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9" r:id="rId1"/>
  </p:sldMasterIdLst>
  <p:notesMasterIdLst>
    <p:notesMasterId r:id="rId31"/>
  </p:notesMasterIdLst>
  <p:handoutMasterIdLst>
    <p:handoutMasterId r:id="rId32"/>
  </p:handoutMasterIdLst>
  <p:sldIdLst>
    <p:sldId id="256" r:id="rId2"/>
    <p:sldId id="284" r:id="rId3"/>
    <p:sldId id="259" r:id="rId4"/>
    <p:sldId id="261" r:id="rId5"/>
    <p:sldId id="289" r:id="rId6"/>
    <p:sldId id="286" r:id="rId7"/>
    <p:sldId id="287" r:id="rId8"/>
    <p:sldId id="290" r:id="rId9"/>
    <p:sldId id="291" r:id="rId10"/>
    <p:sldId id="292" r:id="rId11"/>
    <p:sldId id="293" r:id="rId12"/>
    <p:sldId id="263" r:id="rId13"/>
    <p:sldId id="262" r:id="rId14"/>
    <p:sldId id="294" r:id="rId15"/>
    <p:sldId id="264" r:id="rId16"/>
    <p:sldId id="267" r:id="rId17"/>
    <p:sldId id="268" r:id="rId18"/>
    <p:sldId id="272" r:id="rId19"/>
    <p:sldId id="273" r:id="rId20"/>
    <p:sldId id="274" r:id="rId21"/>
    <p:sldId id="278" r:id="rId22"/>
    <p:sldId id="285" r:id="rId23"/>
    <p:sldId id="279" r:id="rId24"/>
    <p:sldId id="280" r:id="rId25"/>
    <p:sldId id="288" r:id="rId26"/>
    <p:sldId id="281" r:id="rId27"/>
    <p:sldId id="257" r:id="rId28"/>
    <p:sldId id="282" r:id="rId29"/>
    <p:sldId id="283" r:id="rId30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485"/>
    <a:srgbClr val="B20245"/>
    <a:srgbClr val="00D09A"/>
    <a:srgbClr val="01FF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2F66C14-DD89-40C7-8488-12F5CFC4AFF5}">
  <a:tblStyle styleId="{12F66C14-DD89-40C7-8488-12F5CFC4AFF5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58" autoAdjust="0"/>
    <p:restoredTop sz="93976" autoAdjust="0"/>
  </p:normalViewPr>
  <p:slideViewPr>
    <p:cSldViewPr snapToGrid="0">
      <p:cViewPr>
        <p:scale>
          <a:sx n="100" d="100"/>
          <a:sy n="100" d="100"/>
        </p:scale>
        <p:origin x="348" y="58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2118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H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31E506-E00F-4D8A-8BC1-7A59864B58FB}" type="datetimeFigureOut">
              <a:rPr lang="fr-CH" smtClean="0"/>
              <a:t>19.06.2018</a:t>
            </a:fld>
            <a:endParaRPr lang="fr-CH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705B8D-4526-49EA-97D5-C678FF52D785}" type="slidenum">
              <a:rPr lang="fr-CH" smtClean="0"/>
              <a:t>‹N°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485142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Shape 10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Shape 25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1" name="Shape 25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Shape 2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3" name="Shape 2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Shape 29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4" name="Shape 29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Shape 30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2" name="Shape 30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" name="Shape 30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9" name="Shape 30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Shape 31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6" name="Shape 31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Shape 10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8" name="Shape 10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Shape 3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4" name="Shape 3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" name="Shape 77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77" name="Shape 77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Shape 12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5" name="Shape 12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Shape 13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" name="Shape 1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hape 1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3" name="Shape 1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Shape 14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4" name="Shape 14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Shape 17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1" name="Shape 17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Shape 19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Shape 19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Shape 20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3" name="Shape 20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Shape 2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2" name="Shape 24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bg>
      <p:bgPr>
        <a:solidFill>
          <a:srgbClr val="222222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>
            <a:off x="-11025" y="-11025"/>
            <a:ext cx="9144000" cy="5143500"/>
          </a:xfrm>
          <a:prstGeom prst="rect">
            <a:avLst/>
          </a:prstGeom>
          <a:solidFill>
            <a:schemeClr val="tx1">
              <a:lumMod val="65000"/>
              <a:lumOff val="35000"/>
              <a:alpha val="6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1" name="Shape 11"/>
          <p:cNvSpPr/>
          <p:nvPr/>
        </p:nvSpPr>
        <p:spPr>
          <a:xfrm>
            <a:off x="5038725" y="-85725"/>
            <a:ext cx="4162425" cy="5267325"/>
          </a:xfrm>
          <a:custGeom>
            <a:avLst/>
            <a:gdLst/>
            <a:ahLst/>
            <a:cxnLst/>
            <a:rect l="0" t="0" r="0" b="0"/>
            <a:pathLst>
              <a:path w="164592" h="208788" extrusionOk="0">
                <a:moveTo>
                  <a:pt x="0" y="1524"/>
                </a:moveTo>
                <a:lnTo>
                  <a:pt x="107442" y="208788"/>
                </a:lnTo>
                <a:lnTo>
                  <a:pt x="164592" y="208788"/>
                </a:lnTo>
                <a:lnTo>
                  <a:pt x="164592" y="0"/>
                </a:lnTo>
                <a:close/>
              </a:path>
            </a:pathLst>
          </a:custGeom>
          <a:solidFill>
            <a:srgbClr val="00B485">
              <a:alpha val="85000"/>
            </a:srgbClr>
          </a:solidFill>
          <a:ln>
            <a:noFill/>
          </a:ln>
        </p:spPr>
      </p:sp>
      <p:sp>
        <p:nvSpPr>
          <p:cNvPr id="12" name="Shape 12"/>
          <p:cNvSpPr/>
          <p:nvPr/>
        </p:nvSpPr>
        <p:spPr>
          <a:xfrm flipH="1">
            <a:off x="-437057" y="4394399"/>
            <a:ext cx="8250197" cy="884475"/>
          </a:xfrm>
          <a:prstGeom prst="parallelogram">
            <a:avLst>
              <a:gd name="adj" fmla="val 51542"/>
            </a:avLst>
          </a:prstGeom>
          <a:solidFill>
            <a:srgbClr val="FFFFFF">
              <a:alpha val="1769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solidFill>
                <a:srgbClr val="434343"/>
              </a:solidFill>
            </a:endParaRPr>
          </a:p>
        </p:txBody>
      </p:sp>
      <p:sp>
        <p:nvSpPr>
          <p:cNvPr id="13" name="Shape 13"/>
          <p:cNvSpPr/>
          <p:nvPr/>
        </p:nvSpPr>
        <p:spPr>
          <a:xfrm flipH="1">
            <a:off x="1028475" y="416640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4" name="Shape 14"/>
          <p:cNvSpPr txBox="1">
            <a:spLocks noGrp="1"/>
          </p:cNvSpPr>
          <p:nvPr>
            <p:ph type="ctrTitle"/>
          </p:nvPr>
        </p:nvSpPr>
        <p:spPr>
          <a:xfrm>
            <a:off x="1028475" y="0"/>
            <a:ext cx="5238600" cy="40200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bg>
      <p:bgPr>
        <a:solidFill>
          <a:srgbClr val="00B485"/>
        </a:solidFill>
        <a:effectLst/>
      </p:bgPr>
    </p:bg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hape 16"/>
          <p:cNvSpPr/>
          <p:nvPr/>
        </p:nvSpPr>
        <p:spPr>
          <a:xfrm>
            <a:off x="5112230" y="-152400"/>
            <a:ext cx="4114800" cy="5372100"/>
          </a:xfrm>
          <a:custGeom>
            <a:avLst/>
            <a:gdLst/>
            <a:ahLst/>
            <a:cxnLst/>
            <a:rect l="0" t="0" r="0" b="0"/>
            <a:pathLst>
              <a:path w="164592" h="208788" extrusionOk="0">
                <a:moveTo>
                  <a:pt x="0" y="1524"/>
                </a:moveTo>
                <a:lnTo>
                  <a:pt x="107442" y="208788"/>
                </a:lnTo>
                <a:lnTo>
                  <a:pt x="164592" y="208788"/>
                </a:lnTo>
                <a:lnTo>
                  <a:pt x="164592" y="0"/>
                </a:lnTo>
                <a:close/>
              </a:path>
            </a:pathLst>
          </a:custGeom>
          <a:solidFill>
            <a:schemeClr val="tx1">
              <a:alpha val="18000"/>
            </a:schemeClr>
          </a:solidFill>
          <a:ln>
            <a:noFill/>
          </a:ln>
        </p:spPr>
      </p:sp>
      <p:sp>
        <p:nvSpPr>
          <p:cNvPr id="17" name="Shape 17"/>
          <p:cNvSpPr/>
          <p:nvPr/>
        </p:nvSpPr>
        <p:spPr>
          <a:xfrm flipH="1">
            <a:off x="-418950" y="4394400"/>
            <a:ext cx="8172300" cy="749100"/>
          </a:xfrm>
          <a:prstGeom prst="parallelogram">
            <a:avLst>
              <a:gd name="adj" fmla="val 51542"/>
            </a:avLst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solidFill>
                <a:srgbClr val="434343"/>
              </a:solidFill>
            </a:endParaRPr>
          </a:p>
        </p:txBody>
      </p:sp>
      <p:sp>
        <p:nvSpPr>
          <p:cNvPr id="18" name="Shape 18"/>
          <p:cNvSpPr/>
          <p:nvPr/>
        </p:nvSpPr>
        <p:spPr>
          <a:xfrm flipH="1">
            <a:off x="1028475" y="4166400"/>
            <a:ext cx="8369700" cy="2280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9" name="Shape 19"/>
          <p:cNvSpPr txBox="1">
            <a:spLocks noGrp="1"/>
          </p:cNvSpPr>
          <p:nvPr>
            <p:ph type="ctrTitle"/>
          </p:nvPr>
        </p:nvSpPr>
        <p:spPr>
          <a:xfrm>
            <a:off x="1028475" y="2345350"/>
            <a:ext cx="52200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 dirty="0"/>
          </a:p>
        </p:txBody>
      </p:sp>
      <p:sp>
        <p:nvSpPr>
          <p:cNvPr id="20" name="Shape 20"/>
          <p:cNvSpPr txBox="1">
            <a:spLocks noGrp="1"/>
          </p:cNvSpPr>
          <p:nvPr>
            <p:ph type="subTitle" idx="1"/>
          </p:nvPr>
        </p:nvSpPr>
        <p:spPr>
          <a:xfrm>
            <a:off x="1028475" y="3449650"/>
            <a:ext cx="5220000" cy="570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400"/>
              <a:buNone/>
              <a:defRPr sz="24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/>
          <p:nvPr userDrawn="1"/>
        </p:nvSpPr>
        <p:spPr>
          <a:xfrm rot="10800000" flipV="1">
            <a:off x="5776634" y="-156595"/>
            <a:ext cx="3470400" cy="5400000"/>
          </a:xfrm>
          <a:custGeom>
            <a:avLst/>
            <a:gdLst/>
            <a:ahLst/>
            <a:cxnLst/>
            <a:rect l="0" t="0" r="0" b="0"/>
            <a:pathLst>
              <a:path w="132505" h="208586" extrusionOk="0">
                <a:moveTo>
                  <a:pt x="132505" y="207264"/>
                </a:moveTo>
                <a:lnTo>
                  <a:pt x="25063" y="0"/>
                </a:lnTo>
                <a:lnTo>
                  <a:pt x="0" y="202"/>
                </a:lnTo>
                <a:lnTo>
                  <a:pt x="1322" y="20858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</p:sp>
      <p:sp>
        <p:nvSpPr>
          <p:cNvPr id="32" name="Shape 32"/>
          <p:cNvSpPr/>
          <p:nvPr/>
        </p:nvSpPr>
        <p:spPr>
          <a:xfrm flipH="1" flipV="1">
            <a:off x="8214247" y="-17075"/>
            <a:ext cx="17592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3" name="Shape 33"/>
          <p:cNvSpPr/>
          <p:nvPr/>
        </p:nvSpPr>
        <p:spPr>
          <a:xfrm flipH="1" flipV="1">
            <a:off x="8126132" y="-17075"/>
            <a:ext cx="514800" cy="748800"/>
          </a:xfrm>
          <a:prstGeom prst="parallelogram">
            <a:avLst>
              <a:gd name="adj" fmla="val 75009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4" name="Shape 34"/>
          <p:cNvSpPr/>
          <p:nvPr/>
        </p:nvSpPr>
        <p:spPr>
          <a:xfrm flipH="1" flipV="1">
            <a:off x="854597" y="276025"/>
            <a:ext cx="75057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5" name="Shape 35"/>
          <p:cNvSpPr/>
          <p:nvPr/>
        </p:nvSpPr>
        <p:spPr>
          <a:xfrm flipH="1" flipV="1">
            <a:off x="-509262" y="275231"/>
            <a:ext cx="1759200" cy="7491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6" name="Shape 36"/>
          <p:cNvSpPr/>
          <p:nvPr/>
        </p:nvSpPr>
        <p:spPr>
          <a:xfrm flipH="1" flipV="1">
            <a:off x="-641891" y="491550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257075" y="272850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endParaRPr dirty="0"/>
          </a:p>
        </p:txBody>
      </p:sp>
      <p:sp>
        <p:nvSpPr>
          <p:cNvPr id="38" name="Shape 38"/>
          <p:cNvSpPr txBox="1">
            <a:spLocks noGrp="1"/>
          </p:cNvSpPr>
          <p:nvPr>
            <p:ph type="body" idx="1"/>
          </p:nvPr>
        </p:nvSpPr>
        <p:spPr>
          <a:xfrm>
            <a:off x="1104900" y="1277625"/>
            <a:ext cx="7581900" cy="36483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419100"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Char char="▸"/>
              <a:defRPr/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SzPts val="2400"/>
              <a:buChar char="▹"/>
              <a:defRPr/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SzPts val="2400"/>
              <a:buChar char="▹"/>
              <a:defRPr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▹"/>
              <a:defRPr/>
            </a:lvl9pPr>
          </a:lstStyle>
          <a:p>
            <a:endParaRPr dirty="0"/>
          </a:p>
        </p:txBody>
      </p:sp>
      <p:sp>
        <p:nvSpPr>
          <p:cNvPr id="39" name="Shape 39"/>
          <p:cNvSpPr txBox="1">
            <a:spLocks noGrp="1"/>
          </p:cNvSpPr>
          <p:nvPr>
            <p:ph type="sldNum" idx="12"/>
          </p:nvPr>
        </p:nvSpPr>
        <p:spPr>
          <a:xfrm>
            <a:off x="8446031" y="46275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 sz="1600"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fr-CH" smtClean="0"/>
              <a:pPr/>
              <a:t>‹N°›</a:t>
            </a:fld>
            <a:endParaRPr lang="fr-CH" dirty="0"/>
          </a:p>
        </p:txBody>
      </p:sp>
      <p:sp>
        <p:nvSpPr>
          <p:cNvPr id="2" name="ZoneTexte 1"/>
          <p:cNvSpPr txBox="1"/>
          <p:nvPr userDrawn="1"/>
        </p:nvSpPr>
        <p:spPr>
          <a:xfrm>
            <a:off x="5187585" y="4891000"/>
            <a:ext cx="25195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200" dirty="0" smtClean="0"/>
              <a:t>Christian Carbonara –</a:t>
            </a:r>
            <a:r>
              <a:rPr lang="fr-CH" sz="1200" baseline="0" dirty="0" smtClean="0"/>
              <a:t> </a:t>
            </a:r>
            <a:r>
              <a:rPr lang="fr-CH" sz="1200" baseline="0" dirty="0" smtClean="0"/>
              <a:t>19.06.2018</a:t>
            </a:r>
            <a:endParaRPr lang="fr-C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userDrawn="1">
  <p:cSld name="TITLE_AND_TWO_COLUMNS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hape 31"/>
          <p:cNvSpPr/>
          <p:nvPr userDrawn="1"/>
        </p:nvSpPr>
        <p:spPr>
          <a:xfrm rot="10800000" flipV="1">
            <a:off x="5776634" y="-156595"/>
            <a:ext cx="3470400" cy="5400000"/>
          </a:xfrm>
          <a:custGeom>
            <a:avLst/>
            <a:gdLst/>
            <a:ahLst/>
            <a:cxnLst/>
            <a:rect l="0" t="0" r="0" b="0"/>
            <a:pathLst>
              <a:path w="132505" h="208586" extrusionOk="0">
                <a:moveTo>
                  <a:pt x="132505" y="207264"/>
                </a:moveTo>
                <a:lnTo>
                  <a:pt x="25063" y="0"/>
                </a:lnTo>
                <a:lnTo>
                  <a:pt x="0" y="202"/>
                </a:lnTo>
                <a:lnTo>
                  <a:pt x="1322" y="20858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</p:sp>
      <p:sp>
        <p:nvSpPr>
          <p:cNvPr id="20" name="Shape 32"/>
          <p:cNvSpPr/>
          <p:nvPr userDrawn="1"/>
        </p:nvSpPr>
        <p:spPr>
          <a:xfrm flipH="1" flipV="1">
            <a:off x="8214247" y="-17075"/>
            <a:ext cx="17592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1" name="Shape 33"/>
          <p:cNvSpPr/>
          <p:nvPr userDrawn="1"/>
        </p:nvSpPr>
        <p:spPr>
          <a:xfrm flipH="1" flipV="1">
            <a:off x="8126132" y="-17075"/>
            <a:ext cx="514800" cy="748800"/>
          </a:xfrm>
          <a:prstGeom prst="parallelogram">
            <a:avLst>
              <a:gd name="adj" fmla="val 75009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2" name="Shape 34"/>
          <p:cNvSpPr/>
          <p:nvPr userDrawn="1"/>
        </p:nvSpPr>
        <p:spPr>
          <a:xfrm flipH="1" flipV="1">
            <a:off x="854597" y="276025"/>
            <a:ext cx="75057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4" name="Shape 39"/>
          <p:cNvSpPr txBox="1">
            <a:spLocks noGrp="1"/>
          </p:cNvSpPr>
          <p:nvPr>
            <p:ph type="sldNum" idx="12"/>
          </p:nvPr>
        </p:nvSpPr>
        <p:spPr>
          <a:xfrm>
            <a:off x="8446031" y="46275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 sz="1600"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fr-CH" smtClean="0"/>
              <a:pPr/>
              <a:t>‹N°›</a:t>
            </a:fld>
            <a:endParaRPr lang="fr-CH" dirty="0"/>
          </a:p>
        </p:txBody>
      </p:sp>
      <p:sp>
        <p:nvSpPr>
          <p:cNvPr id="31" name="Shape 37"/>
          <p:cNvSpPr txBox="1">
            <a:spLocks noGrp="1"/>
          </p:cNvSpPr>
          <p:nvPr>
            <p:ph type="title"/>
          </p:nvPr>
        </p:nvSpPr>
        <p:spPr>
          <a:xfrm>
            <a:off x="1257075" y="272850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endParaRPr dirty="0"/>
          </a:p>
        </p:txBody>
      </p:sp>
      <p:sp>
        <p:nvSpPr>
          <p:cNvPr id="32" name="Shape 36"/>
          <p:cNvSpPr/>
          <p:nvPr userDrawn="1"/>
        </p:nvSpPr>
        <p:spPr>
          <a:xfrm flipH="1" flipV="1">
            <a:off x="-641891" y="491550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9" name="Shape 49"/>
          <p:cNvSpPr txBox="1">
            <a:spLocks noGrp="1"/>
          </p:cNvSpPr>
          <p:nvPr>
            <p:ph type="body" idx="2"/>
          </p:nvPr>
        </p:nvSpPr>
        <p:spPr>
          <a:xfrm>
            <a:off x="5004949" y="1311550"/>
            <a:ext cx="3681900" cy="35379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93700"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2600"/>
              <a:buChar char="▸"/>
              <a:defRPr sz="2600"/>
            </a:lvl1pPr>
            <a:lvl2pPr marL="914400" lvl="1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2pPr>
            <a:lvl3pPr marL="1371600" lvl="2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3pPr>
            <a:lvl4pPr marL="1828800" lvl="3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4pPr>
            <a:lvl5pPr marL="2286000" lvl="4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5pPr>
            <a:lvl6pPr marL="2743200" lvl="5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6pPr>
            <a:lvl7pPr marL="3200400" lvl="6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7pPr>
            <a:lvl8pPr marL="3657600" lvl="7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8pPr>
            <a:lvl9pPr marL="4114800" lvl="8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9pPr>
          </a:lstStyle>
          <a:p>
            <a:endParaRPr dirty="0"/>
          </a:p>
        </p:txBody>
      </p:sp>
      <p:sp>
        <p:nvSpPr>
          <p:cNvPr id="48" name="Shape 48"/>
          <p:cNvSpPr txBox="1">
            <a:spLocks noGrp="1"/>
          </p:cNvSpPr>
          <p:nvPr>
            <p:ph type="body" idx="1"/>
          </p:nvPr>
        </p:nvSpPr>
        <p:spPr>
          <a:xfrm>
            <a:off x="1101375" y="1311550"/>
            <a:ext cx="3681900" cy="35379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93700"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2600"/>
              <a:buChar char="▸"/>
              <a:defRPr sz="2600"/>
            </a:lvl1pPr>
            <a:lvl2pPr marL="914400" lvl="1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2pPr>
            <a:lvl3pPr marL="1371600" lvl="2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3pPr>
            <a:lvl4pPr marL="1828800" lvl="3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4pPr>
            <a:lvl5pPr marL="2286000" lvl="4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5pPr>
            <a:lvl6pPr marL="2743200" lvl="5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6pPr>
            <a:lvl7pPr marL="3200400" lvl="6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7pPr>
            <a:lvl8pPr marL="3657600" lvl="7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8pPr>
            <a:lvl9pPr marL="4114800" lvl="8" indent="-393700">
              <a:spcBef>
                <a:spcPts val="0"/>
              </a:spcBef>
              <a:spcAft>
                <a:spcPts val="0"/>
              </a:spcAft>
              <a:buSzPts val="2600"/>
              <a:buChar char="▹"/>
              <a:defRPr sz="2600"/>
            </a:lvl9pPr>
          </a:lstStyle>
          <a:p>
            <a:endParaRPr dirty="0"/>
          </a:p>
        </p:txBody>
      </p:sp>
      <p:sp>
        <p:nvSpPr>
          <p:cNvPr id="12" name="Shape 35"/>
          <p:cNvSpPr/>
          <p:nvPr userDrawn="1"/>
        </p:nvSpPr>
        <p:spPr>
          <a:xfrm flipH="1" flipV="1">
            <a:off x="-509262" y="275231"/>
            <a:ext cx="1759200" cy="7491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4" name="ZoneTexte 13"/>
          <p:cNvSpPr txBox="1"/>
          <p:nvPr userDrawn="1"/>
        </p:nvSpPr>
        <p:spPr>
          <a:xfrm>
            <a:off x="5187585" y="4891000"/>
            <a:ext cx="25195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200" dirty="0" smtClean="0"/>
              <a:t>Christian Carbonara –</a:t>
            </a:r>
            <a:r>
              <a:rPr lang="fr-CH" sz="1200" baseline="0" dirty="0" smtClean="0"/>
              <a:t> </a:t>
            </a:r>
            <a:r>
              <a:rPr lang="fr-CH" sz="1200" baseline="0" dirty="0" smtClean="0"/>
              <a:t>19.06.2018</a:t>
            </a:r>
            <a:endParaRPr lang="fr-C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 userDrawn="1">
  <p:cSld name="TITLE_AND_TWO_COLUMNS_1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31"/>
          <p:cNvSpPr/>
          <p:nvPr userDrawn="1"/>
        </p:nvSpPr>
        <p:spPr>
          <a:xfrm rot="10800000" flipV="1">
            <a:off x="5776634" y="-156595"/>
            <a:ext cx="3470400" cy="5400000"/>
          </a:xfrm>
          <a:custGeom>
            <a:avLst/>
            <a:gdLst/>
            <a:ahLst/>
            <a:cxnLst/>
            <a:rect l="0" t="0" r="0" b="0"/>
            <a:pathLst>
              <a:path w="132505" h="208586" extrusionOk="0">
                <a:moveTo>
                  <a:pt x="132505" y="207264"/>
                </a:moveTo>
                <a:lnTo>
                  <a:pt x="25063" y="0"/>
                </a:lnTo>
                <a:lnTo>
                  <a:pt x="0" y="202"/>
                </a:lnTo>
                <a:lnTo>
                  <a:pt x="1322" y="20858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</p:sp>
      <p:sp>
        <p:nvSpPr>
          <p:cNvPr id="14" name="Shape 32"/>
          <p:cNvSpPr/>
          <p:nvPr userDrawn="1"/>
        </p:nvSpPr>
        <p:spPr>
          <a:xfrm flipH="1" flipV="1">
            <a:off x="8214247" y="-17075"/>
            <a:ext cx="17592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5" name="Shape 33"/>
          <p:cNvSpPr/>
          <p:nvPr userDrawn="1"/>
        </p:nvSpPr>
        <p:spPr>
          <a:xfrm flipH="1" flipV="1">
            <a:off x="8126132" y="-17075"/>
            <a:ext cx="514800" cy="748800"/>
          </a:xfrm>
          <a:prstGeom prst="parallelogram">
            <a:avLst>
              <a:gd name="adj" fmla="val 75009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6" name="Shape 34"/>
          <p:cNvSpPr/>
          <p:nvPr userDrawn="1"/>
        </p:nvSpPr>
        <p:spPr>
          <a:xfrm flipH="1" flipV="1">
            <a:off x="854597" y="276025"/>
            <a:ext cx="75057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8" name="Shape 39"/>
          <p:cNvSpPr txBox="1">
            <a:spLocks noGrp="1"/>
          </p:cNvSpPr>
          <p:nvPr>
            <p:ph type="sldNum" idx="12"/>
          </p:nvPr>
        </p:nvSpPr>
        <p:spPr>
          <a:xfrm>
            <a:off x="8446031" y="46275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 sz="1600"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fr-CH" smtClean="0"/>
              <a:pPr/>
              <a:t>‹N°›</a:t>
            </a:fld>
            <a:endParaRPr lang="fr-CH" dirty="0"/>
          </a:p>
        </p:txBody>
      </p:sp>
      <p:sp>
        <p:nvSpPr>
          <p:cNvPr id="19" name="Shape 37"/>
          <p:cNvSpPr txBox="1">
            <a:spLocks noGrp="1"/>
          </p:cNvSpPr>
          <p:nvPr>
            <p:ph type="title"/>
          </p:nvPr>
        </p:nvSpPr>
        <p:spPr>
          <a:xfrm>
            <a:off x="1257075" y="272850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endParaRPr dirty="0"/>
          </a:p>
        </p:txBody>
      </p:sp>
      <p:sp>
        <p:nvSpPr>
          <p:cNvPr id="20" name="Shape 36"/>
          <p:cNvSpPr/>
          <p:nvPr userDrawn="1"/>
        </p:nvSpPr>
        <p:spPr>
          <a:xfrm flipH="1" flipV="1">
            <a:off x="-641891" y="491550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61" name="Shape 61"/>
          <p:cNvSpPr txBox="1">
            <a:spLocks noGrp="1"/>
          </p:cNvSpPr>
          <p:nvPr>
            <p:ph type="body" idx="3"/>
          </p:nvPr>
        </p:nvSpPr>
        <p:spPr>
          <a:xfrm>
            <a:off x="6199478" y="1224350"/>
            <a:ext cx="2423100" cy="3549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 rtl="0"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2000"/>
              <a:buChar char="▸"/>
              <a:defRPr sz="2000"/>
            </a:lvl1pPr>
            <a:lvl2pPr marL="914400" lvl="1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2pPr>
            <a:lvl3pPr marL="1371600" lvl="2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3pPr>
            <a:lvl4pPr marL="1828800" lvl="3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4pPr>
            <a:lvl5pPr marL="2286000" lvl="4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5pPr>
            <a:lvl6pPr marL="2743200" lvl="5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6pPr>
            <a:lvl7pPr marL="3200400" lvl="6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7pPr>
            <a:lvl8pPr marL="3657600" lvl="7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8pPr>
            <a:lvl9pPr marL="4114800" lvl="8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9pPr>
          </a:lstStyle>
          <a:p>
            <a:endParaRPr dirty="0"/>
          </a:p>
        </p:txBody>
      </p:sp>
      <p:sp>
        <p:nvSpPr>
          <p:cNvPr id="60" name="Shape 60"/>
          <p:cNvSpPr txBox="1">
            <a:spLocks noGrp="1"/>
          </p:cNvSpPr>
          <p:nvPr>
            <p:ph type="body" idx="2"/>
          </p:nvPr>
        </p:nvSpPr>
        <p:spPr>
          <a:xfrm>
            <a:off x="3652189" y="1224350"/>
            <a:ext cx="2423100" cy="3549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 rtl="0"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2000"/>
              <a:buChar char="▸"/>
              <a:defRPr sz="2000"/>
            </a:lvl1pPr>
            <a:lvl2pPr marL="914400" lvl="1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2pPr>
            <a:lvl3pPr marL="1371600" lvl="2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3pPr>
            <a:lvl4pPr marL="1828800" lvl="3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4pPr>
            <a:lvl5pPr marL="2286000" lvl="4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5pPr>
            <a:lvl6pPr marL="2743200" lvl="5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6pPr>
            <a:lvl7pPr marL="3200400" lvl="6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7pPr>
            <a:lvl8pPr marL="3657600" lvl="7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8pPr>
            <a:lvl9pPr marL="4114800" lvl="8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9pPr>
          </a:lstStyle>
          <a:p>
            <a:endParaRPr dirty="0"/>
          </a:p>
        </p:txBody>
      </p:sp>
      <p:sp>
        <p:nvSpPr>
          <p:cNvPr id="59" name="Shape 59"/>
          <p:cNvSpPr txBox="1">
            <a:spLocks noGrp="1"/>
          </p:cNvSpPr>
          <p:nvPr>
            <p:ph type="body" idx="1"/>
          </p:nvPr>
        </p:nvSpPr>
        <p:spPr>
          <a:xfrm>
            <a:off x="1104900" y="1224350"/>
            <a:ext cx="2423100" cy="3549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 rtl="0"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2000"/>
              <a:buChar char="▸"/>
              <a:defRPr sz="2000"/>
            </a:lvl1pPr>
            <a:lvl2pPr marL="914400" lvl="1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2pPr>
            <a:lvl3pPr marL="1371600" lvl="2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3pPr>
            <a:lvl4pPr marL="1828800" lvl="3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4pPr>
            <a:lvl5pPr marL="2286000" lvl="4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5pPr>
            <a:lvl6pPr marL="2743200" lvl="5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6pPr>
            <a:lvl7pPr marL="3200400" lvl="6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7pPr>
            <a:lvl8pPr marL="3657600" lvl="7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8pPr>
            <a:lvl9pPr marL="4114800" lvl="8" indent="-355600" rtl="0">
              <a:spcBef>
                <a:spcPts val="0"/>
              </a:spcBef>
              <a:spcAft>
                <a:spcPts val="0"/>
              </a:spcAft>
              <a:buSzPts val="2000"/>
              <a:buChar char="▹"/>
              <a:defRPr sz="2000"/>
            </a:lvl9pPr>
          </a:lstStyle>
          <a:p>
            <a:endParaRPr dirty="0"/>
          </a:p>
        </p:txBody>
      </p:sp>
      <p:sp>
        <p:nvSpPr>
          <p:cNvPr id="21" name="Shape 35"/>
          <p:cNvSpPr/>
          <p:nvPr userDrawn="1"/>
        </p:nvSpPr>
        <p:spPr>
          <a:xfrm flipH="1" flipV="1">
            <a:off x="-509262" y="275231"/>
            <a:ext cx="1759200" cy="7491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2" name="ZoneTexte 21"/>
          <p:cNvSpPr txBox="1"/>
          <p:nvPr userDrawn="1"/>
        </p:nvSpPr>
        <p:spPr>
          <a:xfrm>
            <a:off x="5187585" y="4891000"/>
            <a:ext cx="25195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200" dirty="0" smtClean="0"/>
              <a:t>Christian Carbonara –</a:t>
            </a:r>
            <a:r>
              <a:rPr lang="fr-CH" sz="1200" baseline="0" dirty="0" smtClean="0"/>
              <a:t> 10.06.2018</a:t>
            </a:r>
            <a:endParaRPr lang="fr-C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userDrawn="1">
  <p:cSld name="TITLE_ONLY">
    <p:spTree>
      <p:nvGrpSpPr>
        <p:cNvPr id="1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31"/>
          <p:cNvSpPr/>
          <p:nvPr userDrawn="1"/>
        </p:nvSpPr>
        <p:spPr>
          <a:xfrm rot="10800000" flipV="1">
            <a:off x="5776634" y="-156595"/>
            <a:ext cx="3470400" cy="5400000"/>
          </a:xfrm>
          <a:custGeom>
            <a:avLst/>
            <a:gdLst/>
            <a:ahLst/>
            <a:cxnLst/>
            <a:rect l="0" t="0" r="0" b="0"/>
            <a:pathLst>
              <a:path w="132505" h="208586" extrusionOk="0">
                <a:moveTo>
                  <a:pt x="132505" y="207264"/>
                </a:moveTo>
                <a:lnTo>
                  <a:pt x="25063" y="0"/>
                </a:lnTo>
                <a:lnTo>
                  <a:pt x="0" y="202"/>
                </a:lnTo>
                <a:lnTo>
                  <a:pt x="1322" y="20858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</p:sp>
      <p:sp>
        <p:nvSpPr>
          <p:cNvPr id="11" name="Shape 32"/>
          <p:cNvSpPr/>
          <p:nvPr userDrawn="1"/>
        </p:nvSpPr>
        <p:spPr>
          <a:xfrm flipH="1" flipV="1">
            <a:off x="8214247" y="-17075"/>
            <a:ext cx="17592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2" name="Shape 33"/>
          <p:cNvSpPr/>
          <p:nvPr userDrawn="1"/>
        </p:nvSpPr>
        <p:spPr>
          <a:xfrm flipH="1" flipV="1">
            <a:off x="8126132" y="-17075"/>
            <a:ext cx="514800" cy="748800"/>
          </a:xfrm>
          <a:prstGeom prst="parallelogram">
            <a:avLst>
              <a:gd name="adj" fmla="val 75009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3" name="Shape 34"/>
          <p:cNvSpPr/>
          <p:nvPr userDrawn="1"/>
        </p:nvSpPr>
        <p:spPr>
          <a:xfrm flipH="1" flipV="1">
            <a:off x="854597" y="276025"/>
            <a:ext cx="75057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5" name="Shape 39"/>
          <p:cNvSpPr txBox="1">
            <a:spLocks noGrp="1"/>
          </p:cNvSpPr>
          <p:nvPr>
            <p:ph type="sldNum" idx="12"/>
          </p:nvPr>
        </p:nvSpPr>
        <p:spPr>
          <a:xfrm>
            <a:off x="8446031" y="46275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 sz="1600"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fr-CH" smtClean="0"/>
              <a:pPr/>
              <a:t>‹N°›</a:t>
            </a:fld>
            <a:endParaRPr lang="fr-CH" dirty="0"/>
          </a:p>
        </p:txBody>
      </p:sp>
      <p:sp>
        <p:nvSpPr>
          <p:cNvPr id="16" name="Shape 37"/>
          <p:cNvSpPr txBox="1">
            <a:spLocks noGrp="1"/>
          </p:cNvSpPr>
          <p:nvPr>
            <p:ph type="title"/>
          </p:nvPr>
        </p:nvSpPr>
        <p:spPr>
          <a:xfrm>
            <a:off x="1257075" y="272850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endParaRPr dirty="0"/>
          </a:p>
        </p:txBody>
      </p:sp>
      <p:sp>
        <p:nvSpPr>
          <p:cNvPr id="17" name="Shape 36"/>
          <p:cNvSpPr/>
          <p:nvPr userDrawn="1"/>
        </p:nvSpPr>
        <p:spPr>
          <a:xfrm flipH="1" flipV="1">
            <a:off x="-641891" y="491550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6" name="Shape 35"/>
          <p:cNvSpPr/>
          <p:nvPr userDrawn="1"/>
        </p:nvSpPr>
        <p:spPr>
          <a:xfrm flipH="1" flipV="1">
            <a:off x="-509262" y="275231"/>
            <a:ext cx="1759200" cy="7491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8" name="ZoneTexte 17"/>
          <p:cNvSpPr txBox="1"/>
          <p:nvPr userDrawn="1"/>
        </p:nvSpPr>
        <p:spPr>
          <a:xfrm>
            <a:off x="5187585" y="4891000"/>
            <a:ext cx="25195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200" dirty="0" smtClean="0"/>
              <a:t>Christian Carbonara –</a:t>
            </a:r>
            <a:r>
              <a:rPr lang="fr-CH" sz="1200" baseline="0" dirty="0" smtClean="0"/>
              <a:t> </a:t>
            </a:r>
            <a:r>
              <a:rPr lang="fr-CH" sz="1200" baseline="0" dirty="0" smtClean="0"/>
              <a:t>19.06.2018</a:t>
            </a:r>
            <a:endParaRPr lang="fr-C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hape 31"/>
          <p:cNvSpPr/>
          <p:nvPr userDrawn="1"/>
        </p:nvSpPr>
        <p:spPr>
          <a:xfrm rot="10800000" flipV="1">
            <a:off x="5776634" y="-156595"/>
            <a:ext cx="3470400" cy="5400000"/>
          </a:xfrm>
          <a:custGeom>
            <a:avLst/>
            <a:gdLst/>
            <a:ahLst/>
            <a:cxnLst/>
            <a:rect l="0" t="0" r="0" b="0"/>
            <a:pathLst>
              <a:path w="132505" h="208586" extrusionOk="0">
                <a:moveTo>
                  <a:pt x="132505" y="207264"/>
                </a:moveTo>
                <a:lnTo>
                  <a:pt x="25063" y="0"/>
                </a:lnTo>
                <a:lnTo>
                  <a:pt x="0" y="202"/>
                </a:lnTo>
                <a:lnTo>
                  <a:pt x="1322" y="20858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</p:sp>
      <p:sp>
        <p:nvSpPr>
          <p:cNvPr id="83" name="Shape 83"/>
          <p:cNvSpPr/>
          <p:nvPr/>
        </p:nvSpPr>
        <p:spPr>
          <a:xfrm>
            <a:off x="560073" y="4406300"/>
            <a:ext cx="75057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4" name="Shape 84"/>
          <p:cNvSpPr/>
          <p:nvPr/>
        </p:nvSpPr>
        <p:spPr>
          <a:xfrm>
            <a:off x="-810510" y="4406300"/>
            <a:ext cx="1759200" cy="7491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0" name="Shape 32"/>
          <p:cNvSpPr/>
          <p:nvPr userDrawn="1"/>
        </p:nvSpPr>
        <p:spPr>
          <a:xfrm flipH="1" flipV="1">
            <a:off x="8214247" y="-17075"/>
            <a:ext cx="17592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1" name="Shape 33"/>
          <p:cNvSpPr/>
          <p:nvPr userDrawn="1"/>
        </p:nvSpPr>
        <p:spPr>
          <a:xfrm flipH="1" flipV="1">
            <a:off x="8126132" y="-17075"/>
            <a:ext cx="514800" cy="748800"/>
          </a:xfrm>
          <a:prstGeom prst="parallelogram">
            <a:avLst>
              <a:gd name="adj" fmla="val 75009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2" name="Shape 39"/>
          <p:cNvSpPr txBox="1">
            <a:spLocks noGrp="1"/>
          </p:cNvSpPr>
          <p:nvPr>
            <p:ph type="sldNum" idx="12"/>
          </p:nvPr>
        </p:nvSpPr>
        <p:spPr>
          <a:xfrm>
            <a:off x="8446031" y="46275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 sz="1600"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fr-CH" smtClean="0"/>
              <a:pPr/>
              <a:t>‹N°›</a:t>
            </a:fld>
            <a:endParaRPr lang="fr-CH" dirty="0"/>
          </a:p>
        </p:txBody>
      </p:sp>
      <p:sp>
        <p:nvSpPr>
          <p:cNvPr id="87" name="Shape 87"/>
          <p:cNvSpPr txBox="1">
            <a:spLocks noGrp="1"/>
          </p:cNvSpPr>
          <p:nvPr>
            <p:ph type="body" idx="1"/>
          </p:nvPr>
        </p:nvSpPr>
        <p:spPr>
          <a:xfrm>
            <a:off x="941070" y="4406300"/>
            <a:ext cx="67374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marL="457200" lvl="0" indent="-228600">
              <a:spcBef>
                <a:spcPts val="360"/>
              </a:spcBef>
              <a:spcAft>
                <a:spcPts val="0"/>
              </a:spcAft>
              <a:buClr>
                <a:srgbClr val="FFFFFF"/>
              </a:buClr>
              <a:buSzPts val="1800"/>
              <a:buNone/>
              <a:defRPr sz="1800">
                <a:solidFill>
                  <a:srgbClr val="FFFFFF"/>
                </a:solidFill>
              </a:defRPr>
            </a:lvl1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31"/>
          <p:cNvSpPr/>
          <p:nvPr userDrawn="1"/>
        </p:nvSpPr>
        <p:spPr>
          <a:xfrm rot="10800000" flipV="1">
            <a:off x="5776634" y="-156595"/>
            <a:ext cx="3470400" cy="5400000"/>
          </a:xfrm>
          <a:custGeom>
            <a:avLst/>
            <a:gdLst/>
            <a:ahLst/>
            <a:cxnLst/>
            <a:rect l="0" t="0" r="0" b="0"/>
            <a:pathLst>
              <a:path w="132505" h="208586" extrusionOk="0">
                <a:moveTo>
                  <a:pt x="132505" y="207264"/>
                </a:moveTo>
                <a:lnTo>
                  <a:pt x="25063" y="0"/>
                </a:lnTo>
                <a:lnTo>
                  <a:pt x="0" y="202"/>
                </a:lnTo>
                <a:lnTo>
                  <a:pt x="1322" y="20858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</p:sp>
      <p:sp>
        <p:nvSpPr>
          <p:cNvPr id="12" name="Shape 32"/>
          <p:cNvSpPr/>
          <p:nvPr userDrawn="1"/>
        </p:nvSpPr>
        <p:spPr>
          <a:xfrm flipH="1" flipV="1">
            <a:off x="8214247" y="-17075"/>
            <a:ext cx="1759200" cy="749100"/>
          </a:xfrm>
          <a:prstGeom prst="parallelogram">
            <a:avLst>
              <a:gd name="adj" fmla="val 51542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3" name="Shape 33"/>
          <p:cNvSpPr/>
          <p:nvPr userDrawn="1"/>
        </p:nvSpPr>
        <p:spPr>
          <a:xfrm flipH="1" flipV="1">
            <a:off x="8126132" y="-17075"/>
            <a:ext cx="514800" cy="748800"/>
          </a:xfrm>
          <a:prstGeom prst="parallelogram">
            <a:avLst>
              <a:gd name="adj" fmla="val 75009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4" name="Shape 39"/>
          <p:cNvSpPr txBox="1">
            <a:spLocks noGrp="1"/>
          </p:cNvSpPr>
          <p:nvPr>
            <p:ph type="sldNum" idx="12"/>
          </p:nvPr>
        </p:nvSpPr>
        <p:spPr>
          <a:xfrm>
            <a:off x="8446031" y="46275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 sz="1600"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fr-CH" smtClean="0"/>
              <a:pPr/>
              <a:t>‹N°›</a:t>
            </a:fld>
            <a:endParaRPr lang="fr-CH" dirty="0"/>
          </a:p>
        </p:txBody>
      </p:sp>
      <p:sp>
        <p:nvSpPr>
          <p:cNvPr id="15" name="Shape 36"/>
          <p:cNvSpPr/>
          <p:nvPr userDrawn="1"/>
        </p:nvSpPr>
        <p:spPr>
          <a:xfrm flipH="1" flipV="1">
            <a:off x="-641891" y="491550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" name="ZoneTexte 7"/>
          <p:cNvSpPr txBox="1"/>
          <p:nvPr userDrawn="1"/>
        </p:nvSpPr>
        <p:spPr>
          <a:xfrm>
            <a:off x="5187585" y="4891000"/>
            <a:ext cx="25195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200" dirty="0" smtClean="0"/>
              <a:t>Christian Carbonara –</a:t>
            </a:r>
            <a:r>
              <a:rPr lang="fr-CH" sz="1200" baseline="0" dirty="0" smtClean="0"/>
              <a:t> </a:t>
            </a:r>
            <a:r>
              <a:rPr lang="fr-CH" sz="1200" baseline="0" dirty="0" smtClean="0"/>
              <a:t>10.09.2018</a:t>
            </a:r>
            <a:endParaRPr lang="fr-C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inverted">
  <p:cSld name="BLANK_1">
    <p:bg>
      <p:bgPr>
        <a:solidFill>
          <a:schemeClr val="tx1">
            <a:lumMod val="65000"/>
            <a:lumOff val="35000"/>
          </a:schemeClr>
        </a:solidFill>
        <a:effectLst/>
      </p:bgPr>
    </p:bg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Shape 96"/>
          <p:cNvSpPr/>
          <p:nvPr/>
        </p:nvSpPr>
        <p:spPr>
          <a:xfrm>
            <a:off x="-55075" y="-38100"/>
            <a:ext cx="3312625" cy="5214650"/>
          </a:xfrm>
          <a:custGeom>
            <a:avLst/>
            <a:gdLst/>
            <a:ahLst/>
            <a:cxnLst/>
            <a:rect l="0" t="0" r="0" b="0"/>
            <a:pathLst>
              <a:path w="132505" h="208586" extrusionOk="0">
                <a:moveTo>
                  <a:pt x="132505" y="207264"/>
                </a:moveTo>
                <a:lnTo>
                  <a:pt x="25063" y="0"/>
                </a:lnTo>
                <a:lnTo>
                  <a:pt x="0" y="202"/>
                </a:lnTo>
                <a:lnTo>
                  <a:pt x="1322" y="208586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</p:sp>
      <p:sp>
        <p:nvSpPr>
          <p:cNvPr id="97" name="Shape 97"/>
          <p:cNvSpPr/>
          <p:nvPr/>
        </p:nvSpPr>
        <p:spPr>
          <a:xfrm flipH="1">
            <a:off x="-903537" y="-17561"/>
            <a:ext cx="1759200" cy="7491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98" name="Shape 98"/>
          <p:cNvSpPr/>
          <p:nvPr/>
        </p:nvSpPr>
        <p:spPr>
          <a:xfrm flipH="1">
            <a:off x="463508" y="-18151"/>
            <a:ext cx="518400" cy="749100"/>
          </a:xfrm>
          <a:prstGeom prst="parallelogram">
            <a:avLst>
              <a:gd name="adj" fmla="val 75009"/>
            </a:avLst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99" name="Shape 99"/>
          <p:cNvSpPr/>
          <p:nvPr/>
        </p:nvSpPr>
        <p:spPr>
          <a:xfrm flipH="1">
            <a:off x="990375" y="4925850"/>
            <a:ext cx="8369700" cy="228000"/>
          </a:xfrm>
          <a:prstGeom prst="parallelogram">
            <a:avLst>
              <a:gd name="adj" fmla="val 51542"/>
            </a:avLst>
          </a:prstGeom>
          <a:solidFill>
            <a:srgbClr val="00B4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00" name="Shape 100"/>
          <p:cNvSpPr txBox="1">
            <a:spLocks noGrp="1"/>
          </p:cNvSpPr>
          <p:nvPr>
            <p:ph type="sldNum" idx="12"/>
          </p:nvPr>
        </p:nvSpPr>
        <p:spPr>
          <a:xfrm>
            <a:off x="0" y="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 sz="1600"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fld id="{00000000-1234-1234-1234-123412341234}" type="slidenum">
              <a:rPr lang="fr-CH" smtClean="0"/>
              <a:pPr/>
              <a:t>‹N°›</a:t>
            </a:fld>
            <a:endParaRPr lang="fr-CH" dirty="0"/>
          </a:p>
        </p:txBody>
      </p:sp>
      <p:sp>
        <p:nvSpPr>
          <p:cNvPr id="10" name="ZoneTexte 9"/>
          <p:cNvSpPr txBox="1"/>
          <p:nvPr userDrawn="1"/>
        </p:nvSpPr>
        <p:spPr>
          <a:xfrm>
            <a:off x="1187085" y="4892558"/>
            <a:ext cx="25195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200" dirty="0" smtClean="0"/>
              <a:t>Christian Carbonara –</a:t>
            </a:r>
            <a:r>
              <a:rPr lang="fr-CH" sz="1200" baseline="0" dirty="0" smtClean="0"/>
              <a:t> </a:t>
            </a:r>
            <a:r>
              <a:rPr lang="fr-CH" sz="1200" baseline="0" dirty="0" smtClean="0"/>
              <a:t>19.06.2018</a:t>
            </a:r>
            <a:endParaRPr lang="fr-C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1104900" y="276075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1104900" y="1200150"/>
            <a:ext cx="7581900" cy="372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419100"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endParaRPr dirty="0"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0" y="0"/>
            <a:ext cx="594900" cy="73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lvl="2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lvl="3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lvl="4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lvl="5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lvl="6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lvl="7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lvl="8" algn="ctr">
              <a:buNone/>
              <a:defRPr sz="13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°›</a:t>
            </a:fld>
            <a:endParaRPr dirty="0"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</p:sldLayoutIdLst>
  <p:transition>
    <p:fade thruBlk="1"/>
  </p:transition>
  <p:timing>
    <p:tnLst>
      <p:par>
        <p:cTn id="1" dur="indefinite" restart="never" nodeType="tmRoot"/>
      </p:par>
    </p:tnLst>
  </p:timing>
  <p:hf hdr="0" ftr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B485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m/sheets/about/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lidescarnival.com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startupstockphotos.com/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lidescarnival.com/william-free-presentation-template/1541" TargetMode="External"/><Relationship Id="rId2" Type="http://schemas.openxmlformats.org/officeDocument/2006/relationships/hyperlink" Target="https://doughquote.gq/specotca/computers-images-download2294.php#gallery-10" TargetMode="Externa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fontsquirrel.com/fonts/dosis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material.google.com/resources/roboto-noto-fonts.html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5" Type="http://schemas.openxmlformats.org/officeDocument/2006/relationships/hyperlink" Target="http://www.slidescarnival.com/copyright-and-legal-information" TargetMode="External"/><Relationship Id="rId4" Type="http://schemas.openxmlformats.org/officeDocument/2006/relationships/hyperlink" Target="http://www.slidescarnival.com/help-use-presentation-template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twitter.com/googledocs/status/730087240156643328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0000" b="-10000"/>
          </a:stretch>
        </a:blipFill>
        <a:effectLst/>
      </p:bgPr>
    </p:bg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Shape 105"/>
          <p:cNvSpPr txBox="1">
            <a:spLocks noGrp="1"/>
          </p:cNvSpPr>
          <p:nvPr>
            <p:ph type="ctrTitle"/>
          </p:nvPr>
        </p:nvSpPr>
        <p:spPr>
          <a:xfrm>
            <a:off x="1028475" y="2264228"/>
            <a:ext cx="5238600" cy="1755771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Présentation de TPI</a:t>
            </a:r>
            <a:endParaRPr dirty="0"/>
          </a:p>
        </p:txBody>
      </p:sp>
      <p:sp>
        <p:nvSpPr>
          <p:cNvPr id="2" name="ZoneTexte 1"/>
          <p:cNvSpPr txBox="1"/>
          <p:nvPr/>
        </p:nvSpPr>
        <p:spPr>
          <a:xfrm>
            <a:off x="1147313" y="4132053"/>
            <a:ext cx="21146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Par Christian Carbonara</a:t>
            </a:r>
            <a:endParaRPr lang="fr-CH" dirty="0"/>
          </a:p>
        </p:txBody>
      </p:sp>
      <p:sp>
        <p:nvSpPr>
          <p:cNvPr id="4" name="ZoneTexte 3"/>
          <p:cNvSpPr txBox="1"/>
          <p:nvPr/>
        </p:nvSpPr>
        <p:spPr>
          <a:xfrm>
            <a:off x="7753350" y="4132053"/>
            <a:ext cx="10782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dirty="0" smtClean="0"/>
              <a:t>18.06.2018</a:t>
            </a:r>
            <a:endParaRPr lang="fr-CH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10</a:t>
            </a:fld>
            <a:endParaRPr lang="fr-CH" dirty="0"/>
          </a:p>
        </p:txBody>
      </p:sp>
      <p:sp>
        <p:nvSpPr>
          <p:cNvPr id="7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Déroulement du projet</a:t>
            </a:r>
          </a:p>
          <a:p>
            <a:pPr marL="38100" indent="0">
              <a:buNone/>
            </a:pPr>
            <a:r>
              <a:rPr lang="fr-CH" sz="1200" dirty="0" smtClean="0"/>
              <a:t>Résultat final</a:t>
            </a:r>
            <a:endParaRPr lang="fr-CH" sz="1200" dirty="0"/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8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/>
              <a:t>Déroulement du projet</a:t>
            </a:r>
            <a:endParaRPr lang="fr-CH" dirty="0"/>
          </a:p>
        </p:txBody>
      </p:sp>
      <p:sp>
        <p:nvSpPr>
          <p:cNvPr id="9" name="ZoneTexte 8"/>
          <p:cNvSpPr txBox="1"/>
          <p:nvPr/>
        </p:nvSpPr>
        <p:spPr>
          <a:xfrm>
            <a:off x="1254176" y="1385671"/>
            <a:ext cx="322897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dirty="0" smtClean="0"/>
              <a:t>Maquette sur l’affichage du calcul</a:t>
            </a:r>
            <a:endParaRPr lang="fr-CH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254175" y="1392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254175" y="16934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389893"/>
              </p:ext>
            </p:extLst>
          </p:nvPr>
        </p:nvGraphicFramePr>
        <p:xfrm>
          <a:off x="1254175" y="1693448"/>
          <a:ext cx="3228975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3" imgW="5210230" imgH="5171998" progId="Visio.Drawing.15">
                  <p:embed/>
                </p:oleObj>
              </mc:Choice>
              <mc:Fallback>
                <p:oleObj name="Visio" r:id="rId3" imgW="5210230" imgH="51719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75" y="1693448"/>
                        <a:ext cx="3228975" cy="321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173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idx="4294967295"/>
          </p:nvPr>
        </p:nvSpPr>
        <p:spPr>
          <a:xfrm>
            <a:off x="8548688" y="46038"/>
            <a:ext cx="595312" cy="731837"/>
          </a:xfrm>
        </p:spPr>
        <p:txBody>
          <a:bodyPr/>
          <a:lstStyle/>
          <a:p>
            <a:fld id="{00000000-1234-1234-1234-123412341234}" type="slidenum">
              <a:rPr lang="fr-CH" smtClean="0"/>
              <a:pPr/>
              <a:t>11</a:t>
            </a:fld>
            <a:endParaRPr lang="fr-CH" dirty="0"/>
          </a:p>
        </p:txBody>
      </p:sp>
      <p:sp>
        <p:nvSpPr>
          <p:cNvPr id="7" name="Shape 127"/>
          <p:cNvSpPr txBox="1">
            <a:spLocks noGrp="1"/>
          </p:cNvSpPr>
          <p:nvPr>
            <p:ph type="ctrTitle"/>
          </p:nvPr>
        </p:nvSpPr>
        <p:spPr>
          <a:xfrm>
            <a:off x="1037268" y="2987188"/>
            <a:ext cx="52200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Résultat final</a:t>
            </a:r>
            <a:endParaRPr dirty="0"/>
          </a:p>
        </p:txBody>
      </p:sp>
      <p:sp>
        <p:nvSpPr>
          <p:cNvPr id="8" name="Shape 129"/>
          <p:cNvSpPr txBox="1">
            <a:spLocks/>
          </p:cNvSpPr>
          <p:nvPr/>
        </p:nvSpPr>
        <p:spPr>
          <a:xfrm>
            <a:off x="0" y="0"/>
            <a:ext cx="594900" cy="73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fld id="{00000000-1234-1234-1234-123412341234}" type="slidenum">
              <a:rPr lang="en" sz="2000" smtClean="0"/>
              <a:pPr/>
              <a:t>3</a:t>
            </a:fld>
            <a:endParaRPr lang="en" sz="2000" dirty="0"/>
          </a:p>
        </p:txBody>
      </p:sp>
    </p:spTree>
    <p:extLst>
      <p:ext uri="{BB962C8B-B14F-4D97-AF65-F5344CB8AC3E}">
        <p14:creationId xmlns:p14="http://schemas.microsoft.com/office/powerpoint/2010/main" val="313423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/>
              <a:t>Déroulement du projet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Résultat final</a:t>
            </a:r>
            <a:endParaRPr lang="fr-CH" sz="1200" dirty="0">
              <a:solidFill>
                <a:srgbClr val="00B485"/>
              </a:solidFill>
            </a:endParaRPr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12</a:t>
            </a:fld>
            <a:endParaRPr lang="fr-CH" dirty="0"/>
          </a:p>
        </p:txBody>
      </p:sp>
      <p:graphicFrame>
        <p:nvGraphicFramePr>
          <p:cNvPr id="6" name="Tableau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1479985"/>
              </p:ext>
            </p:extLst>
          </p:nvPr>
        </p:nvGraphicFramePr>
        <p:xfrm>
          <a:off x="204417" y="273050"/>
          <a:ext cx="6739308" cy="4456875"/>
        </p:xfrm>
        <a:graphic>
          <a:graphicData uri="http://schemas.openxmlformats.org/drawingml/2006/table">
            <a:tbl>
              <a:tblPr/>
              <a:tblGrid>
                <a:gridCol w="3369654">
                  <a:extLst>
                    <a:ext uri="{9D8B030D-6E8A-4147-A177-3AD203B41FA5}">
                      <a16:colId xmlns:a16="http://schemas.microsoft.com/office/drawing/2014/main" val="3167565482"/>
                    </a:ext>
                  </a:extLst>
                </a:gridCol>
                <a:gridCol w="3369654">
                  <a:extLst>
                    <a:ext uri="{9D8B030D-6E8A-4147-A177-3AD203B41FA5}">
                      <a16:colId xmlns:a16="http://schemas.microsoft.com/office/drawing/2014/main" val="399347722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400" b="1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onctionnalités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écessaires</a:t>
                      </a:r>
                      <a:endParaRPr lang="fr-CH" sz="14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0B48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400" b="1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onctionne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?</a:t>
                      </a:r>
                      <a:endParaRPr lang="fr-CH" sz="14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0B48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32001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version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e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mbre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ntier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naire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gné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n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les </a:t>
                      </a:r>
                      <a:r>
                        <a:rPr lang="en-US" sz="12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utres</a:t>
                      </a:r>
                      <a:r>
                        <a:rPr lang="en-US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bases</a:t>
                      </a:r>
                      <a:endParaRPr lang="fr-CH" sz="1200" b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naire non signé en décimal et en octal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21641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version de nombres réels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signés, à virgule fixe dans les autres bases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écimal 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à binaire signé ou à virgule fixe, décimal non signé à octal, binaire non signé à octal et décimal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84931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version de nombres décimaux signés dans les autres bases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écimal signé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à binaire signé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964776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version de nombres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écimaux signés, à virgule fixe, dans les autres bases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écimal signé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à binaire signé ou à virgule</a:t>
                      </a:r>
                      <a:endParaRPr lang="fr-CH" sz="1200" b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238750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version de nombres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hexadécimaux signés dans les autres bases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e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fonctionne pas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62347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rgonomie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ntuitive et agréable pour tout type d’utilisateur de l’ETML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ui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47416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 réalisation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oit prendre en compte au moins un point significatif des bonnes pratiques en matière d’écoconception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22222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CH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n</a:t>
                      </a:r>
                      <a:r>
                        <a:rPr lang="fr-CH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appliqué</a:t>
                      </a:r>
                      <a:endParaRPr lang="fr-CH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T="68580" marB="68580" anchor="ctr">
                    <a:lnL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22222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7509265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Shape 160"/>
          <p:cNvSpPr txBox="1"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3</a:t>
            </a:fld>
            <a:endParaRPr dirty="0"/>
          </a:p>
        </p:txBody>
      </p:sp>
      <p:sp>
        <p:nvSpPr>
          <p:cNvPr id="26" name="Titr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Résultat</a:t>
            </a:r>
            <a:endParaRPr lang="fr-CH" dirty="0"/>
          </a:p>
        </p:txBody>
      </p:sp>
      <p:sp>
        <p:nvSpPr>
          <p:cNvPr id="147" name="Shape 147"/>
          <p:cNvSpPr txBox="1">
            <a:spLocks noGrp="1"/>
          </p:cNvSpPr>
          <p:nvPr>
            <p:ph type="subTitle" idx="4294967295"/>
          </p:nvPr>
        </p:nvSpPr>
        <p:spPr>
          <a:xfrm>
            <a:off x="237118" y="1604997"/>
            <a:ext cx="1365250" cy="7842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800" dirty="0" smtClean="0"/>
              <a:t>93  %  2  </a:t>
            </a:r>
            <a:endParaRPr sz="1800" dirty="0"/>
          </a:p>
        </p:txBody>
      </p:sp>
      <p:sp>
        <p:nvSpPr>
          <p:cNvPr id="5" name="Shape 147"/>
          <p:cNvSpPr txBox="1">
            <a:spLocks/>
          </p:cNvSpPr>
          <p:nvPr/>
        </p:nvSpPr>
        <p:spPr>
          <a:xfrm>
            <a:off x="237250" y="2057216"/>
            <a:ext cx="1365118" cy="78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46  %  2  </a:t>
            </a:r>
            <a:endParaRPr lang="en" sz="1800" dirty="0"/>
          </a:p>
        </p:txBody>
      </p:sp>
      <p:sp>
        <p:nvSpPr>
          <p:cNvPr id="6" name="Shape 147"/>
          <p:cNvSpPr txBox="1">
            <a:spLocks/>
          </p:cNvSpPr>
          <p:nvPr/>
        </p:nvSpPr>
        <p:spPr>
          <a:xfrm>
            <a:off x="237250" y="2526744"/>
            <a:ext cx="1365118" cy="78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23  %  2  </a:t>
            </a:r>
            <a:endParaRPr lang="en" sz="1800" dirty="0"/>
          </a:p>
        </p:txBody>
      </p:sp>
      <p:sp>
        <p:nvSpPr>
          <p:cNvPr id="7" name="Shape 147"/>
          <p:cNvSpPr txBox="1">
            <a:spLocks/>
          </p:cNvSpPr>
          <p:nvPr/>
        </p:nvSpPr>
        <p:spPr>
          <a:xfrm>
            <a:off x="237250" y="2996272"/>
            <a:ext cx="1365118" cy="78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  <a:tabLst>
                <a:tab pos="182563" algn="l"/>
              </a:tabLst>
            </a:pPr>
            <a:r>
              <a:rPr lang="en" sz="1800" dirty="0" smtClean="0"/>
              <a:t>11  %  2  </a:t>
            </a:r>
            <a:endParaRPr lang="en" sz="1800" dirty="0"/>
          </a:p>
        </p:txBody>
      </p:sp>
      <p:sp>
        <p:nvSpPr>
          <p:cNvPr id="8" name="Shape 147"/>
          <p:cNvSpPr txBox="1">
            <a:spLocks/>
          </p:cNvSpPr>
          <p:nvPr/>
        </p:nvSpPr>
        <p:spPr>
          <a:xfrm>
            <a:off x="219832" y="3465800"/>
            <a:ext cx="1365118" cy="78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182563" indent="0">
              <a:buFont typeface="Roboto"/>
              <a:buNone/>
              <a:tabLst>
                <a:tab pos="182563" algn="l"/>
              </a:tabLst>
            </a:pPr>
            <a:r>
              <a:rPr lang="en" sz="1800" dirty="0" smtClean="0"/>
              <a:t>5  %  2  </a:t>
            </a:r>
            <a:endParaRPr lang="en" sz="1800" dirty="0"/>
          </a:p>
        </p:txBody>
      </p:sp>
      <p:sp>
        <p:nvSpPr>
          <p:cNvPr id="9" name="Shape 147"/>
          <p:cNvSpPr txBox="1">
            <a:spLocks/>
          </p:cNvSpPr>
          <p:nvPr/>
        </p:nvSpPr>
        <p:spPr>
          <a:xfrm>
            <a:off x="202414" y="3935328"/>
            <a:ext cx="1365118" cy="78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182563" indent="0">
              <a:buFont typeface="Roboto"/>
              <a:buNone/>
              <a:tabLst>
                <a:tab pos="182563" algn="l"/>
              </a:tabLst>
            </a:pPr>
            <a:r>
              <a:rPr lang="en" sz="1800" dirty="0" smtClean="0"/>
              <a:t>2  %  2  </a:t>
            </a:r>
            <a:endParaRPr lang="en" sz="1800" dirty="0"/>
          </a:p>
        </p:txBody>
      </p:sp>
      <p:sp>
        <p:nvSpPr>
          <p:cNvPr id="10" name="Shape 147"/>
          <p:cNvSpPr txBox="1">
            <a:spLocks/>
          </p:cNvSpPr>
          <p:nvPr/>
        </p:nvSpPr>
        <p:spPr>
          <a:xfrm>
            <a:off x="202414" y="4404856"/>
            <a:ext cx="1365118" cy="78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182563" indent="0">
              <a:buFont typeface="Roboto"/>
              <a:buNone/>
              <a:tabLst>
                <a:tab pos="182563" algn="l"/>
              </a:tabLst>
            </a:pPr>
            <a:r>
              <a:rPr lang="en" sz="1800" dirty="0" smtClean="0"/>
              <a:t>1  %  2  </a:t>
            </a:r>
            <a:endParaRPr lang="en" sz="1800" dirty="0"/>
          </a:p>
        </p:txBody>
      </p:sp>
      <p:sp>
        <p:nvSpPr>
          <p:cNvPr id="11" name="Shape 147"/>
          <p:cNvSpPr txBox="1">
            <a:spLocks/>
          </p:cNvSpPr>
          <p:nvPr/>
        </p:nvSpPr>
        <p:spPr>
          <a:xfrm>
            <a:off x="1254232" y="1587688"/>
            <a:ext cx="687779" cy="4729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= 46</a:t>
            </a:r>
            <a:endParaRPr lang="en" sz="1800" dirty="0"/>
          </a:p>
        </p:txBody>
      </p:sp>
      <p:sp>
        <p:nvSpPr>
          <p:cNvPr id="12" name="Shape 147"/>
          <p:cNvSpPr txBox="1">
            <a:spLocks/>
          </p:cNvSpPr>
          <p:nvPr/>
        </p:nvSpPr>
        <p:spPr>
          <a:xfrm>
            <a:off x="2020584" y="1584308"/>
            <a:ext cx="912683" cy="5165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reste 1</a:t>
            </a:r>
            <a:endParaRPr lang="en" sz="1800" dirty="0"/>
          </a:p>
        </p:txBody>
      </p:sp>
      <p:sp>
        <p:nvSpPr>
          <p:cNvPr id="13" name="Shape 147"/>
          <p:cNvSpPr txBox="1">
            <a:spLocks/>
          </p:cNvSpPr>
          <p:nvPr/>
        </p:nvSpPr>
        <p:spPr>
          <a:xfrm>
            <a:off x="1254232" y="2060596"/>
            <a:ext cx="687779" cy="5199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= 23</a:t>
            </a:r>
            <a:endParaRPr lang="en" sz="1800" dirty="0"/>
          </a:p>
        </p:txBody>
      </p:sp>
      <p:sp>
        <p:nvSpPr>
          <p:cNvPr id="14" name="Shape 147"/>
          <p:cNvSpPr txBox="1">
            <a:spLocks/>
          </p:cNvSpPr>
          <p:nvPr/>
        </p:nvSpPr>
        <p:spPr>
          <a:xfrm>
            <a:off x="2020582" y="2060596"/>
            <a:ext cx="914203" cy="5253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reste 0</a:t>
            </a:r>
            <a:endParaRPr lang="en" sz="1800" dirty="0"/>
          </a:p>
        </p:txBody>
      </p:sp>
      <p:sp>
        <p:nvSpPr>
          <p:cNvPr id="15" name="Shape 147"/>
          <p:cNvSpPr txBox="1">
            <a:spLocks/>
          </p:cNvSpPr>
          <p:nvPr/>
        </p:nvSpPr>
        <p:spPr>
          <a:xfrm>
            <a:off x="1254230" y="2523364"/>
            <a:ext cx="687781" cy="53888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= 11</a:t>
            </a:r>
            <a:endParaRPr lang="en" sz="1800" dirty="0"/>
          </a:p>
        </p:txBody>
      </p:sp>
      <p:sp>
        <p:nvSpPr>
          <p:cNvPr id="16" name="Shape 147"/>
          <p:cNvSpPr txBox="1">
            <a:spLocks/>
          </p:cNvSpPr>
          <p:nvPr/>
        </p:nvSpPr>
        <p:spPr>
          <a:xfrm>
            <a:off x="2020582" y="2523364"/>
            <a:ext cx="912685" cy="53888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reste 1</a:t>
            </a:r>
            <a:endParaRPr lang="en" sz="1800" dirty="0"/>
          </a:p>
        </p:txBody>
      </p:sp>
      <p:sp>
        <p:nvSpPr>
          <p:cNvPr id="17" name="Shape 147"/>
          <p:cNvSpPr txBox="1">
            <a:spLocks/>
          </p:cNvSpPr>
          <p:nvPr/>
        </p:nvSpPr>
        <p:spPr>
          <a:xfrm>
            <a:off x="1254230" y="3008465"/>
            <a:ext cx="583280" cy="523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= 5</a:t>
            </a:r>
            <a:endParaRPr lang="en" sz="1800" dirty="0"/>
          </a:p>
        </p:txBody>
      </p:sp>
      <p:sp>
        <p:nvSpPr>
          <p:cNvPr id="18" name="Shape 147"/>
          <p:cNvSpPr txBox="1">
            <a:spLocks/>
          </p:cNvSpPr>
          <p:nvPr/>
        </p:nvSpPr>
        <p:spPr>
          <a:xfrm>
            <a:off x="2020582" y="3008465"/>
            <a:ext cx="912685" cy="523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reste 1</a:t>
            </a:r>
            <a:endParaRPr lang="en" sz="1800" dirty="0"/>
          </a:p>
        </p:txBody>
      </p:sp>
      <p:sp>
        <p:nvSpPr>
          <p:cNvPr id="19" name="Shape 147"/>
          <p:cNvSpPr txBox="1">
            <a:spLocks/>
          </p:cNvSpPr>
          <p:nvPr/>
        </p:nvSpPr>
        <p:spPr>
          <a:xfrm>
            <a:off x="1254230" y="3477993"/>
            <a:ext cx="583280" cy="4783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= 2</a:t>
            </a:r>
            <a:endParaRPr lang="en" sz="1800" dirty="0"/>
          </a:p>
        </p:txBody>
      </p:sp>
      <p:sp>
        <p:nvSpPr>
          <p:cNvPr id="20" name="Shape 147"/>
          <p:cNvSpPr txBox="1">
            <a:spLocks/>
          </p:cNvSpPr>
          <p:nvPr/>
        </p:nvSpPr>
        <p:spPr>
          <a:xfrm>
            <a:off x="2020582" y="3477993"/>
            <a:ext cx="912685" cy="523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reste 1</a:t>
            </a:r>
            <a:endParaRPr lang="en" sz="1800" dirty="0"/>
          </a:p>
        </p:txBody>
      </p:sp>
      <p:sp>
        <p:nvSpPr>
          <p:cNvPr id="21" name="Shape 147"/>
          <p:cNvSpPr txBox="1">
            <a:spLocks/>
          </p:cNvSpPr>
          <p:nvPr/>
        </p:nvSpPr>
        <p:spPr>
          <a:xfrm>
            <a:off x="1254230" y="3947521"/>
            <a:ext cx="583280" cy="523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= 1</a:t>
            </a:r>
            <a:endParaRPr lang="en" sz="1800" dirty="0"/>
          </a:p>
        </p:txBody>
      </p:sp>
      <p:sp>
        <p:nvSpPr>
          <p:cNvPr id="22" name="Shape 147"/>
          <p:cNvSpPr txBox="1">
            <a:spLocks/>
          </p:cNvSpPr>
          <p:nvPr/>
        </p:nvSpPr>
        <p:spPr>
          <a:xfrm>
            <a:off x="2020582" y="3947521"/>
            <a:ext cx="912685" cy="523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reste 0</a:t>
            </a:r>
            <a:endParaRPr lang="en" sz="1800" dirty="0"/>
          </a:p>
        </p:txBody>
      </p:sp>
      <p:sp>
        <p:nvSpPr>
          <p:cNvPr id="23" name="Shape 147"/>
          <p:cNvSpPr txBox="1">
            <a:spLocks/>
          </p:cNvSpPr>
          <p:nvPr/>
        </p:nvSpPr>
        <p:spPr>
          <a:xfrm>
            <a:off x="1254228" y="4417049"/>
            <a:ext cx="583281" cy="523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= 0</a:t>
            </a:r>
            <a:endParaRPr lang="en" sz="1800" dirty="0"/>
          </a:p>
        </p:txBody>
      </p:sp>
      <p:sp>
        <p:nvSpPr>
          <p:cNvPr id="24" name="Shape 147"/>
          <p:cNvSpPr txBox="1">
            <a:spLocks/>
          </p:cNvSpPr>
          <p:nvPr/>
        </p:nvSpPr>
        <p:spPr>
          <a:xfrm>
            <a:off x="2020581" y="4417049"/>
            <a:ext cx="912686" cy="523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reste 1</a:t>
            </a:r>
            <a:endParaRPr lang="en" sz="1800" dirty="0"/>
          </a:p>
        </p:txBody>
      </p:sp>
      <p:sp>
        <p:nvSpPr>
          <p:cNvPr id="25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chemeClr val="tx1"/>
                </a:solidFill>
              </a:rPr>
              <a:t>Déroulement du projet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Résultat final</a:t>
            </a:r>
            <a:endParaRPr lang="fr-CH" sz="1200" dirty="0">
              <a:solidFill>
                <a:srgbClr val="00B485"/>
              </a:solidFill>
            </a:endParaRPr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graphicFrame>
        <p:nvGraphicFramePr>
          <p:cNvPr id="3" name="Tableau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1122188"/>
              </p:ext>
            </p:extLst>
          </p:nvPr>
        </p:nvGraphicFramePr>
        <p:xfrm>
          <a:off x="3116339" y="2590292"/>
          <a:ext cx="3675357" cy="609600"/>
        </p:xfrm>
        <a:graphic>
          <a:graphicData uri="http://schemas.openxmlformats.org/drawingml/2006/table">
            <a:tbl>
              <a:tblPr firstRow="1" bandRow="1">
                <a:tableStyleId>{12F66C14-DD89-40C7-8488-12F5CFC4AFF5}</a:tableStyleId>
              </a:tblPr>
              <a:tblGrid>
                <a:gridCol w="525051">
                  <a:extLst>
                    <a:ext uri="{9D8B030D-6E8A-4147-A177-3AD203B41FA5}">
                      <a16:colId xmlns:a16="http://schemas.microsoft.com/office/drawing/2014/main" val="860533270"/>
                    </a:ext>
                  </a:extLst>
                </a:gridCol>
                <a:gridCol w="525051">
                  <a:extLst>
                    <a:ext uri="{9D8B030D-6E8A-4147-A177-3AD203B41FA5}">
                      <a16:colId xmlns:a16="http://schemas.microsoft.com/office/drawing/2014/main" val="1292867032"/>
                    </a:ext>
                  </a:extLst>
                </a:gridCol>
                <a:gridCol w="525051">
                  <a:extLst>
                    <a:ext uri="{9D8B030D-6E8A-4147-A177-3AD203B41FA5}">
                      <a16:colId xmlns:a16="http://schemas.microsoft.com/office/drawing/2014/main" val="1003818792"/>
                    </a:ext>
                  </a:extLst>
                </a:gridCol>
                <a:gridCol w="525051">
                  <a:extLst>
                    <a:ext uri="{9D8B030D-6E8A-4147-A177-3AD203B41FA5}">
                      <a16:colId xmlns:a16="http://schemas.microsoft.com/office/drawing/2014/main" val="407214498"/>
                    </a:ext>
                  </a:extLst>
                </a:gridCol>
                <a:gridCol w="525051">
                  <a:extLst>
                    <a:ext uri="{9D8B030D-6E8A-4147-A177-3AD203B41FA5}">
                      <a16:colId xmlns:a16="http://schemas.microsoft.com/office/drawing/2014/main" val="2763539993"/>
                    </a:ext>
                  </a:extLst>
                </a:gridCol>
                <a:gridCol w="525051">
                  <a:extLst>
                    <a:ext uri="{9D8B030D-6E8A-4147-A177-3AD203B41FA5}">
                      <a16:colId xmlns:a16="http://schemas.microsoft.com/office/drawing/2014/main" val="230044032"/>
                    </a:ext>
                  </a:extLst>
                </a:gridCol>
                <a:gridCol w="525051">
                  <a:extLst>
                    <a:ext uri="{9D8B030D-6E8A-4147-A177-3AD203B41FA5}">
                      <a16:colId xmlns:a16="http://schemas.microsoft.com/office/drawing/2014/main" val="2620570166"/>
                    </a:ext>
                  </a:extLst>
                </a:gridCol>
              </a:tblGrid>
              <a:tr h="290281"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0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1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2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3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4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5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6</a:t>
                      </a:r>
                      <a:endParaRPr lang="fr-C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9686221"/>
                  </a:ext>
                </a:extLst>
              </a:tr>
              <a:tr h="290281"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3202353"/>
                  </a:ext>
                </a:extLst>
              </a:tr>
            </a:tbl>
          </a:graphicData>
        </a:graphic>
      </p:graphicFrame>
      <p:graphicFrame>
        <p:nvGraphicFramePr>
          <p:cNvPr id="35" name="Tableau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0727349"/>
              </p:ext>
            </p:extLst>
          </p:nvPr>
        </p:nvGraphicFramePr>
        <p:xfrm>
          <a:off x="3116338" y="1420184"/>
          <a:ext cx="3709856" cy="609600"/>
        </p:xfrm>
        <a:graphic>
          <a:graphicData uri="http://schemas.openxmlformats.org/drawingml/2006/table">
            <a:tbl>
              <a:tblPr firstRow="1" bandRow="1">
                <a:tableStyleId>{12F66C14-DD89-40C7-8488-12F5CFC4AFF5}</a:tableStyleId>
              </a:tblPr>
              <a:tblGrid>
                <a:gridCol w="463732">
                  <a:extLst>
                    <a:ext uri="{9D8B030D-6E8A-4147-A177-3AD203B41FA5}">
                      <a16:colId xmlns:a16="http://schemas.microsoft.com/office/drawing/2014/main" val="860533270"/>
                    </a:ext>
                  </a:extLst>
                </a:gridCol>
                <a:gridCol w="463732">
                  <a:extLst>
                    <a:ext uri="{9D8B030D-6E8A-4147-A177-3AD203B41FA5}">
                      <a16:colId xmlns:a16="http://schemas.microsoft.com/office/drawing/2014/main" val="1292867032"/>
                    </a:ext>
                  </a:extLst>
                </a:gridCol>
                <a:gridCol w="463732">
                  <a:extLst>
                    <a:ext uri="{9D8B030D-6E8A-4147-A177-3AD203B41FA5}">
                      <a16:colId xmlns:a16="http://schemas.microsoft.com/office/drawing/2014/main" val="1003818792"/>
                    </a:ext>
                  </a:extLst>
                </a:gridCol>
                <a:gridCol w="463732">
                  <a:extLst>
                    <a:ext uri="{9D8B030D-6E8A-4147-A177-3AD203B41FA5}">
                      <a16:colId xmlns:a16="http://schemas.microsoft.com/office/drawing/2014/main" val="407214498"/>
                    </a:ext>
                  </a:extLst>
                </a:gridCol>
                <a:gridCol w="463732">
                  <a:extLst>
                    <a:ext uri="{9D8B030D-6E8A-4147-A177-3AD203B41FA5}">
                      <a16:colId xmlns:a16="http://schemas.microsoft.com/office/drawing/2014/main" val="2763539993"/>
                    </a:ext>
                  </a:extLst>
                </a:gridCol>
                <a:gridCol w="463732">
                  <a:extLst>
                    <a:ext uri="{9D8B030D-6E8A-4147-A177-3AD203B41FA5}">
                      <a16:colId xmlns:a16="http://schemas.microsoft.com/office/drawing/2014/main" val="230044032"/>
                    </a:ext>
                  </a:extLst>
                </a:gridCol>
                <a:gridCol w="463732">
                  <a:extLst>
                    <a:ext uri="{9D8B030D-6E8A-4147-A177-3AD203B41FA5}">
                      <a16:colId xmlns:a16="http://schemas.microsoft.com/office/drawing/2014/main" val="809862212"/>
                    </a:ext>
                  </a:extLst>
                </a:gridCol>
                <a:gridCol w="463732">
                  <a:extLst>
                    <a:ext uri="{9D8B030D-6E8A-4147-A177-3AD203B41FA5}">
                      <a16:colId xmlns:a16="http://schemas.microsoft.com/office/drawing/2014/main" val="1399821069"/>
                    </a:ext>
                  </a:extLst>
                </a:gridCol>
              </a:tblGrid>
              <a:tr h="290281"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0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1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2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3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4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5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6</a:t>
                      </a:r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dirty="0" smtClean="0"/>
                        <a:t>7</a:t>
                      </a:r>
                      <a:endParaRPr lang="fr-C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9686221"/>
                  </a:ext>
                </a:extLst>
              </a:tr>
              <a:tr h="290281"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C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3202353"/>
                  </a:ext>
                </a:extLst>
              </a:tr>
            </a:tbl>
          </a:graphicData>
        </a:graphic>
      </p:graphicFrame>
      <p:sp>
        <p:nvSpPr>
          <p:cNvPr id="36" name="Shape 147"/>
          <p:cNvSpPr txBox="1">
            <a:spLocks/>
          </p:cNvSpPr>
          <p:nvPr/>
        </p:nvSpPr>
        <p:spPr>
          <a:xfrm>
            <a:off x="238882" y="1131532"/>
            <a:ext cx="2596521" cy="78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800" dirty="0" smtClean="0"/>
              <a:t>Convertir 93 en binaire</a:t>
            </a:r>
            <a:endParaRPr lang="en" sz="1800" dirty="0"/>
          </a:p>
        </p:txBody>
      </p:sp>
      <p:sp>
        <p:nvSpPr>
          <p:cNvPr id="37" name="Shape 147"/>
          <p:cNvSpPr txBox="1">
            <a:spLocks/>
          </p:cNvSpPr>
          <p:nvPr/>
        </p:nvSpPr>
        <p:spPr>
          <a:xfrm>
            <a:off x="3163636" y="1619564"/>
            <a:ext cx="393537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93</a:t>
            </a:r>
            <a:endParaRPr lang="en" sz="1400" dirty="0"/>
          </a:p>
        </p:txBody>
      </p:sp>
      <p:sp>
        <p:nvSpPr>
          <p:cNvPr id="38" name="Shape 147"/>
          <p:cNvSpPr txBox="1">
            <a:spLocks/>
          </p:cNvSpPr>
          <p:nvPr/>
        </p:nvSpPr>
        <p:spPr>
          <a:xfrm>
            <a:off x="3114821" y="961197"/>
            <a:ext cx="3711370" cy="4840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 algn="ctr">
              <a:buFont typeface="Roboto"/>
              <a:buNone/>
            </a:pPr>
            <a:r>
              <a:rPr lang="en" sz="1600" dirty="0" smtClean="0"/>
              <a:t>Tableau des chiffres à convertir</a:t>
            </a:r>
            <a:endParaRPr lang="en" sz="1600" dirty="0"/>
          </a:p>
        </p:txBody>
      </p:sp>
      <p:sp>
        <p:nvSpPr>
          <p:cNvPr id="2" name="Ellipse 1"/>
          <p:cNvSpPr/>
          <p:nvPr/>
        </p:nvSpPr>
        <p:spPr>
          <a:xfrm>
            <a:off x="1281161" y="1279508"/>
            <a:ext cx="330722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9" name="Ellipse 38"/>
          <p:cNvSpPr/>
          <p:nvPr/>
        </p:nvSpPr>
        <p:spPr>
          <a:xfrm>
            <a:off x="3185154" y="1736468"/>
            <a:ext cx="330722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0" name="Ellipse 39"/>
          <p:cNvSpPr/>
          <p:nvPr/>
        </p:nvSpPr>
        <p:spPr>
          <a:xfrm>
            <a:off x="2631946" y="1728825"/>
            <a:ext cx="261106" cy="304800"/>
          </a:xfrm>
          <a:prstGeom prst="ellipse">
            <a:avLst/>
          </a:prstGeom>
          <a:noFill/>
          <a:ln>
            <a:solidFill>
              <a:srgbClr val="B2024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1" name="Shape 147"/>
          <p:cNvSpPr txBox="1">
            <a:spLocks/>
          </p:cNvSpPr>
          <p:nvPr/>
        </p:nvSpPr>
        <p:spPr>
          <a:xfrm>
            <a:off x="3246350" y="2781523"/>
            <a:ext cx="372019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1</a:t>
            </a:r>
            <a:endParaRPr lang="en" sz="1400" dirty="0"/>
          </a:p>
        </p:txBody>
      </p:sp>
      <p:sp>
        <p:nvSpPr>
          <p:cNvPr id="42" name="Ellipse 41"/>
          <p:cNvSpPr/>
          <p:nvPr/>
        </p:nvSpPr>
        <p:spPr>
          <a:xfrm>
            <a:off x="3255696" y="2908735"/>
            <a:ext cx="261106" cy="274736"/>
          </a:xfrm>
          <a:prstGeom prst="ellipse">
            <a:avLst/>
          </a:prstGeom>
          <a:noFill/>
          <a:ln>
            <a:solidFill>
              <a:srgbClr val="B2024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3" name="Shape 147"/>
          <p:cNvSpPr txBox="1">
            <a:spLocks/>
          </p:cNvSpPr>
          <p:nvPr/>
        </p:nvSpPr>
        <p:spPr>
          <a:xfrm>
            <a:off x="3114820" y="2138805"/>
            <a:ext cx="3711649" cy="4840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 algn="ctr">
              <a:buFont typeface="Roboto"/>
              <a:buNone/>
            </a:pPr>
            <a:r>
              <a:rPr lang="en" sz="1400" dirty="0" smtClean="0"/>
              <a:t>Tableau des restes de la conversion</a:t>
            </a:r>
            <a:endParaRPr lang="en" sz="1400" dirty="0"/>
          </a:p>
        </p:txBody>
      </p:sp>
      <p:sp>
        <p:nvSpPr>
          <p:cNvPr id="44" name="Ellipse 43"/>
          <p:cNvSpPr/>
          <p:nvPr/>
        </p:nvSpPr>
        <p:spPr>
          <a:xfrm>
            <a:off x="1508309" y="1739528"/>
            <a:ext cx="330722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5" name="Shape 147"/>
          <p:cNvSpPr txBox="1">
            <a:spLocks/>
          </p:cNvSpPr>
          <p:nvPr/>
        </p:nvSpPr>
        <p:spPr>
          <a:xfrm>
            <a:off x="3622181" y="1604997"/>
            <a:ext cx="393537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46</a:t>
            </a:r>
            <a:endParaRPr lang="en" sz="1400" dirty="0"/>
          </a:p>
        </p:txBody>
      </p:sp>
      <p:sp>
        <p:nvSpPr>
          <p:cNvPr id="46" name="Ellipse 45"/>
          <p:cNvSpPr/>
          <p:nvPr/>
        </p:nvSpPr>
        <p:spPr>
          <a:xfrm>
            <a:off x="3643699" y="1721901"/>
            <a:ext cx="330722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7" name="Ellipse 46"/>
          <p:cNvSpPr/>
          <p:nvPr/>
        </p:nvSpPr>
        <p:spPr>
          <a:xfrm>
            <a:off x="2631946" y="2211804"/>
            <a:ext cx="261106" cy="304800"/>
          </a:xfrm>
          <a:prstGeom prst="ellipse">
            <a:avLst/>
          </a:prstGeom>
          <a:noFill/>
          <a:ln>
            <a:solidFill>
              <a:srgbClr val="B2024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48" name="Shape 147"/>
          <p:cNvSpPr txBox="1">
            <a:spLocks/>
          </p:cNvSpPr>
          <p:nvPr/>
        </p:nvSpPr>
        <p:spPr>
          <a:xfrm>
            <a:off x="3761799" y="2781523"/>
            <a:ext cx="372019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0</a:t>
            </a:r>
            <a:endParaRPr lang="en" sz="1400" dirty="0"/>
          </a:p>
        </p:txBody>
      </p:sp>
      <p:sp>
        <p:nvSpPr>
          <p:cNvPr id="49" name="Ellipse 48"/>
          <p:cNvSpPr/>
          <p:nvPr/>
        </p:nvSpPr>
        <p:spPr>
          <a:xfrm>
            <a:off x="3771145" y="2908735"/>
            <a:ext cx="261106" cy="274736"/>
          </a:xfrm>
          <a:prstGeom prst="ellipse">
            <a:avLst/>
          </a:prstGeom>
          <a:noFill/>
          <a:ln>
            <a:solidFill>
              <a:srgbClr val="B2024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50" name="Ellipse 49"/>
          <p:cNvSpPr/>
          <p:nvPr/>
        </p:nvSpPr>
        <p:spPr>
          <a:xfrm>
            <a:off x="1506787" y="2207895"/>
            <a:ext cx="330722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51" name="Shape 147"/>
          <p:cNvSpPr txBox="1">
            <a:spLocks/>
          </p:cNvSpPr>
          <p:nvPr/>
        </p:nvSpPr>
        <p:spPr>
          <a:xfrm>
            <a:off x="4083212" y="1600197"/>
            <a:ext cx="393537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23</a:t>
            </a:r>
            <a:endParaRPr lang="en" sz="1400" dirty="0"/>
          </a:p>
        </p:txBody>
      </p:sp>
      <p:sp>
        <p:nvSpPr>
          <p:cNvPr id="52" name="Ellipse 51"/>
          <p:cNvSpPr/>
          <p:nvPr/>
        </p:nvSpPr>
        <p:spPr>
          <a:xfrm>
            <a:off x="4104730" y="1717101"/>
            <a:ext cx="330722" cy="304800"/>
          </a:xfrm>
          <a:prstGeom prst="ellipse">
            <a:avLst/>
          </a:prstGeom>
          <a:noFill/>
          <a:ln>
            <a:solidFill>
              <a:srgbClr val="00B4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53" name="Shape 147"/>
          <p:cNvSpPr txBox="1">
            <a:spLocks/>
          </p:cNvSpPr>
          <p:nvPr/>
        </p:nvSpPr>
        <p:spPr>
          <a:xfrm>
            <a:off x="4552673" y="1598180"/>
            <a:ext cx="393537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11</a:t>
            </a:r>
            <a:endParaRPr lang="en" sz="1400" dirty="0"/>
          </a:p>
        </p:txBody>
      </p:sp>
      <p:sp>
        <p:nvSpPr>
          <p:cNvPr id="54" name="Shape 147"/>
          <p:cNvSpPr txBox="1">
            <a:spLocks/>
          </p:cNvSpPr>
          <p:nvPr/>
        </p:nvSpPr>
        <p:spPr>
          <a:xfrm>
            <a:off x="5013704" y="1604997"/>
            <a:ext cx="393537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5</a:t>
            </a:r>
            <a:endParaRPr lang="en" sz="1400" dirty="0"/>
          </a:p>
        </p:txBody>
      </p:sp>
      <p:sp>
        <p:nvSpPr>
          <p:cNvPr id="55" name="Shape 147"/>
          <p:cNvSpPr txBox="1">
            <a:spLocks/>
          </p:cNvSpPr>
          <p:nvPr/>
        </p:nvSpPr>
        <p:spPr>
          <a:xfrm>
            <a:off x="5483165" y="1604997"/>
            <a:ext cx="393537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2</a:t>
            </a:r>
            <a:endParaRPr lang="en" sz="1400" dirty="0"/>
          </a:p>
        </p:txBody>
      </p:sp>
      <p:sp>
        <p:nvSpPr>
          <p:cNvPr id="56" name="Shape 147"/>
          <p:cNvSpPr txBox="1">
            <a:spLocks/>
          </p:cNvSpPr>
          <p:nvPr/>
        </p:nvSpPr>
        <p:spPr>
          <a:xfrm>
            <a:off x="5944196" y="1598180"/>
            <a:ext cx="393537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1</a:t>
            </a:r>
            <a:endParaRPr lang="en" sz="1400" dirty="0"/>
          </a:p>
        </p:txBody>
      </p:sp>
      <p:sp>
        <p:nvSpPr>
          <p:cNvPr id="57" name="Shape 147"/>
          <p:cNvSpPr txBox="1">
            <a:spLocks/>
          </p:cNvSpPr>
          <p:nvPr/>
        </p:nvSpPr>
        <p:spPr>
          <a:xfrm>
            <a:off x="6398161" y="1585225"/>
            <a:ext cx="393537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0</a:t>
            </a:r>
            <a:endParaRPr lang="en" sz="1400" dirty="0"/>
          </a:p>
        </p:txBody>
      </p:sp>
      <p:sp>
        <p:nvSpPr>
          <p:cNvPr id="58" name="Shape 147"/>
          <p:cNvSpPr txBox="1">
            <a:spLocks/>
          </p:cNvSpPr>
          <p:nvPr/>
        </p:nvSpPr>
        <p:spPr>
          <a:xfrm>
            <a:off x="4290739" y="2772367"/>
            <a:ext cx="372019" cy="4275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1</a:t>
            </a:r>
            <a:endParaRPr lang="en" sz="1400" dirty="0"/>
          </a:p>
        </p:txBody>
      </p:sp>
      <p:sp>
        <p:nvSpPr>
          <p:cNvPr id="59" name="Shape 147"/>
          <p:cNvSpPr txBox="1">
            <a:spLocks/>
          </p:cNvSpPr>
          <p:nvPr/>
        </p:nvSpPr>
        <p:spPr>
          <a:xfrm>
            <a:off x="4819679" y="2781523"/>
            <a:ext cx="372019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1</a:t>
            </a:r>
            <a:endParaRPr lang="en" sz="1400" dirty="0"/>
          </a:p>
        </p:txBody>
      </p:sp>
      <p:sp>
        <p:nvSpPr>
          <p:cNvPr id="60" name="Shape 147"/>
          <p:cNvSpPr txBox="1">
            <a:spLocks/>
          </p:cNvSpPr>
          <p:nvPr/>
        </p:nvSpPr>
        <p:spPr>
          <a:xfrm>
            <a:off x="5335128" y="2772367"/>
            <a:ext cx="372019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1</a:t>
            </a:r>
            <a:endParaRPr lang="en" sz="1400" dirty="0"/>
          </a:p>
        </p:txBody>
      </p:sp>
      <p:sp>
        <p:nvSpPr>
          <p:cNvPr id="61" name="Shape 147"/>
          <p:cNvSpPr txBox="1">
            <a:spLocks/>
          </p:cNvSpPr>
          <p:nvPr/>
        </p:nvSpPr>
        <p:spPr>
          <a:xfrm>
            <a:off x="5864068" y="2781523"/>
            <a:ext cx="372019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0</a:t>
            </a:r>
            <a:endParaRPr lang="en" sz="1400" dirty="0"/>
          </a:p>
        </p:txBody>
      </p:sp>
      <p:sp>
        <p:nvSpPr>
          <p:cNvPr id="62" name="Shape 147"/>
          <p:cNvSpPr txBox="1">
            <a:spLocks/>
          </p:cNvSpPr>
          <p:nvPr/>
        </p:nvSpPr>
        <p:spPr>
          <a:xfrm>
            <a:off x="6388878" y="2759962"/>
            <a:ext cx="372019" cy="40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8700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indent="0">
              <a:buFont typeface="Roboto"/>
              <a:buNone/>
            </a:pPr>
            <a:r>
              <a:rPr lang="en" sz="1400" dirty="0" smtClean="0"/>
              <a:t>1</a:t>
            </a:r>
            <a:endParaRPr lang="en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000"/>
                            </p:stCondLst>
                            <p:childTnLst>
                              <p:par>
                                <p:cTn id="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2500"/>
                            </p:stCondLst>
                            <p:childTnLst>
                              <p:par>
                                <p:cTn id="1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2000"/>
                            </p:stCondLst>
                            <p:childTnLst>
                              <p:par>
                                <p:cTn id="1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3000"/>
                            </p:stCondLst>
                            <p:childTnLst>
                              <p:par>
                                <p:cTn id="1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3500"/>
                            </p:stCondLst>
                            <p:childTnLst>
                              <p:par>
                                <p:cTn id="1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4000"/>
                            </p:stCondLst>
                            <p:childTnLst>
                              <p:par>
                                <p:cTn id="1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4500"/>
                            </p:stCondLst>
                            <p:childTnLst>
                              <p:par>
                                <p:cTn id="1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5000"/>
                            </p:stCondLst>
                            <p:childTnLst>
                              <p:par>
                                <p:cTn id="19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5500"/>
                            </p:stCondLst>
                            <p:childTnLst>
                              <p:par>
                                <p:cTn id="2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6000"/>
                            </p:stCondLst>
                            <p:childTnLst>
                              <p:par>
                                <p:cTn id="2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6500"/>
                            </p:stCondLst>
                            <p:childTnLst>
                              <p:par>
                                <p:cTn id="2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7000"/>
                            </p:stCondLst>
                            <p:childTnLst>
                              <p:par>
                                <p:cTn id="2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7500"/>
                            </p:stCondLst>
                            <p:childTnLst>
                              <p:par>
                                <p:cTn id="2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 build="p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36" grpId="0"/>
      <p:bldP spid="37" grpId="0"/>
      <p:bldP spid="38" grpId="0"/>
      <p:bldP spid="2" grpId="0" animBg="1"/>
      <p:bldP spid="2" grpId="1" animBg="1"/>
      <p:bldP spid="39" grpId="0" animBg="1"/>
      <p:bldP spid="39" grpId="1" animBg="1"/>
      <p:bldP spid="40" grpId="0" animBg="1"/>
      <p:bldP spid="40" grpId="1" animBg="1"/>
      <p:bldP spid="41" grpId="0"/>
      <p:bldP spid="42" grpId="0" animBg="1"/>
      <p:bldP spid="42" grpId="1" animBg="1"/>
      <p:bldP spid="43" grpId="0"/>
      <p:bldP spid="44" grpId="0" animBg="1"/>
      <p:bldP spid="44" grpId="1" animBg="1"/>
      <p:bldP spid="45" grpId="0"/>
      <p:bldP spid="46" grpId="0" animBg="1"/>
      <p:bldP spid="46" grpId="1" animBg="1"/>
      <p:bldP spid="47" grpId="0" animBg="1"/>
      <p:bldP spid="47" grpId="1" animBg="1"/>
      <p:bldP spid="48" grpId="0"/>
      <p:bldP spid="49" grpId="0" animBg="1"/>
      <p:bldP spid="49" grpId="1" animBg="1"/>
      <p:bldP spid="50" grpId="0" animBg="1"/>
      <p:bldP spid="50" grpId="1" animBg="1"/>
      <p:bldP spid="51" grpId="0"/>
      <p:bldP spid="52" grpId="0" animBg="1"/>
      <p:bldP spid="52" grpId="1" animBg="1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idx="4294967295"/>
          </p:nvPr>
        </p:nvSpPr>
        <p:spPr>
          <a:xfrm>
            <a:off x="8548688" y="46038"/>
            <a:ext cx="595312" cy="731837"/>
          </a:xfrm>
        </p:spPr>
        <p:txBody>
          <a:bodyPr/>
          <a:lstStyle/>
          <a:p>
            <a:fld id="{00000000-1234-1234-1234-123412341234}" type="slidenum">
              <a:rPr lang="fr-CH" smtClean="0"/>
              <a:pPr/>
              <a:t>14</a:t>
            </a:fld>
            <a:endParaRPr lang="fr-CH" dirty="0"/>
          </a:p>
        </p:txBody>
      </p:sp>
      <p:sp>
        <p:nvSpPr>
          <p:cNvPr id="6" name="Shape 129"/>
          <p:cNvSpPr txBox="1">
            <a:spLocks/>
          </p:cNvSpPr>
          <p:nvPr/>
        </p:nvSpPr>
        <p:spPr>
          <a:xfrm>
            <a:off x="0" y="0"/>
            <a:ext cx="594900" cy="73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fld id="{00000000-1234-1234-1234-123412341234}" type="slidenum">
              <a:rPr lang="en" sz="2000" smtClean="0"/>
              <a:pPr/>
              <a:t>3</a:t>
            </a:fld>
            <a:endParaRPr lang="en" sz="2000" dirty="0"/>
          </a:p>
        </p:txBody>
      </p:sp>
      <p:sp>
        <p:nvSpPr>
          <p:cNvPr id="7" name="Shape 127"/>
          <p:cNvSpPr txBox="1">
            <a:spLocks noGrp="1"/>
          </p:cNvSpPr>
          <p:nvPr>
            <p:ph type="ctrTitle"/>
          </p:nvPr>
        </p:nvSpPr>
        <p:spPr>
          <a:xfrm>
            <a:off x="1037268" y="2987188"/>
            <a:ext cx="52200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Conclusion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882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Shape 173"/>
          <p:cNvSpPr txBox="1">
            <a:spLocks noGrp="1"/>
          </p:cNvSpPr>
          <p:nvPr>
            <p:ph type="title"/>
          </p:nvPr>
        </p:nvSpPr>
        <p:spPr>
          <a:xfrm>
            <a:off x="1104900" y="276075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 two or three columns</a:t>
            </a:r>
            <a:endParaRPr dirty="0"/>
          </a:p>
        </p:txBody>
      </p:sp>
      <p:sp>
        <p:nvSpPr>
          <p:cNvPr id="174" name="Shape 174"/>
          <p:cNvSpPr txBox="1">
            <a:spLocks noGrp="1"/>
          </p:cNvSpPr>
          <p:nvPr>
            <p:ph type="body" idx="1"/>
          </p:nvPr>
        </p:nvSpPr>
        <p:spPr>
          <a:xfrm>
            <a:off x="1104900" y="1224350"/>
            <a:ext cx="2423100" cy="354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 dirty="0"/>
              <a:t>Yellow</a:t>
            </a:r>
            <a:endParaRPr b="1" dirty="0"/>
          </a:p>
          <a:p>
            <a:pPr marL="0" lv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" dirty="0"/>
              <a:t>Is the color of gold, butter and ripe lemons. In the spectrum of visible light, yellow is found between green and orange.</a:t>
            </a:r>
            <a:endParaRPr dirty="0"/>
          </a:p>
        </p:txBody>
      </p:sp>
      <p:sp>
        <p:nvSpPr>
          <p:cNvPr id="175" name="Shape 175"/>
          <p:cNvSpPr txBox="1">
            <a:spLocks noGrp="1"/>
          </p:cNvSpPr>
          <p:nvPr>
            <p:ph type="body" idx="2"/>
          </p:nvPr>
        </p:nvSpPr>
        <p:spPr>
          <a:xfrm>
            <a:off x="3652189" y="1224350"/>
            <a:ext cx="2423100" cy="354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/>
              <a:t>Blue</a:t>
            </a:r>
            <a:endParaRPr b="1" dirty="0"/>
          </a:p>
          <a:p>
            <a:pPr marL="0" lv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"/>
              <a:t>Is the colour of the clear sky and the deep sea. It is located between violet and green on the optical spectrum.</a:t>
            </a:r>
            <a:endParaRPr dirty="0"/>
          </a:p>
        </p:txBody>
      </p:sp>
      <p:sp>
        <p:nvSpPr>
          <p:cNvPr id="176" name="Shape 176"/>
          <p:cNvSpPr txBox="1">
            <a:spLocks noGrp="1"/>
          </p:cNvSpPr>
          <p:nvPr>
            <p:ph type="body" idx="3"/>
          </p:nvPr>
        </p:nvSpPr>
        <p:spPr>
          <a:xfrm>
            <a:off x="6199478" y="1224350"/>
            <a:ext cx="2423100" cy="3549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 dirty="0"/>
              <a:t>Red</a:t>
            </a:r>
            <a:endParaRPr b="1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dirty="0"/>
              <a:t>Is the color of blood, and because of this it has historically been associated with sacrifice, danger and courage. </a:t>
            </a:r>
            <a:endParaRPr dirty="0"/>
          </a:p>
          <a:p>
            <a:pPr marL="0" lvl="0" indent="0">
              <a:spcBef>
                <a:spcPts val="60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77" name="Shape 177"/>
          <p:cNvSpPr txBox="1">
            <a:spLocks noGrp="1"/>
          </p:cNvSpPr>
          <p:nvPr>
            <p:ph type="sldNum" idx="12"/>
          </p:nvPr>
        </p:nvSpPr>
        <p:spPr>
          <a:xfrm>
            <a:off x="8445600" y="4680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5</a:t>
            </a:fld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Shape 196"/>
          <p:cNvSpPr txBox="1">
            <a:spLocks noGrp="1"/>
          </p:cNvSpPr>
          <p:nvPr>
            <p:ph type="title"/>
          </p:nvPr>
        </p:nvSpPr>
        <p:spPr>
          <a:xfrm>
            <a:off x="1104900" y="276075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Use charts to explain your ideas</a:t>
            </a:r>
            <a:endParaRPr dirty="0"/>
          </a:p>
        </p:txBody>
      </p:sp>
      <p:sp>
        <p:nvSpPr>
          <p:cNvPr id="197" name="Shape 197"/>
          <p:cNvSpPr/>
          <p:nvPr/>
        </p:nvSpPr>
        <p:spPr>
          <a:xfrm>
            <a:off x="3450538" y="1808525"/>
            <a:ext cx="2412300" cy="2412300"/>
          </a:xfrm>
          <a:prstGeom prst="ellipse">
            <a:avLst/>
          </a:prstGeom>
          <a:solidFill>
            <a:srgbClr val="22222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Gray</a:t>
            </a:r>
            <a:endParaRPr sz="1800" b="1" dirty="0">
              <a:solidFill>
                <a:srgbClr val="FFFF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98" name="Shape 198"/>
          <p:cNvSpPr/>
          <p:nvPr/>
        </p:nvSpPr>
        <p:spPr>
          <a:xfrm>
            <a:off x="1389800" y="1808525"/>
            <a:ext cx="2412300" cy="2412300"/>
          </a:xfrm>
          <a:prstGeom prst="ellipse">
            <a:avLst/>
          </a:prstGeom>
          <a:solidFill>
            <a:srgbClr val="00B485">
              <a:alpha val="8500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White</a:t>
            </a:r>
            <a:endParaRPr sz="1800" b="1" dirty="0">
              <a:solidFill>
                <a:srgbClr val="FFFF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99" name="Shape 199"/>
          <p:cNvSpPr/>
          <p:nvPr/>
        </p:nvSpPr>
        <p:spPr>
          <a:xfrm>
            <a:off x="5511277" y="1808525"/>
            <a:ext cx="2412300" cy="2412300"/>
          </a:xfrm>
          <a:prstGeom prst="ellipse">
            <a:avLst/>
          </a:prstGeom>
          <a:solidFill>
            <a:srgbClr val="00B485">
              <a:alpha val="8500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b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Black</a:t>
            </a:r>
            <a:endParaRPr sz="1800" b="1" dirty="0">
              <a:solidFill>
                <a:srgbClr val="FFFFFF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00" name="Shape 200"/>
          <p:cNvSpPr txBox="1">
            <a:spLocks noGrp="1"/>
          </p:cNvSpPr>
          <p:nvPr>
            <p:ph type="sldNum" idx="12"/>
          </p:nvPr>
        </p:nvSpPr>
        <p:spPr>
          <a:xfrm>
            <a:off x="8445600" y="4680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6</a:t>
            </a:fld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Shape 205"/>
          <p:cNvSpPr txBox="1">
            <a:spLocks noGrp="1"/>
          </p:cNvSpPr>
          <p:nvPr>
            <p:ph type="title"/>
          </p:nvPr>
        </p:nvSpPr>
        <p:spPr>
          <a:xfrm>
            <a:off x="1104900" y="276075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nd tables to compare data</a:t>
            </a:r>
            <a:endParaRPr dirty="0"/>
          </a:p>
        </p:txBody>
      </p:sp>
      <p:graphicFrame>
        <p:nvGraphicFramePr>
          <p:cNvPr id="206" name="Shape 206"/>
          <p:cNvGraphicFramePr/>
          <p:nvPr>
            <p:extLst>
              <p:ext uri="{D42A27DB-BD31-4B8C-83A1-F6EECF244321}">
                <p14:modId xmlns:p14="http://schemas.microsoft.com/office/powerpoint/2010/main" val="1748861366"/>
              </p:ext>
            </p:extLst>
          </p:nvPr>
        </p:nvGraphicFramePr>
        <p:xfrm>
          <a:off x="1423200" y="1640681"/>
          <a:ext cx="6768300" cy="2744600"/>
        </p:xfrm>
        <a:graphic>
          <a:graphicData uri="http://schemas.openxmlformats.org/drawingml/2006/table">
            <a:tbl>
              <a:tblPr>
                <a:noFill/>
                <a:tableStyleId>{12F66C14-DD89-40C7-8488-12F5CFC4AFF5}</a:tableStyleId>
              </a:tblPr>
              <a:tblGrid>
                <a:gridCol w="1692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2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2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2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6150">
                <a:tc>
                  <a:txBody>
                    <a:bodyPr/>
                    <a:lstStyle/>
                    <a:p>
                      <a:pPr marL="0" lvl="0" indent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dirty="0">
                        <a:solidFill>
                          <a:srgbClr val="00B485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76200" cap="flat" cmpd="sng">
                      <a:solidFill>
                        <a:srgbClr val="FF87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>
                          <a:solidFill>
                            <a:srgbClr val="00B485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A</a:t>
                      </a:r>
                      <a:endParaRPr dirty="0">
                        <a:solidFill>
                          <a:srgbClr val="00B485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76200" cap="flat" cmpd="sng">
                      <a:solidFill>
                        <a:srgbClr val="FF87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dirty="0">
                          <a:solidFill>
                            <a:srgbClr val="00B485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B</a:t>
                      </a:r>
                      <a:endParaRPr dirty="0">
                        <a:solidFill>
                          <a:srgbClr val="00B485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76200" cap="flat" cmpd="sng">
                      <a:solidFill>
                        <a:srgbClr val="FF87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dirty="0">
                          <a:solidFill>
                            <a:srgbClr val="00B485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C</a:t>
                      </a:r>
                      <a:endParaRPr dirty="0">
                        <a:solidFill>
                          <a:srgbClr val="00B485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76200" cap="flat" cmpd="sng">
                      <a:solidFill>
                        <a:srgbClr val="FF87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6150">
                <a:tc>
                  <a:txBody>
                    <a:bodyPr/>
                    <a:lstStyle/>
                    <a:p>
                      <a:pPr marL="0" lvl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Yellow</a:t>
                      </a:r>
                      <a:endParaRPr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b="1" dirty="0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10</a:t>
                      </a:r>
                      <a:endParaRPr sz="1800" b="1"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b="1" dirty="0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20</a:t>
                      </a:r>
                      <a:endParaRPr sz="1800" b="1"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b="1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7</a:t>
                      </a:r>
                      <a:endParaRPr sz="1800" b="1"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6150">
                <a:tc>
                  <a:txBody>
                    <a:bodyPr/>
                    <a:lstStyle/>
                    <a:p>
                      <a:pPr marL="0" lvl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Blue</a:t>
                      </a:r>
                      <a:endParaRPr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b="1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30</a:t>
                      </a:r>
                      <a:endParaRPr sz="1800" b="1"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b="1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15</a:t>
                      </a:r>
                      <a:endParaRPr sz="1800" b="1"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b="1" dirty="0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10</a:t>
                      </a:r>
                      <a:endParaRPr sz="1800" b="1"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6150">
                <a:tc>
                  <a:txBody>
                    <a:bodyPr/>
                    <a:lstStyle/>
                    <a:p>
                      <a:pPr marL="0" lvl="0" indent="0" algn="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Orange</a:t>
                      </a:r>
                      <a:endParaRPr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76200" cap="flat" cmpd="sng">
                      <a:solidFill>
                        <a:srgbClr val="22222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b="1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5</a:t>
                      </a:r>
                      <a:endParaRPr sz="1800" b="1"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76200" cap="flat" cmpd="sng">
                      <a:solidFill>
                        <a:srgbClr val="22222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b="1" dirty="0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24</a:t>
                      </a:r>
                      <a:endParaRPr sz="1800" b="1"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76200" cap="flat" cmpd="sng">
                      <a:solidFill>
                        <a:srgbClr val="22222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800" b="1" dirty="0">
                          <a:solidFill>
                            <a:srgbClr val="222222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16</a:t>
                      </a:r>
                      <a:endParaRPr sz="1800" b="1" dirty="0">
                        <a:solidFill>
                          <a:srgbClr val="222222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91425" marR="91425" marT="68575" marB="68575" anchor="ctr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76200" cap="flat" cmpd="sng">
                      <a:solidFill>
                        <a:srgbClr val="22222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l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7" name="Shape 207"/>
          <p:cNvSpPr txBox="1">
            <a:spLocks noGrp="1"/>
          </p:cNvSpPr>
          <p:nvPr>
            <p:ph type="sldNum" idx="12"/>
          </p:nvPr>
        </p:nvSpPr>
        <p:spPr>
          <a:xfrm>
            <a:off x="8445600" y="4680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7</a:t>
            </a:fld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Shape 244"/>
          <p:cNvSpPr txBox="1">
            <a:spLocks noGrp="1"/>
          </p:cNvSpPr>
          <p:nvPr>
            <p:ph type="title"/>
          </p:nvPr>
        </p:nvSpPr>
        <p:spPr>
          <a:xfrm>
            <a:off x="1104900" y="276075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Our process is easy</a:t>
            </a:r>
            <a:endParaRPr dirty="0"/>
          </a:p>
        </p:txBody>
      </p:sp>
      <p:sp>
        <p:nvSpPr>
          <p:cNvPr id="245" name="Shape 245"/>
          <p:cNvSpPr/>
          <p:nvPr/>
        </p:nvSpPr>
        <p:spPr>
          <a:xfrm>
            <a:off x="1753950" y="2241950"/>
            <a:ext cx="2378700" cy="1443300"/>
          </a:xfrm>
          <a:prstGeom prst="chevron">
            <a:avLst>
              <a:gd name="adj" fmla="val 25486"/>
            </a:avLst>
          </a:prstGeom>
          <a:solidFill>
            <a:srgbClr val="33333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dirty="0">
                <a:solidFill>
                  <a:srgbClr val="00B485"/>
                </a:solidFill>
                <a:latin typeface="Roboto"/>
                <a:ea typeface="Roboto"/>
                <a:cs typeface="Roboto"/>
                <a:sym typeface="Roboto"/>
              </a:rPr>
              <a:t>first</a:t>
            </a:r>
            <a:endParaRPr sz="1800" dirty="0">
              <a:solidFill>
                <a:srgbClr val="00B485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46" name="Shape 246"/>
          <p:cNvSpPr txBox="1">
            <a:spLocks noGrp="1"/>
          </p:cNvSpPr>
          <p:nvPr>
            <p:ph type="sldNum" idx="12"/>
          </p:nvPr>
        </p:nvSpPr>
        <p:spPr>
          <a:xfrm>
            <a:off x="8445600" y="4680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8</a:t>
            </a:fld>
            <a:endParaRPr dirty="0"/>
          </a:p>
        </p:txBody>
      </p:sp>
      <p:sp>
        <p:nvSpPr>
          <p:cNvPr id="247" name="Shape 247"/>
          <p:cNvSpPr/>
          <p:nvPr/>
        </p:nvSpPr>
        <p:spPr>
          <a:xfrm>
            <a:off x="3853636" y="2241950"/>
            <a:ext cx="2378700" cy="1443300"/>
          </a:xfrm>
          <a:prstGeom prst="chevron">
            <a:avLst>
              <a:gd name="adj" fmla="val 25486"/>
            </a:avLst>
          </a:prstGeom>
          <a:solidFill>
            <a:srgbClr val="22222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dirty="0">
                <a:solidFill>
                  <a:srgbClr val="00B485"/>
                </a:solidFill>
                <a:latin typeface="Roboto"/>
                <a:ea typeface="Roboto"/>
                <a:cs typeface="Roboto"/>
                <a:sym typeface="Roboto"/>
              </a:rPr>
              <a:t>second</a:t>
            </a:r>
            <a:endParaRPr sz="1800" dirty="0">
              <a:solidFill>
                <a:srgbClr val="00B485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48" name="Shape 248"/>
          <p:cNvSpPr/>
          <p:nvPr/>
        </p:nvSpPr>
        <p:spPr>
          <a:xfrm>
            <a:off x="5953321" y="2241950"/>
            <a:ext cx="2378700" cy="1443300"/>
          </a:xfrm>
          <a:prstGeom prst="chevron">
            <a:avLst>
              <a:gd name="adj" fmla="val 25486"/>
            </a:avLst>
          </a:prstGeom>
          <a:solidFill>
            <a:srgbClr val="1D1D1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dirty="0">
                <a:solidFill>
                  <a:srgbClr val="00B485"/>
                </a:solidFill>
                <a:latin typeface="Roboto"/>
                <a:ea typeface="Roboto"/>
                <a:cs typeface="Roboto"/>
                <a:sym typeface="Roboto"/>
              </a:rPr>
              <a:t>last</a:t>
            </a:r>
            <a:endParaRPr sz="1800" dirty="0">
              <a:solidFill>
                <a:srgbClr val="00B485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Shape 253"/>
          <p:cNvSpPr txBox="1">
            <a:spLocks noGrp="1"/>
          </p:cNvSpPr>
          <p:nvPr>
            <p:ph type="title"/>
          </p:nvPr>
        </p:nvSpPr>
        <p:spPr>
          <a:xfrm>
            <a:off x="1104900" y="276075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et’s review some concepts</a:t>
            </a:r>
            <a:endParaRPr dirty="0"/>
          </a:p>
        </p:txBody>
      </p:sp>
      <p:sp>
        <p:nvSpPr>
          <p:cNvPr id="254" name="Shape 254"/>
          <p:cNvSpPr txBox="1">
            <a:spLocks noGrp="1"/>
          </p:cNvSpPr>
          <p:nvPr>
            <p:ph type="body" idx="1"/>
          </p:nvPr>
        </p:nvSpPr>
        <p:spPr>
          <a:xfrm>
            <a:off x="1104900" y="1376750"/>
            <a:ext cx="2423100" cy="1645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/>
              <a:t>Yellow</a:t>
            </a:r>
            <a:endParaRPr b="1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200"/>
              <a:t>Is the color of gold, butter and ripe lemons. In the spectrum of visible light, yellow is found between green and orange.</a:t>
            </a:r>
            <a:endParaRPr sz="1200" dirty="0"/>
          </a:p>
        </p:txBody>
      </p:sp>
      <p:sp>
        <p:nvSpPr>
          <p:cNvPr id="255" name="Shape 255"/>
          <p:cNvSpPr txBox="1">
            <a:spLocks noGrp="1"/>
          </p:cNvSpPr>
          <p:nvPr>
            <p:ph type="body" idx="2"/>
          </p:nvPr>
        </p:nvSpPr>
        <p:spPr>
          <a:xfrm>
            <a:off x="3652188" y="1376750"/>
            <a:ext cx="2423100" cy="1645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/>
              <a:t>Blue</a:t>
            </a:r>
            <a:endParaRPr b="1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200"/>
              <a:t>Is the colour of the clear sky and the deep sea. It is located between violet and green on the optical spectrum.</a:t>
            </a:r>
            <a:endParaRPr sz="1200" dirty="0"/>
          </a:p>
        </p:txBody>
      </p:sp>
      <p:sp>
        <p:nvSpPr>
          <p:cNvPr id="256" name="Shape 256"/>
          <p:cNvSpPr txBox="1">
            <a:spLocks noGrp="1"/>
          </p:cNvSpPr>
          <p:nvPr>
            <p:ph type="body" idx="3"/>
          </p:nvPr>
        </p:nvSpPr>
        <p:spPr>
          <a:xfrm>
            <a:off x="6199476" y="1376750"/>
            <a:ext cx="2423100" cy="1645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/>
              <a:t>Red</a:t>
            </a:r>
            <a:endParaRPr b="1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200"/>
              <a:t>Is the color of blood, and because of this it has historically been associated with sacrifice, danger and courage. </a:t>
            </a:r>
            <a:endParaRPr sz="1200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endParaRPr sz="1200" dirty="0"/>
          </a:p>
        </p:txBody>
      </p:sp>
      <p:sp>
        <p:nvSpPr>
          <p:cNvPr id="257" name="Shape 257"/>
          <p:cNvSpPr txBox="1">
            <a:spLocks noGrp="1"/>
          </p:cNvSpPr>
          <p:nvPr>
            <p:ph type="sldNum" idx="12"/>
          </p:nvPr>
        </p:nvSpPr>
        <p:spPr>
          <a:xfrm>
            <a:off x="8431200" y="6840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9</a:t>
            </a:fld>
            <a:endParaRPr dirty="0"/>
          </a:p>
        </p:txBody>
      </p:sp>
      <p:sp>
        <p:nvSpPr>
          <p:cNvPr id="258" name="Shape 258"/>
          <p:cNvSpPr txBox="1">
            <a:spLocks noGrp="1"/>
          </p:cNvSpPr>
          <p:nvPr>
            <p:ph type="body" idx="1"/>
          </p:nvPr>
        </p:nvSpPr>
        <p:spPr>
          <a:xfrm>
            <a:off x="1104900" y="2976950"/>
            <a:ext cx="2423100" cy="1645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/>
              <a:t>Yellow</a:t>
            </a:r>
            <a:endParaRPr b="1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200"/>
              <a:t>Is the color of gold, butter and ripe lemons. In the spectrum of visible light, yellow is found between green and orange.</a:t>
            </a:r>
            <a:endParaRPr sz="1200" dirty="0"/>
          </a:p>
        </p:txBody>
      </p:sp>
      <p:sp>
        <p:nvSpPr>
          <p:cNvPr id="259" name="Shape 259"/>
          <p:cNvSpPr txBox="1">
            <a:spLocks noGrp="1"/>
          </p:cNvSpPr>
          <p:nvPr>
            <p:ph type="body" idx="2"/>
          </p:nvPr>
        </p:nvSpPr>
        <p:spPr>
          <a:xfrm>
            <a:off x="3652188" y="2976950"/>
            <a:ext cx="2423100" cy="1645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/>
              <a:t>Blue</a:t>
            </a:r>
            <a:endParaRPr b="1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200"/>
              <a:t>Is the colour of the clear sky and the deep sea. It is located between violet and green on the optical spectrum.</a:t>
            </a:r>
            <a:endParaRPr sz="1200" dirty="0"/>
          </a:p>
        </p:txBody>
      </p:sp>
      <p:sp>
        <p:nvSpPr>
          <p:cNvPr id="260" name="Shape 260"/>
          <p:cNvSpPr txBox="1">
            <a:spLocks noGrp="1"/>
          </p:cNvSpPr>
          <p:nvPr>
            <p:ph type="body" idx="3"/>
          </p:nvPr>
        </p:nvSpPr>
        <p:spPr>
          <a:xfrm>
            <a:off x="6199476" y="2976950"/>
            <a:ext cx="2423100" cy="1645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/>
              <a:t>Red</a:t>
            </a:r>
            <a:endParaRPr b="1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200"/>
              <a:t>Is the color of blood, and because of this it has historically been associated with sacrifice, danger and courage. </a:t>
            </a:r>
            <a:endParaRPr sz="1200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endParaRPr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104900" y="1277625"/>
            <a:ext cx="5463540" cy="3648300"/>
          </a:xfrm>
        </p:spPr>
        <p:txBody>
          <a:bodyPr/>
          <a:lstStyle/>
          <a:p>
            <a:pPr marL="361950" indent="-361950">
              <a:buClr>
                <a:srgbClr val="00B485"/>
              </a:buClr>
            </a:pPr>
            <a:r>
              <a:rPr lang="fr-CH" dirty="0" smtClean="0"/>
              <a:t>Introduction</a:t>
            </a:r>
          </a:p>
          <a:p>
            <a:pPr marL="361950" indent="-361950">
              <a:buClr>
                <a:srgbClr val="00B485"/>
              </a:buClr>
            </a:pPr>
            <a:r>
              <a:rPr lang="fr-CH" dirty="0" smtClean="0"/>
              <a:t>Déroulement du projet</a:t>
            </a:r>
          </a:p>
          <a:p>
            <a:pPr marL="361950" indent="-361950">
              <a:buClr>
                <a:srgbClr val="00B485"/>
              </a:buClr>
            </a:pPr>
            <a:r>
              <a:rPr lang="fr-CH" dirty="0" smtClean="0"/>
              <a:t>Résultat final</a:t>
            </a:r>
            <a:endParaRPr lang="fr-CH" dirty="0" smtClean="0"/>
          </a:p>
          <a:p>
            <a:pPr marL="361950" indent="-361950">
              <a:buClr>
                <a:srgbClr val="00B485"/>
              </a:buClr>
            </a:pPr>
            <a:r>
              <a:rPr lang="fr-CH" dirty="0" smtClean="0"/>
              <a:t>Conclusion</a:t>
            </a:r>
          </a:p>
          <a:p>
            <a:pPr marL="361950" indent="-361950">
              <a:buClr>
                <a:srgbClr val="00B485"/>
              </a:buClr>
            </a:pPr>
            <a:r>
              <a:rPr lang="fr-CH" dirty="0" smtClean="0"/>
              <a:t>Questions</a:t>
            </a:r>
          </a:p>
          <a:p>
            <a:pPr marL="361950" indent="-361950">
              <a:buClr>
                <a:srgbClr val="00B485"/>
              </a:buClr>
            </a:pPr>
            <a:r>
              <a:rPr lang="fr-CH" dirty="0" smtClean="0"/>
              <a:t>Sources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>
          <a:xfrm>
            <a:off x="8445600" y="46800"/>
            <a:ext cx="594900" cy="731700"/>
          </a:xfrm>
        </p:spPr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2</a:t>
            </a:fld>
            <a:endParaRPr lang="fr-CH" dirty="0"/>
          </a:p>
        </p:txBody>
      </p:sp>
      <p:sp>
        <p:nvSpPr>
          <p:cNvPr id="9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/>
              <a:t>Déroulement du projet</a:t>
            </a:r>
          </a:p>
          <a:p>
            <a:pPr marL="38100" indent="0">
              <a:buNone/>
            </a:pPr>
            <a:r>
              <a:rPr lang="fr-CH" sz="1200" dirty="0" smtClean="0"/>
              <a:t>Résultat final</a:t>
            </a:r>
            <a:endParaRPr lang="fr-CH" sz="1200" dirty="0"/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10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 smtClean="0"/>
              <a:t>Sommaire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950520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6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1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6500"/>
                            </p:stCondLst>
                            <p:childTnLst>
                              <p:par>
                                <p:cTn id="29" presetID="2" presetClass="entr" presetSubtype="6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6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6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6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6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6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Shape 265"/>
          <p:cNvSpPr txBox="1">
            <a:spLocks noGrp="1"/>
          </p:cNvSpPr>
          <p:nvPr>
            <p:ph type="body" idx="1"/>
          </p:nvPr>
        </p:nvSpPr>
        <p:spPr>
          <a:xfrm>
            <a:off x="1123950" y="4406300"/>
            <a:ext cx="67374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360"/>
              </a:spcBef>
              <a:spcAft>
                <a:spcPts val="0"/>
              </a:spcAft>
              <a:buNone/>
            </a:pPr>
            <a:r>
              <a:rPr lang="en" dirty="0"/>
              <a:t>You can insert graphs from </a:t>
            </a:r>
            <a:r>
              <a:rPr lang="en" u="sng" dirty="0">
                <a:hlinkClick r:id="rId3"/>
              </a:rPr>
              <a:t>Google Sheets</a:t>
            </a:r>
            <a:endParaRPr dirty="0"/>
          </a:p>
        </p:txBody>
      </p:sp>
      <p:sp>
        <p:nvSpPr>
          <p:cNvPr id="266" name="Shape 266"/>
          <p:cNvSpPr txBox="1">
            <a:spLocks noGrp="1"/>
          </p:cNvSpPr>
          <p:nvPr>
            <p:ph type="sldNum" idx="12"/>
          </p:nvPr>
        </p:nvSpPr>
        <p:spPr>
          <a:xfrm>
            <a:off x="8431200" y="6840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0</a:t>
            </a:fld>
            <a:endParaRPr dirty="0"/>
          </a:p>
        </p:txBody>
      </p:sp>
      <p:pic>
        <p:nvPicPr>
          <p:cNvPr id="267" name="Shape 267" title="Chart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548750" y="540075"/>
            <a:ext cx="6312600" cy="34147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Shape 296"/>
          <p:cNvSpPr/>
          <p:nvPr/>
        </p:nvSpPr>
        <p:spPr>
          <a:xfrm>
            <a:off x="1079225" y="1052750"/>
            <a:ext cx="4460080" cy="3472223"/>
          </a:xfrm>
          <a:custGeom>
            <a:avLst/>
            <a:gdLst/>
            <a:ahLst/>
            <a:cxnLst/>
            <a:rect l="0" t="0" r="0" b="0"/>
            <a:pathLst>
              <a:path w="143434" h="111665" extrusionOk="0">
                <a:moveTo>
                  <a:pt x="71751" y="2308"/>
                </a:moveTo>
                <a:lnTo>
                  <a:pt x="71887" y="2376"/>
                </a:lnTo>
                <a:lnTo>
                  <a:pt x="72091" y="2444"/>
                </a:lnTo>
                <a:lnTo>
                  <a:pt x="72159" y="2647"/>
                </a:lnTo>
                <a:lnTo>
                  <a:pt x="72226" y="2783"/>
                </a:lnTo>
                <a:lnTo>
                  <a:pt x="72159" y="2987"/>
                </a:lnTo>
                <a:lnTo>
                  <a:pt x="72091" y="3190"/>
                </a:lnTo>
                <a:lnTo>
                  <a:pt x="71887" y="3258"/>
                </a:lnTo>
                <a:lnTo>
                  <a:pt x="71751" y="3326"/>
                </a:lnTo>
                <a:lnTo>
                  <a:pt x="71548" y="3258"/>
                </a:lnTo>
                <a:lnTo>
                  <a:pt x="71344" y="3190"/>
                </a:lnTo>
                <a:lnTo>
                  <a:pt x="71276" y="2987"/>
                </a:lnTo>
                <a:lnTo>
                  <a:pt x="71208" y="2783"/>
                </a:lnTo>
                <a:lnTo>
                  <a:pt x="71276" y="2647"/>
                </a:lnTo>
                <a:lnTo>
                  <a:pt x="71344" y="2444"/>
                </a:lnTo>
                <a:lnTo>
                  <a:pt x="71548" y="2376"/>
                </a:lnTo>
                <a:lnTo>
                  <a:pt x="71751" y="2308"/>
                </a:lnTo>
                <a:close/>
                <a:moveTo>
                  <a:pt x="137528" y="5906"/>
                </a:moveTo>
                <a:lnTo>
                  <a:pt x="137596" y="5974"/>
                </a:lnTo>
                <a:lnTo>
                  <a:pt x="137596" y="89604"/>
                </a:lnTo>
                <a:lnTo>
                  <a:pt x="5906" y="89604"/>
                </a:lnTo>
                <a:lnTo>
                  <a:pt x="5906" y="5974"/>
                </a:lnTo>
                <a:lnTo>
                  <a:pt x="5906" y="5906"/>
                </a:lnTo>
                <a:close/>
                <a:moveTo>
                  <a:pt x="3530" y="0"/>
                </a:moveTo>
                <a:lnTo>
                  <a:pt x="3191" y="68"/>
                </a:lnTo>
                <a:lnTo>
                  <a:pt x="2444" y="339"/>
                </a:lnTo>
                <a:lnTo>
                  <a:pt x="1766" y="679"/>
                </a:lnTo>
                <a:lnTo>
                  <a:pt x="1155" y="1154"/>
                </a:lnTo>
                <a:lnTo>
                  <a:pt x="679" y="1765"/>
                </a:lnTo>
                <a:lnTo>
                  <a:pt x="272" y="2444"/>
                </a:lnTo>
                <a:lnTo>
                  <a:pt x="69" y="3190"/>
                </a:lnTo>
                <a:lnTo>
                  <a:pt x="1" y="3598"/>
                </a:lnTo>
                <a:lnTo>
                  <a:pt x="1" y="4005"/>
                </a:lnTo>
                <a:lnTo>
                  <a:pt x="1" y="91572"/>
                </a:lnTo>
                <a:lnTo>
                  <a:pt x="1" y="91979"/>
                </a:lnTo>
                <a:lnTo>
                  <a:pt x="69" y="92319"/>
                </a:lnTo>
                <a:lnTo>
                  <a:pt x="272" y="93065"/>
                </a:lnTo>
                <a:lnTo>
                  <a:pt x="679" y="93744"/>
                </a:lnTo>
                <a:lnTo>
                  <a:pt x="1155" y="94355"/>
                </a:lnTo>
                <a:lnTo>
                  <a:pt x="1766" y="94830"/>
                </a:lnTo>
                <a:lnTo>
                  <a:pt x="2444" y="95238"/>
                </a:lnTo>
                <a:lnTo>
                  <a:pt x="3191" y="95441"/>
                </a:lnTo>
                <a:lnTo>
                  <a:pt x="3530" y="95509"/>
                </a:lnTo>
                <a:lnTo>
                  <a:pt x="139904" y="95509"/>
                </a:lnTo>
                <a:lnTo>
                  <a:pt x="140311" y="95441"/>
                </a:lnTo>
                <a:lnTo>
                  <a:pt x="141058" y="95238"/>
                </a:lnTo>
                <a:lnTo>
                  <a:pt x="141737" y="94830"/>
                </a:lnTo>
                <a:lnTo>
                  <a:pt x="142280" y="94355"/>
                </a:lnTo>
                <a:lnTo>
                  <a:pt x="142755" y="93744"/>
                </a:lnTo>
                <a:lnTo>
                  <a:pt x="143162" y="93065"/>
                </a:lnTo>
                <a:lnTo>
                  <a:pt x="143366" y="92319"/>
                </a:lnTo>
                <a:lnTo>
                  <a:pt x="143434" y="91979"/>
                </a:lnTo>
                <a:lnTo>
                  <a:pt x="143434" y="91572"/>
                </a:lnTo>
                <a:lnTo>
                  <a:pt x="143434" y="4005"/>
                </a:lnTo>
                <a:lnTo>
                  <a:pt x="143434" y="3598"/>
                </a:lnTo>
                <a:lnTo>
                  <a:pt x="143366" y="3190"/>
                </a:lnTo>
                <a:lnTo>
                  <a:pt x="143162" y="2444"/>
                </a:lnTo>
                <a:lnTo>
                  <a:pt x="142755" y="1765"/>
                </a:lnTo>
                <a:lnTo>
                  <a:pt x="142280" y="1154"/>
                </a:lnTo>
                <a:lnTo>
                  <a:pt x="141737" y="679"/>
                </a:lnTo>
                <a:lnTo>
                  <a:pt x="141058" y="339"/>
                </a:lnTo>
                <a:lnTo>
                  <a:pt x="140311" y="68"/>
                </a:lnTo>
                <a:lnTo>
                  <a:pt x="139904" y="0"/>
                </a:lnTo>
                <a:close/>
                <a:moveTo>
                  <a:pt x="55324" y="95713"/>
                </a:moveTo>
                <a:lnTo>
                  <a:pt x="55052" y="98971"/>
                </a:lnTo>
                <a:lnTo>
                  <a:pt x="54713" y="102297"/>
                </a:lnTo>
                <a:lnTo>
                  <a:pt x="54374" y="105284"/>
                </a:lnTo>
                <a:lnTo>
                  <a:pt x="53966" y="107388"/>
                </a:lnTo>
                <a:lnTo>
                  <a:pt x="53763" y="108203"/>
                </a:lnTo>
                <a:lnTo>
                  <a:pt x="53627" y="108746"/>
                </a:lnTo>
                <a:lnTo>
                  <a:pt x="53423" y="109153"/>
                </a:lnTo>
                <a:lnTo>
                  <a:pt x="53220" y="109357"/>
                </a:lnTo>
                <a:lnTo>
                  <a:pt x="52677" y="109493"/>
                </a:lnTo>
                <a:lnTo>
                  <a:pt x="51794" y="109696"/>
                </a:lnTo>
                <a:lnTo>
                  <a:pt x="49690" y="110036"/>
                </a:lnTo>
                <a:lnTo>
                  <a:pt x="48061" y="110307"/>
                </a:lnTo>
                <a:lnTo>
                  <a:pt x="47450" y="110443"/>
                </a:lnTo>
                <a:lnTo>
                  <a:pt x="47110" y="110511"/>
                </a:lnTo>
                <a:lnTo>
                  <a:pt x="47042" y="110579"/>
                </a:lnTo>
                <a:lnTo>
                  <a:pt x="47042" y="110783"/>
                </a:lnTo>
                <a:lnTo>
                  <a:pt x="47110" y="110850"/>
                </a:lnTo>
                <a:lnTo>
                  <a:pt x="47585" y="110918"/>
                </a:lnTo>
                <a:lnTo>
                  <a:pt x="48400" y="110986"/>
                </a:lnTo>
                <a:lnTo>
                  <a:pt x="51387" y="111054"/>
                </a:lnTo>
                <a:lnTo>
                  <a:pt x="56071" y="111122"/>
                </a:lnTo>
                <a:lnTo>
                  <a:pt x="87092" y="111122"/>
                </a:lnTo>
                <a:lnTo>
                  <a:pt x="91708" y="111054"/>
                </a:lnTo>
                <a:lnTo>
                  <a:pt x="94695" y="110986"/>
                </a:lnTo>
                <a:lnTo>
                  <a:pt x="95578" y="110918"/>
                </a:lnTo>
                <a:lnTo>
                  <a:pt x="96053" y="110850"/>
                </a:lnTo>
                <a:lnTo>
                  <a:pt x="96121" y="110783"/>
                </a:lnTo>
                <a:lnTo>
                  <a:pt x="96121" y="110579"/>
                </a:lnTo>
                <a:lnTo>
                  <a:pt x="96053" y="110511"/>
                </a:lnTo>
                <a:lnTo>
                  <a:pt x="95713" y="110443"/>
                </a:lnTo>
                <a:lnTo>
                  <a:pt x="95102" y="110307"/>
                </a:lnTo>
                <a:lnTo>
                  <a:pt x="93473" y="110036"/>
                </a:lnTo>
                <a:lnTo>
                  <a:pt x="91369" y="109696"/>
                </a:lnTo>
                <a:lnTo>
                  <a:pt x="90487" y="109493"/>
                </a:lnTo>
                <a:lnTo>
                  <a:pt x="89943" y="109357"/>
                </a:lnTo>
                <a:lnTo>
                  <a:pt x="89740" y="109153"/>
                </a:lnTo>
                <a:lnTo>
                  <a:pt x="89536" y="108746"/>
                </a:lnTo>
                <a:lnTo>
                  <a:pt x="89333" y="108203"/>
                </a:lnTo>
                <a:lnTo>
                  <a:pt x="89197" y="107388"/>
                </a:lnTo>
                <a:lnTo>
                  <a:pt x="88789" y="105284"/>
                </a:lnTo>
                <a:lnTo>
                  <a:pt x="88382" y="102297"/>
                </a:lnTo>
                <a:lnTo>
                  <a:pt x="88043" y="98971"/>
                </a:lnTo>
                <a:lnTo>
                  <a:pt x="87839" y="95713"/>
                </a:lnTo>
                <a:close/>
                <a:moveTo>
                  <a:pt x="47450" y="111054"/>
                </a:moveTo>
                <a:lnTo>
                  <a:pt x="47450" y="111122"/>
                </a:lnTo>
                <a:lnTo>
                  <a:pt x="47450" y="111393"/>
                </a:lnTo>
                <a:lnTo>
                  <a:pt x="47518" y="111461"/>
                </a:lnTo>
                <a:lnTo>
                  <a:pt x="48807" y="111529"/>
                </a:lnTo>
                <a:lnTo>
                  <a:pt x="52473" y="111597"/>
                </a:lnTo>
                <a:lnTo>
                  <a:pt x="62384" y="111665"/>
                </a:lnTo>
                <a:lnTo>
                  <a:pt x="80779" y="111665"/>
                </a:lnTo>
                <a:lnTo>
                  <a:pt x="90622" y="111597"/>
                </a:lnTo>
                <a:lnTo>
                  <a:pt x="94356" y="111529"/>
                </a:lnTo>
                <a:lnTo>
                  <a:pt x="95646" y="111461"/>
                </a:lnTo>
                <a:lnTo>
                  <a:pt x="95713" y="111393"/>
                </a:lnTo>
                <a:lnTo>
                  <a:pt x="95713" y="111122"/>
                </a:lnTo>
                <a:lnTo>
                  <a:pt x="95646" y="111054"/>
                </a:lnTo>
                <a:lnTo>
                  <a:pt x="94084" y="111122"/>
                </a:lnTo>
                <a:lnTo>
                  <a:pt x="91233" y="111190"/>
                </a:lnTo>
                <a:lnTo>
                  <a:pt x="80847" y="111258"/>
                </a:lnTo>
                <a:lnTo>
                  <a:pt x="62316" y="111258"/>
                </a:lnTo>
                <a:lnTo>
                  <a:pt x="51930" y="111190"/>
                </a:lnTo>
                <a:lnTo>
                  <a:pt x="49079" y="111122"/>
                </a:lnTo>
                <a:lnTo>
                  <a:pt x="47518" y="111054"/>
                </a:lnTo>
                <a:close/>
              </a:path>
            </a:pathLst>
          </a:custGeom>
          <a:solidFill>
            <a:srgbClr val="222222"/>
          </a:solidFill>
          <a:ln w="9525" cap="flat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97" name="Shape 297"/>
          <p:cNvSpPr/>
          <p:nvPr/>
        </p:nvSpPr>
        <p:spPr>
          <a:xfrm>
            <a:off x="1265867" y="1237141"/>
            <a:ext cx="4086900" cy="260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>
                <a:solidFill>
                  <a:srgbClr val="999999"/>
                </a:solidFill>
                <a:latin typeface="Dosis"/>
                <a:ea typeface="Dosis"/>
                <a:cs typeface="Dosis"/>
                <a:sym typeface="Dosis"/>
              </a:rPr>
              <a:t>Place your screenshot here</a:t>
            </a:r>
            <a:endParaRPr sz="1000" dirty="0">
              <a:solidFill>
                <a:srgbClr val="999999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98" name="Shape 298"/>
          <p:cNvSpPr txBox="1">
            <a:spLocks noGrp="1"/>
          </p:cNvSpPr>
          <p:nvPr>
            <p:ph type="sldNum" idx="12"/>
          </p:nvPr>
        </p:nvSpPr>
        <p:spPr>
          <a:xfrm>
            <a:off x="8431200" y="6840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1</a:t>
            </a:fld>
            <a:endParaRPr dirty="0"/>
          </a:p>
        </p:txBody>
      </p:sp>
      <p:sp>
        <p:nvSpPr>
          <p:cNvPr id="299" name="Shape 299"/>
          <p:cNvSpPr txBox="1">
            <a:spLocks noGrp="1"/>
          </p:cNvSpPr>
          <p:nvPr>
            <p:ph type="body" idx="4294967295"/>
          </p:nvPr>
        </p:nvSpPr>
        <p:spPr>
          <a:xfrm>
            <a:off x="5811700" y="535300"/>
            <a:ext cx="2788800" cy="4118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dirty="0">
                <a:solidFill>
                  <a:srgbClr val="00B485"/>
                </a:solidFill>
                <a:latin typeface="Dosis"/>
                <a:ea typeface="Dosis"/>
                <a:cs typeface="Dosis"/>
                <a:sym typeface="Dosis"/>
              </a:rPr>
              <a:t>DESKTOP PROJECT</a:t>
            </a:r>
            <a:endParaRPr dirty="0">
              <a:solidFill>
                <a:srgbClr val="00B485"/>
              </a:solidFill>
              <a:latin typeface="Dosis"/>
              <a:ea typeface="Dosis"/>
              <a:cs typeface="Dosis"/>
              <a:sym typeface="Dosis"/>
            </a:endParaRPr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800" dirty="0"/>
              <a:t>Show and explain your web, app or software projects using these gadget templates.</a:t>
            </a:r>
            <a:endParaRPr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Conclusion</a:t>
            </a:r>
            <a:endParaRPr lang="fr-CH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22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707741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Shape 304"/>
          <p:cNvSpPr txBox="1">
            <a:spLocks noGrp="1"/>
          </p:cNvSpPr>
          <p:nvPr>
            <p:ph type="sldNum" idx="12"/>
          </p:nvPr>
        </p:nvSpPr>
        <p:spPr>
          <a:xfrm>
            <a:off x="0" y="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3</a:t>
            </a:fld>
            <a:endParaRPr dirty="0"/>
          </a:p>
        </p:txBody>
      </p:sp>
      <p:sp>
        <p:nvSpPr>
          <p:cNvPr id="305" name="Shape 305"/>
          <p:cNvSpPr txBox="1">
            <a:spLocks noGrp="1"/>
          </p:cNvSpPr>
          <p:nvPr>
            <p:ph type="ctrTitle" idx="4294967295"/>
          </p:nvPr>
        </p:nvSpPr>
        <p:spPr>
          <a:xfrm>
            <a:off x="1033300" y="1583350"/>
            <a:ext cx="6672600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6000" dirty="0" smtClean="0">
                <a:solidFill>
                  <a:srgbClr val="00B485"/>
                </a:solidFill>
              </a:rPr>
              <a:t>THANKS!</a:t>
            </a:r>
            <a:endParaRPr sz="6000" dirty="0">
              <a:solidFill>
                <a:srgbClr val="00B485"/>
              </a:solidFill>
            </a:endParaRPr>
          </a:p>
        </p:txBody>
      </p:sp>
      <p:sp>
        <p:nvSpPr>
          <p:cNvPr id="306" name="Shape 306"/>
          <p:cNvSpPr txBox="1">
            <a:spLocks noGrp="1"/>
          </p:cNvSpPr>
          <p:nvPr>
            <p:ph type="subTitle" idx="4294967295"/>
          </p:nvPr>
        </p:nvSpPr>
        <p:spPr>
          <a:xfrm>
            <a:off x="1033300" y="2630575"/>
            <a:ext cx="7185000" cy="1159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2400" b="1" dirty="0">
                <a:solidFill>
                  <a:srgbClr val="FFFFFF"/>
                </a:solidFill>
              </a:rPr>
              <a:t>Any questions?</a:t>
            </a:r>
            <a:endParaRPr sz="2400" b="1" dirty="0">
              <a:solidFill>
                <a:srgbClr val="FFFFFF"/>
              </a:solidFill>
            </a:endParaRPr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2400" dirty="0">
                <a:solidFill>
                  <a:srgbClr val="FFFFFF"/>
                </a:solidFill>
              </a:rPr>
              <a:t>You can find me at @username &amp; user@mail.me</a:t>
            </a:r>
            <a:endParaRPr sz="2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Shape 311"/>
          <p:cNvSpPr txBox="1">
            <a:spLocks noGrp="1"/>
          </p:cNvSpPr>
          <p:nvPr>
            <p:ph type="title"/>
          </p:nvPr>
        </p:nvSpPr>
        <p:spPr>
          <a:xfrm>
            <a:off x="1104900" y="276075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redits</a:t>
            </a:r>
            <a:endParaRPr dirty="0"/>
          </a:p>
        </p:txBody>
      </p:sp>
      <p:sp>
        <p:nvSpPr>
          <p:cNvPr id="312" name="Shape 312"/>
          <p:cNvSpPr txBox="1">
            <a:spLocks noGrp="1"/>
          </p:cNvSpPr>
          <p:nvPr>
            <p:ph type="body" idx="1"/>
          </p:nvPr>
        </p:nvSpPr>
        <p:spPr>
          <a:xfrm>
            <a:off x="1104900" y="1277625"/>
            <a:ext cx="7581900" cy="3648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2400" dirty="0"/>
              <a:t>Special thanks to all the people who made and released these awesome resources for free:</a:t>
            </a:r>
            <a:endParaRPr sz="2400" dirty="0"/>
          </a:p>
          <a:p>
            <a:pPr lvl="0" indent="-457200" rtl="0">
              <a:spcBef>
                <a:spcPts val="600"/>
              </a:spcBef>
              <a:spcAft>
                <a:spcPts val="0"/>
              </a:spcAft>
              <a:buNone/>
            </a:pPr>
            <a:endParaRPr sz="2400" dirty="0"/>
          </a:p>
          <a:p>
            <a:pPr marL="360363" lvl="0" indent="-360363" rtl="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ts val="2400"/>
              <a:buChar char="▸"/>
            </a:pPr>
            <a:r>
              <a:rPr lang="en" sz="2400" dirty="0"/>
              <a:t>Presentation template by </a:t>
            </a:r>
            <a:r>
              <a:rPr lang="en" sz="2400" u="sng" dirty="0">
                <a:hlinkClick r:id="rId3"/>
              </a:rPr>
              <a:t>SlidesCarnival</a:t>
            </a:r>
            <a:endParaRPr sz="2400" dirty="0"/>
          </a:p>
          <a:p>
            <a:pPr marL="360363" lvl="0" indent="-360363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Char char="▸"/>
            </a:pPr>
            <a:r>
              <a:rPr lang="en" sz="2400" dirty="0"/>
              <a:t>Photographs by </a:t>
            </a:r>
            <a:r>
              <a:rPr lang="en" sz="2400" u="sng" dirty="0">
                <a:hlinkClick r:id="rId4"/>
              </a:rPr>
              <a:t>Startupstockphotos</a:t>
            </a:r>
            <a:endParaRPr sz="2400" dirty="0"/>
          </a:p>
        </p:txBody>
      </p:sp>
      <p:sp>
        <p:nvSpPr>
          <p:cNvPr id="313" name="Shape 313"/>
          <p:cNvSpPr txBox="1">
            <a:spLocks noGrp="1"/>
          </p:cNvSpPr>
          <p:nvPr>
            <p:ph type="sldNum" idx="12"/>
          </p:nvPr>
        </p:nvSpPr>
        <p:spPr>
          <a:xfrm>
            <a:off x="8431200" y="6840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4</a:t>
            </a:fld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Sources</a:t>
            </a:r>
            <a:endParaRPr lang="fr-CH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104900" y="1277625"/>
            <a:ext cx="6324600" cy="3648300"/>
          </a:xfrm>
        </p:spPr>
        <p:txBody>
          <a:bodyPr/>
          <a:lstStyle/>
          <a:p>
            <a:r>
              <a:rPr lang="fr-CH" sz="1600" dirty="0">
                <a:hlinkClick r:id="rId2"/>
              </a:rPr>
              <a:t>https://</a:t>
            </a:r>
            <a:r>
              <a:rPr lang="fr-CH" sz="1600" dirty="0" smtClean="0">
                <a:hlinkClick r:id="rId2"/>
              </a:rPr>
              <a:t>doughquote.gq/specotca/computers-images-download2294.php#gallery-10</a:t>
            </a:r>
            <a:endParaRPr lang="fr-CH" sz="1600" dirty="0" smtClean="0"/>
          </a:p>
          <a:p>
            <a:r>
              <a:rPr lang="fr-CH" sz="1600" dirty="0">
                <a:hlinkClick r:id="rId3"/>
              </a:rPr>
              <a:t>https://</a:t>
            </a:r>
            <a:r>
              <a:rPr lang="fr-CH" sz="1600" dirty="0" smtClean="0">
                <a:hlinkClick r:id="rId3"/>
              </a:rPr>
              <a:t>www.slidescarnival.com/william-free-presentation-template/1541</a:t>
            </a:r>
            <a:endParaRPr lang="fr-CH" sz="1600" dirty="0" smtClean="0"/>
          </a:p>
          <a:p>
            <a:endParaRPr lang="fr-CH" sz="1600" dirty="0" smtClean="0"/>
          </a:p>
          <a:p>
            <a:endParaRPr lang="fr-CH" sz="1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25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73979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Shape 318"/>
          <p:cNvSpPr txBox="1">
            <a:spLocks noGrp="1"/>
          </p:cNvSpPr>
          <p:nvPr>
            <p:ph type="title"/>
          </p:nvPr>
        </p:nvSpPr>
        <p:spPr>
          <a:xfrm>
            <a:off x="1104900" y="276075"/>
            <a:ext cx="67245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Presentation design</a:t>
            </a:r>
            <a:endParaRPr dirty="0"/>
          </a:p>
        </p:txBody>
      </p:sp>
      <p:sp>
        <p:nvSpPr>
          <p:cNvPr id="319" name="Shape 319"/>
          <p:cNvSpPr txBox="1">
            <a:spLocks noGrp="1"/>
          </p:cNvSpPr>
          <p:nvPr>
            <p:ph type="body" idx="1"/>
          </p:nvPr>
        </p:nvSpPr>
        <p:spPr>
          <a:xfrm>
            <a:off x="1104900" y="1200150"/>
            <a:ext cx="7581900" cy="266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800" dirty="0"/>
              <a:t>This presentation uses the following typographies and colors:</a:t>
            </a:r>
            <a:endParaRPr sz="1800" dirty="0"/>
          </a:p>
          <a:p>
            <a:pPr marL="457200" lvl="0" indent="-342900" rtl="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" sz="1800" dirty="0"/>
              <a:t>Titles: </a:t>
            </a:r>
            <a:r>
              <a:rPr lang="en" sz="1800" b="1" dirty="0"/>
              <a:t>Dosis</a:t>
            </a:r>
            <a:endParaRPr sz="1800" b="1" dirty="0"/>
          </a:p>
          <a:p>
            <a:pPr marL="457200" lvl="0" indent="-3429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" sz="1800" dirty="0"/>
              <a:t>Body copy: </a:t>
            </a:r>
            <a:r>
              <a:rPr lang="en" sz="1800" b="1" dirty="0" smtClean="0"/>
              <a:t>Roboto</a:t>
            </a:r>
            <a:endParaRPr sz="1800" b="1" dirty="0"/>
          </a:p>
          <a:p>
            <a:pPr marL="0" lvl="0" indent="0" rtl="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" sz="1800" dirty="0"/>
              <a:t>You can download the fonts on these pages:</a:t>
            </a:r>
            <a:endParaRPr sz="1800" dirty="0"/>
          </a:p>
          <a:p>
            <a:pPr marL="0" lvl="0" indent="0" rtl="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" sz="1800" u="sng" dirty="0">
                <a:hlinkClick r:id="rId3"/>
              </a:rPr>
              <a:t>https://www.fontsquirrel.com/fonts/dosis</a:t>
            </a:r>
            <a:endParaRPr sz="1800" dirty="0"/>
          </a:p>
          <a:p>
            <a:pPr marL="0" lvl="0" indent="0" rtl="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" sz="1800" u="sng" dirty="0">
                <a:hlinkClick r:id="rId4"/>
              </a:rPr>
              <a:t>https://material.google.com/resources/roboto-noto-fonts.html</a:t>
            </a:r>
            <a:endParaRPr sz="1800" dirty="0"/>
          </a:p>
          <a:p>
            <a:pPr marL="0" lvl="0" indent="0" rtl="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None/>
            </a:pPr>
            <a:endParaRPr sz="1800" dirty="0"/>
          </a:p>
          <a:p>
            <a:pPr marL="457200" lvl="0" indent="-342900" rtl="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" sz="1800" dirty="0"/>
              <a:t>Orange </a:t>
            </a:r>
            <a:r>
              <a:rPr lang="en" sz="1800" b="1" dirty="0" smtClean="0">
                <a:solidFill>
                  <a:srgbClr val="00B485"/>
                </a:solidFill>
              </a:rPr>
              <a:t>0 180 133</a:t>
            </a:r>
            <a:endParaRPr sz="1800" b="1" dirty="0">
              <a:solidFill>
                <a:srgbClr val="00B485"/>
              </a:solidFill>
            </a:endParaRPr>
          </a:p>
        </p:txBody>
      </p:sp>
      <p:sp>
        <p:nvSpPr>
          <p:cNvPr id="320" name="Shape 320"/>
          <p:cNvSpPr txBox="1"/>
          <p:nvPr/>
        </p:nvSpPr>
        <p:spPr>
          <a:xfrm>
            <a:off x="1104900" y="4400250"/>
            <a:ext cx="6885900" cy="53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200" dirty="0">
                <a:solidFill>
                  <a:srgbClr val="00B485"/>
                </a:solidFill>
                <a:latin typeface="Dosis"/>
                <a:ea typeface="Dosis"/>
                <a:cs typeface="Dosis"/>
                <a:sym typeface="Dosis"/>
              </a:rPr>
              <a:t>You don’t need to keep this slide in your presentation. It’s only here to serve you as a design guide if you need to create new slides or download the fonts to edit the presentation in PowerPoint®</a:t>
            </a:r>
            <a:endParaRPr sz="1200" dirty="0">
              <a:solidFill>
                <a:srgbClr val="00B485"/>
              </a:solidFill>
              <a:latin typeface="Dosis"/>
              <a:ea typeface="Dosis"/>
              <a:cs typeface="Dosis"/>
              <a:sym typeface="Dosis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200" dirty="0">
              <a:solidFill>
                <a:srgbClr val="FF8700"/>
              </a:solidFill>
              <a:latin typeface="Dosis"/>
              <a:ea typeface="Dosis"/>
              <a:cs typeface="Dosis"/>
              <a:sym typeface="Dosis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1200" dirty="0">
              <a:solidFill>
                <a:srgbClr val="FF8700"/>
              </a:solidFill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21" name="Shape 321"/>
          <p:cNvSpPr txBox="1">
            <a:spLocks noGrp="1"/>
          </p:cNvSpPr>
          <p:nvPr>
            <p:ph type="sldNum" idx="12"/>
          </p:nvPr>
        </p:nvSpPr>
        <p:spPr>
          <a:xfrm>
            <a:off x="8431200" y="6840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6</a:t>
            </a:fld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hape 110"/>
          <p:cNvSpPr txBox="1">
            <a:spLocks noGrp="1"/>
          </p:cNvSpPr>
          <p:nvPr>
            <p:ph type="title"/>
          </p:nvPr>
        </p:nvSpPr>
        <p:spPr>
          <a:xfrm>
            <a:off x="1101386" y="272850"/>
            <a:ext cx="7574400" cy="74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structions for use</a:t>
            </a:r>
            <a:endParaRPr dirty="0"/>
          </a:p>
        </p:txBody>
      </p:sp>
      <p:sp>
        <p:nvSpPr>
          <p:cNvPr id="111" name="Shape 111"/>
          <p:cNvSpPr txBox="1">
            <a:spLocks noGrp="1"/>
          </p:cNvSpPr>
          <p:nvPr>
            <p:ph type="body" idx="2"/>
          </p:nvPr>
        </p:nvSpPr>
        <p:spPr>
          <a:xfrm>
            <a:off x="1101375" y="1349550"/>
            <a:ext cx="3481200" cy="17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400" b="1" dirty="0">
                <a:highlight>
                  <a:srgbClr val="FF8700"/>
                </a:highlight>
              </a:rPr>
              <a:t>EDIT IN GOOGLE SLIDES</a:t>
            </a:r>
            <a:endParaRPr sz="1400" dirty="0">
              <a:highlight>
                <a:srgbClr val="FF8700"/>
              </a:highlight>
            </a:endParaRPr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400" dirty="0"/>
              <a:t>Click on the button under the presentation preview that says "Use as Google Slides Theme".</a:t>
            </a:r>
            <a:endParaRPr sz="1400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400" dirty="0"/>
              <a:t>You will get a copy of this document on your Google Drive and will be able to edit, add or delete slides.</a:t>
            </a:r>
            <a:endParaRPr sz="1400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400" dirty="0"/>
              <a:t>You have to be signed in to your Google account.</a:t>
            </a:r>
            <a:endParaRPr sz="1400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endParaRPr sz="1400" dirty="0"/>
          </a:p>
        </p:txBody>
      </p:sp>
      <p:sp>
        <p:nvSpPr>
          <p:cNvPr id="112" name="Shape 112"/>
          <p:cNvSpPr txBox="1">
            <a:spLocks noGrp="1"/>
          </p:cNvSpPr>
          <p:nvPr>
            <p:ph type="body" idx="2"/>
          </p:nvPr>
        </p:nvSpPr>
        <p:spPr>
          <a:xfrm>
            <a:off x="4809306" y="1349550"/>
            <a:ext cx="3877200" cy="17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400" b="1">
                <a:highlight>
                  <a:srgbClr val="FF8700"/>
                </a:highlight>
              </a:rPr>
              <a:t>EDIT IN POWERPOINT®</a:t>
            </a:r>
            <a:endParaRPr sz="1400" dirty="0">
              <a:highlight>
                <a:srgbClr val="FF8700"/>
              </a:highlight>
            </a:endParaRPr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400"/>
              <a:t>Click on the button under the presentation preview that says "Download as PowerPoint template". You will get a .pptx file that you can edit in PowerPoint.</a:t>
            </a:r>
            <a:endParaRPr sz="1400" dirty="0"/>
          </a:p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1400"/>
              <a:t>Remember to download and install the fonts used in this presentation (you’ll find the links to the font files needed in the </a:t>
            </a:r>
            <a:r>
              <a:rPr lang="en" sz="1400" u="sng">
                <a:hlinkClick r:id="rId3" action="ppaction://hlinksldjump"/>
              </a:rPr>
              <a:t>Presentation design slide</a:t>
            </a:r>
            <a:r>
              <a:rPr lang="en" sz="1400"/>
              <a:t>)</a:t>
            </a:r>
            <a:endParaRPr sz="1400" dirty="0"/>
          </a:p>
        </p:txBody>
      </p:sp>
      <p:sp>
        <p:nvSpPr>
          <p:cNvPr id="113" name="Shape 113"/>
          <p:cNvSpPr txBox="1">
            <a:spLocks noGrp="1"/>
          </p:cNvSpPr>
          <p:nvPr>
            <p:ph type="body" idx="2"/>
          </p:nvPr>
        </p:nvSpPr>
        <p:spPr>
          <a:xfrm>
            <a:off x="1101375" y="3829725"/>
            <a:ext cx="7585500" cy="826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" sz="1200" b="1" dirty="0"/>
              <a:t>More info on how to use this template at </a:t>
            </a:r>
            <a:r>
              <a:rPr lang="en" sz="1200" b="1" u="sng" dirty="0">
                <a:hlinkClick r:id="rId4"/>
              </a:rPr>
              <a:t>www.slidescarnival.com/help-use-presentation-template</a:t>
            </a:r>
            <a:endParaRPr sz="1200" b="1" dirty="0"/>
          </a:p>
          <a:p>
            <a:pPr marL="0" lvl="0" indent="0" rtl="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200" dirty="0"/>
              <a:t>This template is free to use under </a:t>
            </a:r>
            <a:r>
              <a:rPr lang="en" sz="1200" u="sng" dirty="0">
                <a:hlinkClick r:id="rId5"/>
              </a:rPr>
              <a:t>Creative Commons Attribution license</a:t>
            </a:r>
            <a:r>
              <a:rPr lang="en" sz="1200" dirty="0"/>
              <a:t>. You can keep the Credits slide or mention SlidesCarnival and other resources used in a slide footer.</a:t>
            </a:r>
            <a:endParaRPr sz="1200" dirty="0"/>
          </a:p>
          <a:p>
            <a:pPr marL="0" lvl="0" indent="0" rtl="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200" dirty="0"/>
          </a:p>
          <a:p>
            <a:pPr marL="0" lvl="0" indent="0" rtl="0">
              <a:spcBef>
                <a:spcPts val="1000"/>
              </a:spcBef>
              <a:spcAft>
                <a:spcPts val="1000"/>
              </a:spcAft>
              <a:buNone/>
            </a:pPr>
            <a:endParaRPr sz="1200" dirty="0"/>
          </a:p>
        </p:txBody>
      </p:sp>
      <p:sp>
        <p:nvSpPr>
          <p:cNvPr id="114" name="Shape 114"/>
          <p:cNvSpPr txBox="1">
            <a:spLocks noGrp="1"/>
          </p:cNvSpPr>
          <p:nvPr>
            <p:ph type="sldNum" idx="12"/>
          </p:nvPr>
        </p:nvSpPr>
        <p:spPr>
          <a:xfrm>
            <a:off x="8431200" y="6840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7</a:t>
            </a:fld>
            <a:r>
              <a:rPr lang="en" dirty="0" smtClean="0"/>
              <a:t> / 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6" name="Shape 326"/>
          <p:cNvGrpSpPr/>
          <p:nvPr/>
        </p:nvGrpSpPr>
        <p:grpSpPr>
          <a:xfrm>
            <a:off x="3303772" y="275619"/>
            <a:ext cx="342903" cy="447293"/>
            <a:chOff x="590250" y="244200"/>
            <a:chExt cx="407975" cy="532175"/>
          </a:xfrm>
        </p:grpSpPr>
        <p:sp>
          <p:nvSpPr>
            <p:cNvPr id="327" name="Shape 327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28" name="Shape 328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29" name="Shape 329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30" name="Shape 330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31" name="Shape 331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32" name="Shape 332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33" name="Shape 333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34" name="Shape 334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35" name="Shape 335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36" name="Shape 336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37" name="Shape 337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38" name="Shape 338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39" name="Shape 339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40" name="Shape 340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341" name="Shape 341"/>
          <p:cNvGrpSpPr/>
          <p:nvPr/>
        </p:nvGrpSpPr>
        <p:grpSpPr>
          <a:xfrm>
            <a:off x="3856464" y="341641"/>
            <a:ext cx="372594" cy="310145"/>
            <a:chOff x="1247825" y="322750"/>
            <a:chExt cx="443300" cy="369000"/>
          </a:xfrm>
        </p:grpSpPr>
        <p:sp>
          <p:nvSpPr>
            <p:cNvPr id="342" name="Shape 342"/>
            <p:cNvSpPr/>
            <p:nvPr/>
          </p:nvSpPr>
          <p:spPr>
            <a:xfrm>
              <a:off x="1247825" y="322750"/>
              <a:ext cx="443300" cy="369000"/>
            </a:xfrm>
            <a:custGeom>
              <a:avLst/>
              <a:gdLst/>
              <a:ahLst/>
              <a:cxnLst/>
              <a:rect l="0" t="0" r="0" b="0"/>
              <a:pathLst>
                <a:path w="17732" h="14760" fill="none" extrusionOk="0">
                  <a:moveTo>
                    <a:pt x="16952" y="2558"/>
                  </a:moveTo>
                  <a:lnTo>
                    <a:pt x="13664" y="2558"/>
                  </a:lnTo>
                  <a:lnTo>
                    <a:pt x="13226" y="755"/>
                  </a:lnTo>
                  <a:lnTo>
                    <a:pt x="13226" y="755"/>
                  </a:lnTo>
                  <a:lnTo>
                    <a:pt x="13177" y="609"/>
                  </a:lnTo>
                  <a:lnTo>
                    <a:pt x="13104" y="463"/>
                  </a:lnTo>
                  <a:lnTo>
                    <a:pt x="13006" y="317"/>
                  </a:lnTo>
                  <a:lnTo>
                    <a:pt x="12885" y="220"/>
                  </a:lnTo>
                  <a:lnTo>
                    <a:pt x="12739" y="122"/>
                  </a:lnTo>
                  <a:lnTo>
                    <a:pt x="12592" y="49"/>
                  </a:lnTo>
                  <a:lnTo>
                    <a:pt x="12446" y="0"/>
                  </a:lnTo>
                  <a:lnTo>
                    <a:pt x="12276" y="0"/>
                  </a:lnTo>
                  <a:lnTo>
                    <a:pt x="5456" y="0"/>
                  </a:lnTo>
                  <a:lnTo>
                    <a:pt x="5456" y="0"/>
                  </a:lnTo>
                  <a:lnTo>
                    <a:pt x="5286" y="0"/>
                  </a:lnTo>
                  <a:lnTo>
                    <a:pt x="5140" y="49"/>
                  </a:lnTo>
                  <a:lnTo>
                    <a:pt x="4994" y="122"/>
                  </a:lnTo>
                  <a:lnTo>
                    <a:pt x="4848" y="220"/>
                  </a:lnTo>
                  <a:lnTo>
                    <a:pt x="4726" y="317"/>
                  </a:lnTo>
                  <a:lnTo>
                    <a:pt x="4628" y="463"/>
                  </a:lnTo>
                  <a:lnTo>
                    <a:pt x="4555" y="609"/>
                  </a:lnTo>
                  <a:lnTo>
                    <a:pt x="4507" y="755"/>
                  </a:lnTo>
                  <a:lnTo>
                    <a:pt x="4068" y="2558"/>
                  </a:lnTo>
                  <a:lnTo>
                    <a:pt x="3240" y="2558"/>
                  </a:lnTo>
                  <a:lnTo>
                    <a:pt x="3240" y="2558"/>
                  </a:lnTo>
                  <a:lnTo>
                    <a:pt x="3240" y="2558"/>
                  </a:lnTo>
                  <a:lnTo>
                    <a:pt x="3240" y="2460"/>
                  </a:lnTo>
                  <a:lnTo>
                    <a:pt x="3216" y="2363"/>
                  </a:lnTo>
                  <a:lnTo>
                    <a:pt x="3167" y="2290"/>
                  </a:lnTo>
                  <a:lnTo>
                    <a:pt x="3094" y="2217"/>
                  </a:lnTo>
                  <a:lnTo>
                    <a:pt x="3045" y="2144"/>
                  </a:lnTo>
                  <a:lnTo>
                    <a:pt x="2948" y="2119"/>
                  </a:lnTo>
                  <a:lnTo>
                    <a:pt x="2850" y="2071"/>
                  </a:lnTo>
                  <a:lnTo>
                    <a:pt x="2753" y="2071"/>
                  </a:lnTo>
                  <a:lnTo>
                    <a:pt x="2047" y="2071"/>
                  </a:lnTo>
                  <a:lnTo>
                    <a:pt x="2047" y="2071"/>
                  </a:lnTo>
                  <a:lnTo>
                    <a:pt x="1949" y="2071"/>
                  </a:lnTo>
                  <a:lnTo>
                    <a:pt x="1852" y="2119"/>
                  </a:lnTo>
                  <a:lnTo>
                    <a:pt x="1779" y="2144"/>
                  </a:lnTo>
                  <a:lnTo>
                    <a:pt x="1706" y="2217"/>
                  </a:lnTo>
                  <a:lnTo>
                    <a:pt x="1633" y="2290"/>
                  </a:lnTo>
                  <a:lnTo>
                    <a:pt x="1608" y="2363"/>
                  </a:lnTo>
                  <a:lnTo>
                    <a:pt x="1560" y="2460"/>
                  </a:lnTo>
                  <a:lnTo>
                    <a:pt x="1560" y="2558"/>
                  </a:lnTo>
                  <a:lnTo>
                    <a:pt x="1560" y="2558"/>
                  </a:lnTo>
                  <a:lnTo>
                    <a:pt x="780" y="2558"/>
                  </a:lnTo>
                  <a:lnTo>
                    <a:pt x="780" y="2558"/>
                  </a:lnTo>
                  <a:lnTo>
                    <a:pt x="634" y="2582"/>
                  </a:lnTo>
                  <a:lnTo>
                    <a:pt x="488" y="2631"/>
                  </a:lnTo>
                  <a:lnTo>
                    <a:pt x="342" y="2679"/>
                  </a:lnTo>
                  <a:lnTo>
                    <a:pt x="220" y="2777"/>
                  </a:lnTo>
                  <a:lnTo>
                    <a:pt x="123" y="2899"/>
                  </a:lnTo>
                  <a:lnTo>
                    <a:pt x="74" y="3045"/>
                  </a:lnTo>
                  <a:lnTo>
                    <a:pt x="25" y="3191"/>
                  </a:lnTo>
                  <a:lnTo>
                    <a:pt x="1" y="3337"/>
                  </a:lnTo>
                  <a:lnTo>
                    <a:pt x="1" y="13980"/>
                  </a:lnTo>
                  <a:lnTo>
                    <a:pt x="1" y="13980"/>
                  </a:lnTo>
                  <a:lnTo>
                    <a:pt x="25" y="14151"/>
                  </a:lnTo>
                  <a:lnTo>
                    <a:pt x="74" y="14297"/>
                  </a:lnTo>
                  <a:lnTo>
                    <a:pt x="123" y="14418"/>
                  </a:lnTo>
                  <a:lnTo>
                    <a:pt x="220" y="14540"/>
                  </a:lnTo>
                  <a:lnTo>
                    <a:pt x="342" y="14638"/>
                  </a:lnTo>
                  <a:lnTo>
                    <a:pt x="488" y="14711"/>
                  </a:lnTo>
                  <a:lnTo>
                    <a:pt x="634" y="14759"/>
                  </a:lnTo>
                  <a:lnTo>
                    <a:pt x="780" y="14759"/>
                  </a:lnTo>
                  <a:lnTo>
                    <a:pt x="16952" y="14759"/>
                  </a:lnTo>
                  <a:lnTo>
                    <a:pt x="16952" y="14759"/>
                  </a:lnTo>
                  <a:lnTo>
                    <a:pt x="17098" y="14759"/>
                  </a:lnTo>
                  <a:lnTo>
                    <a:pt x="17244" y="14711"/>
                  </a:lnTo>
                  <a:lnTo>
                    <a:pt x="17390" y="14638"/>
                  </a:lnTo>
                  <a:lnTo>
                    <a:pt x="17512" y="14540"/>
                  </a:lnTo>
                  <a:lnTo>
                    <a:pt x="17610" y="14418"/>
                  </a:lnTo>
                  <a:lnTo>
                    <a:pt x="17658" y="14297"/>
                  </a:lnTo>
                  <a:lnTo>
                    <a:pt x="17707" y="14151"/>
                  </a:lnTo>
                  <a:lnTo>
                    <a:pt x="17731" y="13980"/>
                  </a:lnTo>
                  <a:lnTo>
                    <a:pt x="17731" y="3337"/>
                  </a:lnTo>
                  <a:lnTo>
                    <a:pt x="17731" y="3337"/>
                  </a:lnTo>
                  <a:lnTo>
                    <a:pt x="17707" y="3191"/>
                  </a:lnTo>
                  <a:lnTo>
                    <a:pt x="17658" y="3045"/>
                  </a:lnTo>
                  <a:lnTo>
                    <a:pt x="17610" y="2899"/>
                  </a:lnTo>
                  <a:lnTo>
                    <a:pt x="17512" y="2777"/>
                  </a:lnTo>
                  <a:lnTo>
                    <a:pt x="17390" y="2679"/>
                  </a:lnTo>
                  <a:lnTo>
                    <a:pt x="17244" y="2631"/>
                  </a:lnTo>
                  <a:lnTo>
                    <a:pt x="17098" y="2582"/>
                  </a:lnTo>
                  <a:lnTo>
                    <a:pt x="16952" y="2558"/>
                  </a:lnTo>
                  <a:lnTo>
                    <a:pt x="16952" y="2558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43" name="Shape 343"/>
            <p:cNvSpPr/>
            <p:nvPr/>
          </p:nvSpPr>
          <p:spPr>
            <a:xfrm>
              <a:off x="1398225" y="386675"/>
              <a:ext cx="142500" cy="25"/>
            </a:xfrm>
            <a:custGeom>
              <a:avLst/>
              <a:gdLst/>
              <a:ahLst/>
              <a:cxnLst/>
              <a:rect l="0" t="0" r="0" b="0"/>
              <a:pathLst>
                <a:path w="5700" h="1" fill="none" extrusionOk="0">
                  <a:moveTo>
                    <a:pt x="5700" y="1"/>
                  </a:move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44" name="Shape 344"/>
            <p:cNvSpPr/>
            <p:nvPr/>
          </p:nvSpPr>
          <p:spPr>
            <a:xfrm>
              <a:off x="1370225" y="450000"/>
              <a:ext cx="198500" cy="197900"/>
            </a:xfrm>
            <a:custGeom>
              <a:avLst/>
              <a:gdLst/>
              <a:ahLst/>
              <a:cxnLst/>
              <a:rect l="0" t="0" r="0" b="0"/>
              <a:pathLst>
                <a:path w="7940" h="7916" fill="none" extrusionOk="0">
                  <a:moveTo>
                    <a:pt x="3970" y="7916"/>
                  </a:moveTo>
                  <a:lnTo>
                    <a:pt x="3970" y="7916"/>
                  </a:lnTo>
                  <a:lnTo>
                    <a:pt x="3556" y="7892"/>
                  </a:lnTo>
                  <a:lnTo>
                    <a:pt x="3166" y="7843"/>
                  </a:lnTo>
                  <a:lnTo>
                    <a:pt x="2801" y="7745"/>
                  </a:lnTo>
                  <a:lnTo>
                    <a:pt x="2436" y="7624"/>
                  </a:lnTo>
                  <a:lnTo>
                    <a:pt x="2070" y="7453"/>
                  </a:lnTo>
                  <a:lnTo>
                    <a:pt x="1754" y="7258"/>
                  </a:lnTo>
                  <a:lnTo>
                    <a:pt x="1462" y="7015"/>
                  </a:lnTo>
                  <a:lnTo>
                    <a:pt x="1169" y="6771"/>
                  </a:lnTo>
                  <a:lnTo>
                    <a:pt x="901" y="6479"/>
                  </a:lnTo>
                  <a:lnTo>
                    <a:pt x="682" y="6187"/>
                  </a:lnTo>
                  <a:lnTo>
                    <a:pt x="487" y="5846"/>
                  </a:lnTo>
                  <a:lnTo>
                    <a:pt x="317" y="5505"/>
                  </a:lnTo>
                  <a:lnTo>
                    <a:pt x="195" y="5139"/>
                  </a:lnTo>
                  <a:lnTo>
                    <a:pt x="98" y="4750"/>
                  </a:lnTo>
                  <a:lnTo>
                    <a:pt x="25" y="4360"/>
                  </a:lnTo>
                  <a:lnTo>
                    <a:pt x="0" y="3970"/>
                  </a:lnTo>
                  <a:lnTo>
                    <a:pt x="0" y="3970"/>
                  </a:lnTo>
                  <a:lnTo>
                    <a:pt x="25" y="3556"/>
                  </a:lnTo>
                  <a:lnTo>
                    <a:pt x="98" y="3167"/>
                  </a:lnTo>
                  <a:lnTo>
                    <a:pt x="195" y="2777"/>
                  </a:lnTo>
                  <a:lnTo>
                    <a:pt x="317" y="2412"/>
                  </a:lnTo>
                  <a:lnTo>
                    <a:pt x="487" y="2071"/>
                  </a:lnTo>
                  <a:lnTo>
                    <a:pt x="682" y="1754"/>
                  </a:lnTo>
                  <a:lnTo>
                    <a:pt x="901" y="1437"/>
                  </a:lnTo>
                  <a:lnTo>
                    <a:pt x="1169" y="1170"/>
                  </a:lnTo>
                  <a:lnTo>
                    <a:pt x="1462" y="902"/>
                  </a:lnTo>
                  <a:lnTo>
                    <a:pt x="1754" y="682"/>
                  </a:lnTo>
                  <a:lnTo>
                    <a:pt x="2070" y="488"/>
                  </a:lnTo>
                  <a:lnTo>
                    <a:pt x="2436" y="317"/>
                  </a:lnTo>
                  <a:lnTo>
                    <a:pt x="2801" y="171"/>
                  </a:lnTo>
                  <a:lnTo>
                    <a:pt x="3166" y="74"/>
                  </a:lnTo>
                  <a:lnTo>
                    <a:pt x="3556" y="25"/>
                  </a:lnTo>
                  <a:lnTo>
                    <a:pt x="3970" y="1"/>
                  </a:lnTo>
                  <a:lnTo>
                    <a:pt x="3970" y="1"/>
                  </a:lnTo>
                  <a:lnTo>
                    <a:pt x="4384" y="25"/>
                  </a:lnTo>
                  <a:lnTo>
                    <a:pt x="4774" y="74"/>
                  </a:lnTo>
                  <a:lnTo>
                    <a:pt x="5139" y="171"/>
                  </a:lnTo>
                  <a:lnTo>
                    <a:pt x="5505" y="317"/>
                  </a:lnTo>
                  <a:lnTo>
                    <a:pt x="5870" y="488"/>
                  </a:lnTo>
                  <a:lnTo>
                    <a:pt x="6186" y="682"/>
                  </a:lnTo>
                  <a:lnTo>
                    <a:pt x="6479" y="902"/>
                  </a:lnTo>
                  <a:lnTo>
                    <a:pt x="6771" y="1170"/>
                  </a:lnTo>
                  <a:lnTo>
                    <a:pt x="7039" y="1437"/>
                  </a:lnTo>
                  <a:lnTo>
                    <a:pt x="7258" y="1754"/>
                  </a:lnTo>
                  <a:lnTo>
                    <a:pt x="7453" y="2071"/>
                  </a:lnTo>
                  <a:lnTo>
                    <a:pt x="7623" y="2412"/>
                  </a:lnTo>
                  <a:lnTo>
                    <a:pt x="7745" y="2777"/>
                  </a:lnTo>
                  <a:lnTo>
                    <a:pt x="7843" y="3167"/>
                  </a:lnTo>
                  <a:lnTo>
                    <a:pt x="7916" y="3556"/>
                  </a:lnTo>
                  <a:lnTo>
                    <a:pt x="7940" y="3970"/>
                  </a:lnTo>
                  <a:lnTo>
                    <a:pt x="7940" y="3970"/>
                  </a:lnTo>
                  <a:lnTo>
                    <a:pt x="7916" y="4360"/>
                  </a:lnTo>
                  <a:lnTo>
                    <a:pt x="7843" y="4750"/>
                  </a:lnTo>
                  <a:lnTo>
                    <a:pt x="7745" y="5139"/>
                  </a:lnTo>
                  <a:lnTo>
                    <a:pt x="7623" y="5505"/>
                  </a:lnTo>
                  <a:lnTo>
                    <a:pt x="7453" y="5846"/>
                  </a:lnTo>
                  <a:lnTo>
                    <a:pt x="7258" y="6187"/>
                  </a:lnTo>
                  <a:lnTo>
                    <a:pt x="7039" y="6479"/>
                  </a:lnTo>
                  <a:lnTo>
                    <a:pt x="6771" y="6771"/>
                  </a:lnTo>
                  <a:lnTo>
                    <a:pt x="6479" y="7015"/>
                  </a:lnTo>
                  <a:lnTo>
                    <a:pt x="6186" y="7258"/>
                  </a:lnTo>
                  <a:lnTo>
                    <a:pt x="5870" y="7453"/>
                  </a:lnTo>
                  <a:lnTo>
                    <a:pt x="5505" y="7624"/>
                  </a:lnTo>
                  <a:lnTo>
                    <a:pt x="5139" y="7745"/>
                  </a:lnTo>
                  <a:lnTo>
                    <a:pt x="4774" y="7843"/>
                  </a:lnTo>
                  <a:lnTo>
                    <a:pt x="4384" y="7892"/>
                  </a:lnTo>
                  <a:lnTo>
                    <a:pt x="3970" y="7916"/>
                  </a:lnTo>
                  <a:lnTo>
                    <a:pt x="3970" y="7916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45" name="Shape 345"/>
            <p:cNvSpPr/>
            <p:nvPr/>
          </p:nvSpPr>
          <p:spPr>
            <a:xfrm>
              <a:off x="1403100" y="482875"/>
              <a:ext cx="132750" cy="132150"/>
            </a:xfrm>
            <a:custGeom>
              <a:avLst/>
              <a:gdLst/>
              <a:ahLst/>
              <a:cxnLst/>
              <a:rect l="0" t="0" r="0" b="0"/>
              <a:pathLst>
                <a:path w="5310" h="5286" fill="none" extrusionOk="0">
                  <a:moveTo>
                    <a:pt x="2655" y="5286"/>
                  </a:moveTo>
                  <a:lnTo>
                    <a:pt x="2655" y="5286"/>
                  </a:lnTo>
                  <a:lnTo>
                    <a:pt x="2387" y="5286"/>
                  </a:lnTo>
                  <a:lnTo>
                    <a:pt x="2119" y="5237"/>
                  </a:lnTo>
                  <a:lnTo>
                    <a:pt x="1876" y="5164"/>
                  </a:lnTo>
                  <a:lnTo>
                    <a:pt x="1632" y="5091"/>
                  </a:lnTo>
                  <a:lnTo>
                    <a:pt x="1389" y="4969"/>
                  </a:lnTo>
                  <a:lnTo>
                    <a:pt x="1169" y="4847"/>
                  </a:lnTo>
                  <a:lnTo>
                    <a:pt x="975" y="4677"/>
                  </a:lnTo>
                  <a:lnTo>
                    <a:pt x="780" y="4506"/>
                  </a:lnTo>
                  <a:lnTo>
                    <a:pt x="609" y="4336"/>
                  </a:lnTo>
                  <a:lnTo>
                    <a:pt x="463" y="4117"/>
                  </a:lnTo>
                  <a:lnTo>
                    <a:pt x="317" y="3897"/>
                  </a:lnTo>
                  <a:lnTo>
                    <a:pt x="220" y="3678"/>
                  </a:lnTo>
                  <a:lnTo>
                    <a:pt x="122" y="3435"/>
                  </a:lnTo>
                  <a:lnTo>
                    <a:pt x="74" y="3191"/>
                  </a:lnTo>
                  <a:lnTo>
                    <a:pt x="25" y="2923"/>
                  </a:lnTo>
                  <a:lnTo>
                    <a:pt x="0" y="2655"/>
                  </a:lnTo>
                  <a:lnTo>
                    <a:pt x="0" y="2655"/>
                  </a:lnTo>
                  <a:lnTo>
                    <a:pt x="25" y="2387"/>
                  </a:lnTo>
                  <a:lnTo>
                    <a:pt x="74" y="2120"/>
                  </a:lnTo>
                  <a:lnTo>
                    <a:pt x="122" y="1852"/>
                  </a:lnTo>
                  <a:lnTo>
                    <a:pt x="220" y="1608"/>
                  </a:lnTo>
                  <a:lnTo>
                    <a:pt x="317" y="1389"/>
                  </a:lnTo>
                  <a:lnTo>
                    <a:pt x="463" y="1170"/>
                  </a:lnTo>
                  <a:lnTo>
                    <a:pt x="609" y="975"/>
                  </a:lnTo>
                  <a:lnTo>
                    <a:pt x="780" y="780"/>
                  </a:lnTo>
                  <a:lnTo>
                    <a:pt x="975" y="610"/>
                  </a:lnTo>
                  <a:lnTo>
                    <a:pt x="1169" y="463"/>
                  </a:lnTo>
                  <a:lnTo>
                    <a:pt x="1389" y="317"/>
                  </a:lnTo>
                  <a:lnTo>
                    <a:pt x="1632" y="220"/>
                  </a:lnTo>
                  <a:lnTo>
                    <a:pt x="1876" y="122"/>
                  </a:lnTo>
                  <a:lnTo>
                    <a:pt x="2119" y="49"/>
                  </a:lnTo>
                  <a:lnTo>
                    <a:pt x="2387" y="25"/>
                  </a:lnTo>
                  <a:lnTo>
                    <a:pt x="2655" y="1"/>
                  </a:lnTo>
                  <a:lnTo>
                    <a:pt x="2655" y="1"/>
                  </a:lnTo>
                  <a:lnTo>
                    <a:pt x="2923" y="25"/>
                  </a:lnTo>
                  <a:lnTo>
                    <a:pt x="3191" y="49"/>
                  </a:lnTo>
                  <a:lnTo>
                    <a:pt x="3435" y="122"/>
                  </a:lnTo>
                  <a:lnTo>
                    <a:pt x="3678" y="220"/>
                  </a:lnTo>
                  <a:lnTo>
                    <a:pt x="3922" y="317"/>
                  </a:lnTo>
                  <a:lnTo>
                    <a:pt x="4141" y="463"/>
                  </a:lnTo>
                  <a:lnTo>
                    <a:pt x="4336" y="610"/>
                  </a:lnTo>
                  <a:lnTo>
                    <a:pt x="4530" y="780"/>
                  </a:lnTo>
                  <a:lnTo>
                    <a:pt x="4701" y="975"/>
                  </a:lnTo>
                  <a:lnTo>
                    <a:pt x="4847" y="1170"/>
                  </a:lnTo>
                  <a:lnTo>
                    <a:pt x="4993" y="1389"/>
                  </a:lnTo>
                  <a:lnTo>
                    <a:pt x="5091" y="1608"/>
                  </a:lnTo>
                  <a:lnTo>
                    <a:pt x="5188" y="1852"/>
                  </a:lnTo>
                  <a:lnTo>
                    <a:pt x="5237" y="2120"/>
                  </a:lnTo>
                  <a:lnTo>
                    <a:pt x="5285" y="2387"/>
                  </a:lnTo>
                  <a:lnTo>
                    <a:pt x="5310" y="2655"/>
                  </a:lnTo>
                  <a:lnTo>
                    <a:pt x="5310" y="2655"/>
                  </a:lnTo>
                  <a:lnTo>
                    <a:pt x="5285" y="2923"/>
                  </a:lnTo>
                  <a:lnTo>
                    <a:pt x="5237" y="3191"/>
                  </a:lnTo>
                  <a:lnTo>
                    <a:pt x="5188" y="3435"/>
                  </a:lnTo>
                  <a:lnTo>
                    <a:pt x="5091" y="3678"/>
                  </a:lnTo>
                  <a:lnTo>
                    <a:pt x="4993" y="3897"/>
                  </a:lnTo>
                  <a:lnTo>
                    <a:pt x="4847" y="4117"/>
                  </a:lnTo>
                  <a:lnTo>
                    <a:pt x="4701" y="4336"/>
                  </a:lnTo>
                  <a:lnTo>
                    <a:pt x="4530" y="4506"/>
                  </a:lnTo>
                  <a:lnTo>
                    <a:pt x="4336" y="4677"/>
                  </a:lnTo>
                  <a:lnTo>
                    <a:pt x="4141" y="4847"/>
                  </a:lnTo>
                  <a:lnTo>
                    <a:pt x="3922" y="4969"/>
                  </a:lnTo>
                  <a:lnTo>
                    <a:pt x="3678" y="5091"/>
                  </a:lnTo>
                  <a:lnTo>
                    <a:pt x="3435" y="5164"/>
                  </a:lnTo>
                  <a:lnTo>
                    <a:pt x="3191" y="5237"/>
                  </a:lnTo>
                  <a:lnTo>
                    <a:pt x="2923" y="5286"/>
                  </a:lnTo>
                  <a:lnTo>
                    <a:pt x="2655" y="5286"/>
                  </a:lnTo>
                  <a:lnTo>
                    <a:pt x="2655" y="5286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46" name="Shape 346"/>
            <p:cNvSpPr/>
            <p:nvPr/>
          </p:nvSpPr>
          <p:spPr>
            <a:xfrm>
              <a:off x="1588800" y="435400"/>
              <a:ext cx="66400" cy="43850"/>
            </a:xfrm>
            <a:custGeom>
              <a:avLst/>
              <a:gdLst/>
              <a:ahLst/>
              <a:cxnLst/>
              <a:rect l="0" t="0" r="0" b="0"/>
              <a:pathLst>
                <a:path w="2656" h="1754" fill="none" extrusionOk="0">
                  <a:moveTo>
                    <a:pt x="2655" y="1266"/>
                  </a:moveTo>
                  <a:lnTo>
                    <a:pt x="2655" y="1266"/>
                  </a:lnTo>
                  <a:lnTo>
                    <a:pt x="2655" y="1364"/>
                  </a:lnTo>
                  <a:lnTo>
                    <a:pt x="2631" y="1461"/>
                  </a:lnTo>
                  <a:lnTo>
                    <a:pt x="2582" y="1534"/>
                  </a:lnTo>
                  <a:lnTo>
                    <a:pt x="2509" y="1607"/>
                  </a:lnTo>
                  <a:lnTo>
                    <a:pt x="2461" y="1680"/>
                  </a:lnTo>
                  <a:lnTo>
                    <a:pt x="2363" y="1705"/>
                  </a:lnTo>
                  <a:lnTo>
                    <a:pt x="2266" y="1754"/>
                  </a:lnTo>
                  <a:lnTo>
                    <a:pt x="2168" y="1754"/>
                  </a:lnTo>
                  <a:lnTo>
                    <a:pt x="488" y="1754"/>
                  </a:lnTo>
                  <a:lnTo>
                    <a:pt x="488" y="1754"/>
                  </a:lnTo>
                  <a:lnTo>
                    <a:pt x="390" y="1754"/>
                  </a:lnTo>
                  <a:lnTo>
                    <a:pt x="293" y="1705"/>
                  </a:lnTo>
                  <a:lnTo>
                    <a:pt x="220" y="1680"/>
                  </a:lnTo>
                  <a:lnTo>
                    <a:pt x="147" y="1607"/>
                  </a:lnTo>
                  <a:lnTo>
                    <a:pt x="74" y="1534"/>
                  </a:lnTo>
                  <a:lnTo>
                    <a:pt x="49" y="1461"/>
                  </a:lnTo>
                  <a:lnTo>
                    <a:pt x="1" y="1364"/>
                  </a:lnTo>
                  <a:lnTo>
                    <a:pt x="1" y="1266"/>
                  </a:lnTo>
                  <a:lnTo>
                    <a:pt x="1" y="487"/>
                  </a:lnTo>
                  <a:lnTo>
                    <a:pt x="1" y="487"/>
                  </a:lnTo>
                  <a:lnTo>
                    <a:pt x="1" y="390"/>
                  </a:lnTo>
                  <a:lnTo>
                    <a:pt x="49" y="292"/>
                  </a:lnTo>
                  <a:lnTo>
                    <a:pt x="74" y="219"/>
                  </a:lnTo>
                  <a:lnTo>
                    <a:pt x="147" y="146"/>
                  </a:lnTo>
                  <a:lnTo>
                    <a:pt x="220" y="73"/>
                  </a:lnTo>
                  <a:lnTo>
                    <a:pt x="293" y="49"/>
                  </a:lnTo>
                  <a:lnTo>
                    <a:pt x="390" y="0"/>
                  </a:lnTo>
                  <a:lnTo>
                    <a:pt x="488" y="0"/>
                  </a:lnTo>
                  <a:lnTo>
                    <a:pt x="2168" y="0"/>
                  </a:lnTo>
                  <a:lnTo>
                    <a:pt x="2168" y="0"/>
                  </a:lnTo>
                  <a:lnTo>
                    <a:pt x="2266" y="0"/>
                  </a:lnTo>
                  <a:lnTo>
                    <a:pt x="2363" y="49"/>
                  </a:lnTo>
                  <a:lnTo>
                    <a:pt x="2461" y="73"/>
                  </a:lnTo>
                  <a:lnTo>
                    <a:pt x="2509" y="146"/>
                  </a:lnTo>
                  <a:lnTo>
                    <a:pt x="2582" y="219"/>
                  </a:lnTo>
                  <a:lnTo>
                    <a:pt x="2631" y="292"/>
                  </a:lnTo>
                  <a:lnTo>
                    <a:pt x="2655" y="390"/>
                  </a:lnTo>
                  <a:lnTo>
                    <a:pt x="2655" y="487"/>
                  </a:lnTo>
                  <a:lnTo>
                    <a:pt x="2655" y="1266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347" name="Shape 347"/>
          <p:cNvGrpSpPr/>
          <p:nvPr/>
        </p:nvGrpSpPr>
        <p:grpSpPr>
          <a:xfrm>
            <a:off x="4429643" y="340107"/>
            <a:ext cx="356204" cy="313212"/>
            <a:chOff x="1929775" y="320925"/>
            <a:chExt cx="423800" cy="372650"/>
          </a:xfrm>
        </p:grpSpPr>
        <p:sp>
          <p:nvSpPr>
            <p:cNvPr id="348" name="Shape 348"/>
            <p:cNvSpPr/>
            <p:nvPr/>
          </p:nvSpPr>
          <p:spPr>
            <a:xfrm>
              <a:off x="1929775" y="320925"/>
              <a:ext cx="423800" cy="372650"/>
            </a:xfrm>
            <a:custGeom>
              <a:avLst/>
              <a:gdLst/>
              <a:ahLst/>
              <a:cxnLst/>
              <a:rect l="0" t="0" r="0" b="0"/>
              <a:pathLst>
                <a:path w="16952" h="14906" fill="none" extrusionOk="0">
                  <a:moveTo>
                    <a:pt x="16172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3"/>
                  </a:lnTo>
                  <a:lnTo>
                    <a:pt x="341" y="146"/>
                  </a:lnTo>
                  <a:lnTo>
                    <a:pt x="220" y="244"/>
                  </a:lnTo>
                  <a:lnTo>
                    <a:pt x="122" y="341"/>
                  </a:lnTo>
                  <a:lnTo>
                    <a:pt x="74" y="487"/>
                  </a:lnTo>
                  <a:lnTo>
                    <a:pt x="25" y="634"/>
                  </a:lnTo>
                  <a:lnTo>
                    <a:pt x="0" y="780"/>
                  </a:lnTo>
                  <a:lnTo>
                    <a:pt x="0" y="14126"/>
                  </a:lnTo>
                  <a:lnTo>
                    <a:pt x="0" y="14126"/>
                  </a:lnTo>
                  <a:lnTo>
                    <a:pt x="25" y="14272"/>
                  </a:lnTo>
                  <a:lnTo>
                    <a:pt x="74" y="14418"/>
                  </a:lnTo>
                  <a:lnTo>
                    <a:pt x="122" y="14565"/>
                  </a:lnTo>
                  <a:lnTo>
                    <a:pt x="220" y="14662"/>
                  </a:lnTo>
                  <a:lnTo>
                    <a:pt x="341" y="14759"/>
                  </a:lnTo>
                  <a:lnTo>
                    <a:pt x="488" y="14832"/>
                  </a:lnTo>
                  <a:lnTo>
                    <a:pt x="634" y="14881"/>
                  </a:lnTo>
                  <a:lnTo>
                    <a:pt x="780" y="14906"/>
                  </a:lnTo>
                  <a:lnTo>
                    <a:pt x="16172" y="14906"/>
                  </a:lnTo>
                  <a:lnTo>
                    <a:pt x="16172" y="14906"/>
                  </a:lnTo>
                  <a:lnTo>
                    <a:pt x="16318" y="14881"/>
                  </a:lnTo>
                  <a:lnTo>
                    <a:pt x="16464" y="14832"/>
                  </a:lnTo>
                  <a:lnTo>
                    <a:pt x="16611" y="14759"/>
                  </a:lnTo>
                  <a:lnTo>
                    <a:pt x="16732" y="14662"/>
                  </a:lnTo>
                  <a:lnTo>
                    <a:pt x="16830" y="14565"/>
                  </a:lnTo>
                  <a:lnTo>
                    <a:pt x="16878" y="14418"/>
                  </a:lnTo>
                  <a:lnTo>
                    <a:pt x="16927" y="14272"/>
                  </a:lnTo>
                  <a:lnTo>
                    <a:pt x="16952" y="14126"/>
                  </a:lnTo>
                  <a:lnTo>
                    <a:pt x="16952" y="780"/>
                  </a:lnTo>
                  <a:lnTo>
                    <a:pt x="16952" y="780"/>
                  </a:lnTo>
                  <a:lnTo>
                    <a:pt x="16927" y="634"/>
                  </a:lnTo>
                  <a:lnTo>
                    <a:pt x="16878" y="487"/>
                  </a:lnTo>
                  <a:lnTo>
                    <a:pt x="16830" y="341"/>
                  </a:lnTo>
                  <a:lnTo>
                    <a:pt x="16732" y="244"/>
                  </a:lnTo>
                  <a:lnTo>
                    <a:pt x="16611" y="146"/>
                  </a:lnTo>
                  <a:lnTo>
                    <a:pt x="16464" y="73"/>
                  </a:lnTo>
                  <a:lnTo>
                    <a:pt x="16318" y="25"/>
                  </a:lnTo>
                  <a:lnTo>
                    <a:pt x="16172" y="0"/>
                  </a:lnTo>
                  <a:lnTo>
                    <a:pt x="16172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49" name="Shape 349"/>
            <p:cNvSpPr/>
            <p:nvPr/>
          </p:nvSpPr>
          <p:spPr>
            <a:xfrm>
              <a:off x="1954125" y="345275"/>
              <a:ext cx="375100" cy="323950"/>
            </a:xfrm>
            <a:custGeom>
              <a:avLst/>
              <a:gdLst/>
              <a:ahLst/>
              <a:cxnLst/>
              <a:rect l="0" t="0" r="0" b="0"/>
              <a:pathLst>
                <a:path w="15004" h="12958" fill="none" extrusionOk="0">
                  <a:moveTo>
                    <a:pt x="15003" y="12957"/>
                  </a:moveTo>
                  <a:lnTo>
                    <a:pt x="1" y="12957"/>
                  </a:lnTo>
                  <a:lnTo>
                    <a:pt x="1" y="0"/>
                  </a:lnTo>
                  <a:lnTo>
                    <a:pt x="15003" y="0"/>
                  </a:lnTo>
                  <a:lnTo>
                    <a:pt x="15003" y="12957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50" name="Shape 350"/>
            <p:cNvSpPr/>
            <p:nvPr/>
          </p:nvSpPr>
          <p:spPr>
            <a:xfrm>
              <a:off x="2162375" y="534625"/>
              <a:ext cx="146750" cy="113275"/>
            </a:xfrm>
            <a:custGeom>
              <a:avLst/>
              <a:gdLst/>
              <a:ahLst/>
              <a:cxnLst/>
              <a:rect l="0" t="0" r="0" b="0"/>
              <a:pathLst>
                <a:path w="5870" h="4531" fill="none" extrusionOk="0">
                  <a:moveTo>
                    <a:pt x="0" y="2266"/>
                  </a:moveTo>
                  <a:lnTo>
                    <a:pt x="1534" y="244"/>
                  </a:lnTo>
                  <a:lnTo>
                    <a:pt x="1534" y="244"/>
                  </a:lnTo>
                  <a:lnTo>
                    <a:pt x="1632" y="147"/>
                  </a:lnTo>
                  <a:lnTo>
                    <a:pt x="1754" y="50"/>
                  </a:lnTo>
                  <a:lnTo>
                    <a:pt x="1875" y="1"/>
                  </a:lnTo>
                  <a:lnTo>
                    <a:pt x="2022" y="1"/>
                  </a:lnTo>
                  <a:lnTo>
                    <a:pt x="2143" y="1"/>
                  </a:lnTo>
                  <a:lnTo>
                    <a:pt x="2289" y="50"/>
                  </a:lnTo>
                  <a:lnTo>
                    <a:pt x="2411" y="147"/>
                  </a:lnTo>
                  <a:lnTo>
                    <a:pt x="2509" y="244"/>
                  </a:lnTo>
                  <a:lnTo>
                    <a:pt x="5870" y="453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51" name="Shape 351"/>
            <p:cNvSpPr/>
            <p:nvPr/>
          </p:nvSpPr>
          <p:spPr>
            <a:xfrm>
              <a:off x="1974225" y="468875"/>
              <a:ext cx="232600" cy="179025"/>
            </a:xfrm>
            <a:custGeom>
              <a:avLst/>
              <a:gdLst/>
              <a:ahLst/>
              <a:cxnLst/>
              <a:rect l="0" t="0" r="0" b="0"/>
              <a:pathLst>
                <a:path w="9304" h="7161" fill="none" extrusionOk="0">
                  <a:moveTo>
                    <a:pt x="0" y="3995"/>
                  </a:moveTo>
                  <a:lnTo>
                    <a:pt x="2923" y="244"/>
                  </a:lnTo>
                  <a:lnTo>
                    <a:pt x="2923" y="244"/>
                  </a:lnTo>
                  <a:lnTo>
                    <a:pt x="3020" y="147"/>
                  </a:lnTo>
                  <a:lnTo>
                    <a:pt x="3142" y="49"/>
                  </a:lnTo>
                  <a:lnTo>
                    <a:pt x="3264" y="1"/>
                  </a:lnTo>
                  <a:lnTo>
                    <a:pt x="3410" y="1"/>
                  </a:lnTo>
                  <a:lnTo>
                    <a:pt x="3532" y="1"/>
                  </a:lnTo>
                  <a:lnTo>
                    <a:pt x="3678" y="49"/>
                  </a:lnTo>
                  <a:lnTo>
                    <a:pt x="3800" y="147"/>
                  </a:lnTo>
                  <a:lnTo>
                    <a:pt x="3897" y="244"/>
                  </a:lnTo>
                  <a:lnTo>
                    <a:pt x="9304" y="716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52" name="Shape 352"/>
            <p:cNvSpPr/>
            <p:nvPr/>
          </p:nvSpPr>
          <p:spPr>
            <a:xfrm>
              <a:off x="2169675" y="396425"/>
              <a:ext cx="97450" cy="97450"/>
            </a:xfrm>
            <a:custGeom>
              <a:avLst/>
              <a:gdLst/>
              <a:ahLst/>
              <a:cxnLst/>
              <a:rect l="0" t="0" r="0" b="0"/>
              <a:pathLst>
                <a:path w="3898" h="3898" fill="none" extrusionOk="0">
                  <a:moveTo>
                    <a:pt x="1949" y="3897"/>
                  </a:moveTo>
                  <a:lnTo>
                    <a:pt x="1949" y="3897"/>
                  </a:lnTo>
                  <a:lnTo>
                    <a:pt x="1754" y="3897"/>
                  </a:lnTo>
                  <a:lnTo>
                    <a:pt x="1559" y="3873"/>
                  </a:lnTo>
                  <a:lnTo>
                    <a:pt x="1364" y="3824"/>
                  </a:lnTo>
                  <a:lnTo>
                    <a:pt x="1194" y="3751"/>
                  </a:lnTo>
                  <a:lnTo>
                    <a:pt x="1023" y="3678"/>
                  </a:lnTo>
                  <a:lnTo>
                    <a:pt x="853" y="3580"/>
                  </a:lnTo>
                  <a:lnTo>
                    <a:pt x="707" y="3459"/>
                  </a:lnTo>
                  <a:lnTo>
                    <a:pt x="560" y="3337"/>
                  </a:lnTo>
                  <a:lnTo>
                    <a:pt x="439" y="3191"/>
                  </a:lnTo>
                  <a:lnTo>
                    <a:pt x="317" y="3045"/>
                  </a:lnTo>
                  <a:lnTo>
                    <a:pt x="220" y="2874"/>
                  </a:lnTo>
                  <a:lnTo>
                    <a:pt x="146" y="2704"/>
                  </a:lnTo>
                  <a:lnTo>
                    <a:pt x="73" y="2533"/>
                  </a:lnTo>
                  <a:lnTo>
                    <a:pt x="25" y="2338"/>
                  </a:lnTo>
                  <a:lnTo>
                    <a:pt x="0" y="2168"/>
                  </a:lnTo>
                  <a:lnTo>
                    <a:pt x="0" y="1949"/>
                  </a:lnTo>
                  <a:lnTo>
                    <a:pt x="0" y="1949"/>
                  </a:lnTo>
                  <a:lnTo>
                    <a:pt x="0" y="1754"/>
                  </a:lnTo>
                  <a:lnTo>
                    <a:pt x="25" y="1559"/>
                  </a:lnTo>
                  <a:lnTo>
                    <a:pt x="73" y="1389"/>
                  </a:lnTo>
                  <a:lnTo>
                    <a:pt x="146" y="1194"/>
                  </a:lnTo>
                  <a:lnTo>
                    <a:pt x="220" y="1023"/>
                  </a:lnTo>
                  <a:lnTo>
                    <a:pt x="317" y="877"/>
                  </a:lnTo>
                  <a:lnTo>
                    <a:pt x="439" y="707"/>
                  </a:lnTo>
                  <a:lnTo>
                    <a:pt x="560" y="585"/>
                  </a:lnTo>
                  <a:lnTo>
                    <a:pt x="707" y="463"/>
                  </a:lnTo>
                  <a:lnTo>
                    <a:pt x="853" y="341"/>
                  </a:lnTo>
                  <a:lnTo>
                    <a:pt x="1023" y="244"/>
                  </a:lnTo>
                  <a:lnTo>
                    <a:pt x="1194" y="171"/>
                  </a:lnTo>
                  <a:lnTo>
                    <a:pt x="1364" y="98"/>
                  </a:lnTo>
                  <a:lnTo>
                    <a:pt x="1559" y="49"/>
                  </a:lnTo>
                  <a:lnTo>
                    <a:pt x="1754" y="25"/>
                  </a:lnTo>
                  <a:lnTo>
                    <a:pt x="1949" y="0"/>
                  </a:lnTo>
                  <a:lnTo>
                    <a:pt x="1949" y="0"/>
                  </a:lnTo>
                  <a:lnTo>
                    <a:pt x="2144" y="25"/>
                  </a:lnTo>
                  <a:lnTo>
                    <a:pt x="2338" y="49"/>
                  </a:lnTo>
                  <a:lnTo>
                    <a:pt x="2533" y="98"/>
                  </a:lnTo>
                  <a:lnTo>
                    <a:pt x="2704" y="171"/>
                  </a:lnTo>
                  <a:lnTo>
                    <a:pt x="2874" y="244"/>
                  </a:lnTo>
                  <a:lnTo>
                    <a:pt x="3020" y="341"/>
                  </a:lnTo>
                  <a:lnTo>
                    <a:pt x="3191" y="463"/>
                  </a:lnTo>
                  <a:lnTo>
                    <a:pt x="3313" y="585"/>
                  </a:lnTo>
                  <a:lnTo>
                    <a:pt x="3459" y="707"/>
                  </a:lnTo>
                  <a:lnTo>
                    <a:pt x="3556" y="877"/>
                  </a:lnTo>
                  <a:lnTo>
                    <a:pt x="3654" y="1023"/>
                  </a:lnTo>
                  <a:lnTo>
                    <a:pt x="3727" y="1194"/>
                  </a:lnTo>
                  <a:lnTo>
                    <a:pt x="3800" y="1389"/>
                  </a:lnTo>
                  <a:lnTo>
                    <a:pt x="3848" y="1559"/>
                  </a:lnTo>
                  <a:lnTo>
                    <a:pt x="3873" y="1754"/>
                  </a:lnTo>
                  <a:lnTo>
                    <a:pt x="3897" y="1949"/>
                  </a:lnTo>
                  <a:lnTo>
                    <a:pt x="3897" y="1949"/>
                  </a:lnTo>
                  <a:lnTo>
                    <a:pt x="3873" y="2168"/>
                  </a:lnTo>
                  <a:lnTo>
                    <a:pt x="3848" y="2338"/>
                  </a:lnTo>
                  <a:lnTo>
                    <a:pt x="3800" y="2533"/>
                  </a:lnTo>
                  <a:lnTo>
                    <a:pt x="3727" y="2704"/>
                  </a:lnTo>
                  <a:lnTo>
                    <a:pt x="3654" y="2874"/>
                  </a:lnTo>
                  <a:lnTo>
                    <a:pt x="3556" y="3045"/>
                  </a:lnTo>
                  <a:lnTo>
                    <a:pt x="3459" y="3191"/>
                  </a:lnTo>
                  <a:lnTo>
                    <a:pt x="3313" y="3337"/>
                  </a:lnTo>
                  <a:lnTo>
                    <a:pt x="3191" y="3459"/>
                  </a:lnTo>
                  <a:lnTo>
                    <a:pt x="3020" y="3580"/>
                  </a:lnTo>
                  <a:lnTo>
                    <a:pt x="2874" y="3678"/>
                  </a:lnTo>
                  <a:lnTo>
                    <a:pt x="2704" y="3751"/>
                  </a:lnTo>
                  <a:lnTo>
                    <a:pt x="2533" y="3824"/>
                  </a:lnTo>
                  <a:lnTo>
                    <a:pt x="2338" y="3873"/>
                  </a:lnTo>
                  <a:lnTo>
                    <a:pt x="2144" y="3897"/>
                  </a:lnTo>
                  <a:lnTo>
                    <a:pt x="1949" y="3897"/>
                  </a:lnTo>
                  <a:lnTo>
                    <a:pt x="1949" y="3897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353" name="Shape 353"/>
          <p:cNvSpPr/>
          <p:nvPr/>
        </p:nvSpPr>
        <p:spPr>
          <a:xfrm>
            <a:off x="5026945" y="328854"/>
            <a:ext cx="291717" cy="335738"/>
          </a:xfrm>
          <a:custGeom>
            <a:avLst/>
            <a:gdLst/>
            <a:ahLst/>
            <a:cxnLst/>
            <a:rect l="0" t="0" r="0" b="0"/>
            <a:pathLst>
              <a:path w="13883" h="15978" fill="none" extrusionOk="0">
                <a:moveTo>
                  <a:pt x="3240" y="3240"/>
                </a:moveTo>
                <a:lnTo>
                  <a:pt x="3240" y="12616"/>
                </a:lnTo>
                <a:lnTo>
                  <a:pt x="3240" y="12616"/>
                </a:lnTo>
                <a:lnTo>
                  <a:pt x="2899" y="12592"/>
                </a:lnTo>
                <a:lnTo>
                  <a:pt x="2558" y="12592"/>
                </a:lnTo>
                <a:lnTo>
                  <a:pt x="2193" y="12641"/>
                </a:lnTo>
                <a:lnTo>
                  <a:pt x="1827" y="12738"/>
                </a:lnTo>
                <a:lnTo>
                  <a:pt x="1827" y="12738"/>
                </a:lnTo>
                <a:lnTo>
                  <a:pt x="1608" y="12811"/>
                </a:lnTo>
                <a:lnTo>
                  <a:pt x="1389" y="12909"/>
                </a:lnTo>
                <a:lnTo>
                  <a:pt x="1194" y="13030"/>
                </a:lnTo>
                <a:lnTo>
                  <a:pt x="999" y="13128"/>
                </a:lnTo>
                <a:lnTo>
                  <a:pt x="804" y="13274"/>
                </a:lnTo>
                <a:lnTo>
                  <a:pt x="658" y="13396"/>
                </a:lnTo>
                <a:lnTo>
                  <a:pt x="512" y="13542"/>
                </a:lnTo>
                <a:lnTo>
                  <a:pt x="390" y="13688"/>
                </a:lnTo>
                <a:lnTo>
                  <a:pt x="269" y="13858"/>
                </a:lnTo>
                <a:lnTo>
                  <a:pt x="171" y="14005"/>
                </a:lnTo>
                <a:lnTo>
                  <a:pt x="98" y="14175"/>
                </a:lnTo>
                <a:lnTo>
                  <a:pt x="49" y="14346"/>
                </a:lnTo>
                <a:lnTo>
                  <a:pt x="25" y="14492"/>
                </a:lnTo>
                <a:lnTo>
                  <a:pt x="1" y="14662"/>
                </a:lnTo>
                <a:lnTo>
                  <a:pt x="25" y="14833"/>
                </a:lnTo>
                <a:lnTo>
                  <a:pt x="49" y="14979"/>
                </a:lnTo>
                <a:lnTo>
                  <a:pt x="49" y="14979"/>
                </a:lnTo>
                <a:lnTo>
                  <a:pt x="122" y="15149"/>
                </a:lnTo>
                <a:lnTo>
                  <a:pt x="196" y="15295"/>
                </a:lnTo>
                <a:lnTo>
                  <a:pt x="293" y="15417"/>
                </a:lnTo>
                <a:lnTo>
                  <a:pt x="415" y="15539"/>
                </a:lnTo>
                <a:lnTo>
                  <a:pt x="561" y="15636"/>
                </a:lnTo>
                <a:lnTo>
                  <a:pt x="707" y="15734"/>
                </a:lnTo>
                <a:lnTo>
                  <a:pt x="877" y="15807"/>
                </a:lnTo>
                <a:lnTo>
                  <a:pt x="1072" y="15880"/>
                </a:lnTo>
                <a:lnTo>
                  <a:pt x="1243" y="15929"/>
                </a:lnTo>
                <a:lnTo>
                  <a:pt x="1462" y="15953"/>
                </a:lnTo>
                <a:lnTo>
                  <a:pt x="1657" y="15977"/>
                </a:lnTo>
                <a:lnTo>
                  <a:pt x="1876" y="15977"/>
                </a:lnTo>
                <a:lnTo>
                  <a:pt x="2095" y="15953"/>
                </a:lnTo>
                <a:lnTo>
                  <a:pt x="2339" y="15929"/>
                </a:lnTo>
                <a:lnTo>
                  <a:pt x="2558" y="15880"/>
                </a:lnTo>
                <a:lnTo>
                  <a:pt x="2801" y="15831"/>
                </a:lnTo>
                <a:lnTo>
                  <a:pt x="2801" y="15831"/>
                </a:lnTo>
                <a:lnTo>
                  <a:pt x="3216" y="15661"/>
                </a:lnTo>
                <a:lnTo>
                  <a:pt x="3581" y="15466"/>
                </a:lnTo>
                <a:lnTo>
                  <a:pt x="3897" y="15247"/>
                </a:lnTo>
                <a:lnTo>
                  <a:pt x="4165" y="14979"/>
                </a:lnTo>
                <a:lnTo>
                  <a:pt x="4360" y="14711"/>
                </a:lnTo>
                <a:lnTo>
                  <a:pt x="4458" y="14565"/>
                </a:lnTo>
                <a:lnTo>
                  <a:pt x="4531" y="14419"/>
                </a:lnTo>
                <a:lnTo>
                  <a:pt x="4579" y="14272"/>
                </a:lnTo>
                <a:lnTo>
                  <a:pt x="4604" y="14126"/>
                </a:lnTo>
                <a:lnTo>
                  <a:pt x="4628" y="13980"/>
                </a:lnTo>
                <a:lnTo>
                  <a:pt x="4628" y="13834"/>
                </a:lnTo>
                <a:lnTo>
                  <a:pt x="4628" y="6187"/>
                </a:lnTo>
                <a:lnTo>
                  <a:pt x="12470" y="3727"/>
                </a:lnTo>
                <a:lnTo>
                  <a:pt x="12470" y="10108"/>
                </a:lnTo>
                <a:lnTo>
                  <a:pt x="12470" y="10108"/>
                </a:lnTo>
                <a:lnTo>
                  <a:pt x="12154" y="10083"/>
                </a:lnTo>
                <a:lnTo>
                  <a:pt x="11813" y="10083"/>
                </a:lnTo>
                <a:lnTo>
                  <a:pt x="11447" y="10132"/>
                </a:lnTo>
                <a:lnTo>
                  <a:pt x="11082" y="10230"/>
                </a:lnTo>
                <a:lnTo>
                  <a:pt x="11082" y="10230"/>
                </a:lnTo>
                <a:lnTo>
                  <a:pt x="10863" y="10303"/>
                </a:lnTo>
                <a:lnTo>
                  <a:pt x="10644" y="10400"/>
                </a:lnTo>
                <a:lnTo>
                  <a:pt x="10425" y="10522"/>
                </a:lnTo>
                <a:lnTo>
                  <a:pt x="10254" y="10619"/>
                </a:lnTo>
                <a:lnTo>
                  <a:pt x="10059" y="10765"/>
                </a:lnTo>
                <a:lnTo>
                  <a:pt x="9913" y="10887"/>
                </a:lnTo>
                <a:lnTo>
                  <a:pt x="9767" y="11033"/>
                </a:lnTo>
                <a:lnTo>
                  <a:pt x="9621" y="11179"/>
                </a:lnTo>
                <a:lnTo>
                  <a:pt x="9523" y="11350"/>
                </a:lnTo>
                <a:lnTo>
                  <a:pt x="9426" y="11496"/>
                </a:lnTo>
                <a:lnTo>
                  <a:pt x="9353" y="11666"/>
                </a:lnTo>
                <a:lnTo>
                  <a:pt x="9304" y="11837"/>
                </a:lnTo>
                <a:lnTo>
                  <a:pt x="9280" y="11983"/>
                </a:lnTo>
                <a:lnTo>
                  <a:pt x="9256" y="12154"/>
                </a:lnTo>
                <a:lnTo>
                  <a:pt x="9280" y="12324"/>
                </a:lnTo>
                <a:lnTo>
                  <a:pt x="9304" y="12470"/>
                </a:lnTo>
                <a:lnTo>
                  <a:pt x="9304" y="12470"/>
                </a:lnTo>
                <a:lnTo>
                  <a:pt x="9377" y="12641"/>
                </a:lnTo>
                <a:lnTo>
                  <a:pt x="9450" y="12787"/>
                </a:lnTo>
                <a:lnTo>
                  <a:pt x="9548" y="12909"/>
                </a:lnTo>
                <a:lnTo>
                  <a:pt x="9670" y="13030"/>
                </a:lnTo>
                <a:lnTo>
                  <a:pt x="9816" y="13128"/>
                </a:lnTo>
                <a:lnTo>
                  <a:pt x="9962" y="13225"/>
                </a:lnTo>
                <a:lnTo>
                  <a:pt x="10132" y="13298"/>
                </a:lnTo>
                <a:lnTo>
                  <a:pt x="10303" y="13371"/>
                </a:lnTo>
                <a:lnTo>
                  <a:pt x="10498" y="13420"/>
                </a:lnTo>
                <a:lnTo>
                  <a:pt x="10717" y="13444"/>
                </a:lnTo>
                <a:lnTo>
                  <a:pt x="10912" y="13469"/>
                </a:lnTo>
                <a:lnTo>
                  <a:pt x="11131" y="13469"/>
                </a:lnTo>
                <a:lnTo>
                  <a:pt x="11350" y="13444"/>
                </a:lnTo>
                <a:lnTo>
                  <a:pt x="11594" y="13420"/>
                </a:lnTo>
                <a:lnTo>
                  <a:pt x="11813" y="13371"/>
                </a:lnTo>
                <a:lnTo>
                  <a:pt x="12056" y="13323"/>
                </a:lnTo>
                <a:lnTo>
                  <a:pt x="12056" y="13323"/>
                </a:lnTo>
                <a:lnTo>
                  <a:pt x="12422" y="13176"/>
                </a:lnTo>
                <a:lnTo>
                  <a:pt x="12763" y="13006"/>
                </a:lnTo>
                <a:lnTo>
                  <a:pt x="13055" y="12787"/>
                </a:lnTo>
                <a:lnTo>
                  <a:pt x="13323" y="12568"/>
                </a:lnTo>
                <a:lnTo>
                  <a:pt x="13542" y="12324"/>
                </a:lnTo>
                <a:lnTo>
                  <a:pt x="13713" y="12056"/>
                </a:lnTo>
                <a:lnTo>
                  <a:pt x="13810" y="11788"/>
                </a:lnTo>
                <a:lnTo>
                  <a:pt x="13859" y="11642"/>
                </a:lnTo>
                <a:lnTo>
                  <a:pt x="13883" y="11520"/>
                </a:lnTo>
                <a:lnTo>
                  <a:pt x="13883" y="0"/>
                </a:lnTo>
                <a:lnTo>
                  <a:pt x="3240" y="3240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54" name="Shape 354"/>
          <p:cNvSpPr/>
          <p:nvPr/>
        </p:nvSpPr>
        <p:spPr>
          <a:xfrm>
            <a:off x="5611913" y="329884"/>
            <a:ext cx="251793" cy="333679"/>
          </a:xfrm>
          <a:custGeom>
            <a:avLst/>
            <a:gdLst/>
            <a:ahLst/>
            <a:cxnLst/>
            <a:rect l="0" t="0" r="0" b="0"/>
            <a:pathLst>
              <a:path w="11983" h="15880" fill="none" extrusionOk="0">
                <a:moveTo>
                  <a:pt x="5992" y="0"/>
                </a:moveTo>
                <a:lnTo>
                  <a:pt x="5992" y="0"/>
                </a:lnTo>
                <a:lnTo>
                  <a:pt x="5675" y="0"/>
                </a:lnTo>
                <a:lnTo>
                  <a:pt x="5383" y="25"/>
                </a:lnTo>
                <a:lnTo>
                  <a:pt x="5091" y="73"/>
                </a:lnTo>
                <a:lnTo>
                  <a:pt x="4774" y="122"/>
                </a:lnTo>
                <a:lnTo>
                  <a:pt x="4506" y="195"/>
                </a:lnTo>
                <a:lnTo>
                  <a:pt x="4214" y="268"/>
                </a:lnTo>
                <a:lnTo>
                  <a:pt x="3654" y="463"/>
                </a:lnTo>
                <a:lnTo>
                  <a:pt x="3142" y="731"/>
                </a:lnTo>
                <a:lnTo>
                  <a:pt x="2631" y="1023"/>
                </a:lnTo>
                <a:lnTo>
                  <a:pt x="2192" y="1364"/>
                </a:lnTo>
                <a:lnTo>
                  <a:pt x="1754" y="1754"/>
                </a:lnTo>
                <a:lnTo>
                  <a:pt x="1364" y="2192"/>
                </a:lnTo>
                <a:lnTo>
                  <a:pt x="1023" y="2631"/>
                </a:lnTo>
                <a:lnTo>
                  <a:pt x="731" y="3142"/>
                </a:lnTo>
                <a:lnTo>
                  <a:pt x="463" y="3653"/>
                </a:lnTo>
                <a:lnTo>
                  <a:pt x="268" y="4214"/>
                </a:lnTo>
                <a:lnTo>
                  <a:pt x="195" y="4506"/>
                </a:lnTo>
                <a:lnTo>
                  <a:pt x="122" y="4774"/>
                </a:lnTo>
                <a:lnTo>
                  <a:pt x="73" y="5090"/>
                </a:lnTo>
                <a:lnTo>
                  <a:pt x="25" y="5383"/>
                </a:lnTo>
                <a:lnTo>
                  <a:pt x="0" y="5675"/>
                </a:lnTo>
                <a:lnTo>
                  <a:pt x="0" y="5991"/>
                </a:lnTo>
                <a:lnTo>
                  <a:pt x="0" y="5991"/>
                </a:lnTo>
                <a:lnTo>
                  <a:pt x="25" y="6430"/>
                </a:lnTo>
                <a:lnTo>
                  <a:pt x="73" y="6868"/>
                </a:lnTo>
                <a:lnTo>
                  <a:pt x="147" y="7331"/>
                </a:lnTo>
                <a:lnTo>
                  <a:pt x="268" y="7769"/>
                </a:lnTo>
                <a:lnTo>
                  <a:pt x="390" y="8208"/>
                </a:lnTo>
                <a:lnTo>
                  <a:pt x="561" y="8646"/>
                </a:lnTo>
                <a:lnTo>
                  <a:pt x="731" y="9085"/>
                </a:lnTo>
                <a:lnTo>
                  <a:pt x="926" y="9523"/>
                </a:lnTo>
                <a:lnTo>
                  <a:pt x="1145" y="9937"/>
                </a:lnTo>
                <a:lnTo>
                  <a:pt x="1389" y="10375"/>
                </a:lnTo>
                <a:lnTo>
                  <a:pt x="1900" y="11179"/>
                </a:lnTo>
                <a:lnTo>
                  <a:pt x="2436" y="11958"/>
                </a:lnTo>
                <a:lnTo>
                  <a:pt x="2996" y="12689"/>
                </a:lnTo>
                <a:lnTo>
                  <a:pt x="3556" y="13371"/>
                </a:lnTo>
                <a:lnTo>
                  <a:pt x="4092" y="13980"/>
                </a:lnTo>
                <a:lnTo>
                  <a:pt x="4603" y="14540"/>
                </a:lnTo>
                <a:lnTo>
                  <a:pt x="5066" y="15003"/>
                </a:lnTo>
                <a:lnTo>
                  <a:pt x="5724" y="15636"/>
                </a:lnTo>
                <a:lnTo>
                  <a:pt x="5992" y="15880"/>
                </a:lnTo>
                <a:lnTo>
                  <a:pt x="5992" y="15880"/>
                </a:lnTo>
                <a:lnTo>
                  <a:pt x="6260" y="15636"/>
                </a:lnTo>
                <a:lnTo>
                  <a:pt x="6917" y="15003"/>
                </a:lnTo>
                <a:lnTo>
                  <a:pt x="7380" y="14540"/>
                </a:lnTo>
                <a:lnTo>
                  <a:pt x="7891" y="13980"/>
                </a:lnTo>
                <a:lnTo>
                  <a:pt x="8427" y="13371"/>
                </a:lnTo>
                <a:lnTo>
                  <a:pt x="8987" y="12689"/>
                </a:lnTo>
                <a:lnTo>
                  <a:pt x="9548" y="11958"/>
                </a:lnTo>
                <a:lnTo>
                  <a:pt x="10083" y="11179"/>
                </a:lnTo>
                <a:lnTo>
                  <a:pt x="10595" y="10375"/>
                </a:lnTo>
                <a:lnTo>
                  <a:pt x="10838" y="9937"/>
                </a:lnTo>
                <a:lnTo>
                  <a:pt x="11058" y="9523"/>
                </a:lnTo>
                <a:lnTo>
                  <a:pt x="11252" y="9085"/>
                </a:lnTo>
                <a:lnTo>
                  <a:pt x="11423" y="8646"/>
                </a:lnTo>
                <a:lnTo>
                  <a:pt x="11593" y="8208"/>
                </a:lnTo>
                <a:lnTo>
                  <a:pt x="11715" y="7769"/>
                </a:lnTo>
                <a:lnTo>
                  <a:pt x="11837" y="7331"/>
                </a:lnTo>
                <a:lnTo>
                  <a:pt x="11910" y="6868"/>
                </a:lnTo>
                <a:lnTo>
                  <a:pt x="11959" y="6430"/>
                </a:lnTo>
                <a:lnTo>
                  <a:pt x="11983" y="5991"/>
                </a:lnTo>
                <a:lnTo>
                  <a:pt x="11983" y="5991"/>
                </a:lnTo>
                <a:lnTo>
                  <a:pt x="11983" y="5675"/>
                </a:lnTo>
                <a:lnTo>
                  <a:pt x="11959" y="5383"/>
                </a:lnTo>
                <a:lnTo>
                  <a:pt x="11910" y="5090"/>
                </a:lnTo>
                <a:lnTo>
                  <a:pt x="11861" y="4774"/>
                </a:lnTo>
                <a:lnTo>
                  <a:pt x="11788" y="4506"/>
                </a:lnTo>
                <a:lnTo>
                  <a:pt x="11715" y="4214"/>
                </a:lnTo>
                <a:lnTo>
                  <a:pt x="11520" y="3653"/>
                </a:lnTo>
                <a:lnTo>
                  <a:pt x="11252" y="3142"/>
                </a:lnTo>
                <a:lnTo>
                  <a:pt x="10960" y="2631"/>
                </a:lnTo>
                <a:lnTo>
                  <a:pt x="10619" y="2192"/>
                </a:lnTo>
                <a:lnTo>
                  <a:pt x="10229" y="1754"/>
                </a:lnTo>
                <a:lnTo>
                  <a:pt x="9791" y="1364"/>
                </a:lnTo>
                <a:lnTo>
                  <a:pt x="9353" y="1023"/>
                </a:lnTo>
                <a:lnTo>
                  <a:pt x="8841" y="731"/>
                </a:lnTo>
                <a:lnTo>
                  <a:pt x="8330" y="463"/>
                </a:lnTo>
                <a:lnTo>
                  <a:pt x="7770" y="268"/>
                </a:lnTo>
                <a:lnTo>
                  <a:pt x="7477" y="195"/>
                </a:lnTo>
                <a:lnTo>
                  <a:pt x="7209" y="122"/>
                </a:lnTo>
                <a:lnTo>
                  <a:pt x="6893" y="73"/>
                </a:lnTo>
                <a:lnTo>
                  <a:pt x="6601" y="25"/>
                </a:lnTo>
                <a:lnTo>
                  <a:pt x="6308" y="0"/>
                </a:lnTo>
                <a:lnTo>
                  <a:pt x="5992" y="0"/>
                </a:lnTo>
                <a:lnTo>
                  <a:pt x="5992" y="0"/>
                </a:lnTo>
                <a:close/>
                <a:moveTo>
                  <a:pt x="5992" y="8549"/>
                </a:moveTo>
                <a:lnTo>
                  <a:pt x="5992" y="8549"/>
                </a:lnTo>
                <a:lnTo>
                  <a:pt x="5724" y="8549"/>
                </a:lnTo>
                <a:lnTo>
                  <a:pt x="5480" y="8500"/>
                </a:lnTo>
                <a:lnTo>
                  <a:pt x="5237" y="8451"/>
                </a:lnTo>
                <a:lnTo>
                  <a:pt x="4993" y="8354"/>
                </a:lnTo>
                <a:lnTo>
                  <a:pt x="4774" y="8257"/>
                </a:lnTo>
                <a:lnTo>
                  <a:pt x="4555" y="8110"/>
                </a:lnTo>
                <a:lnTo>
                  <a:pt x="4360" y="7964"/>
                </a:lnTo>
                <a:lnTo>
                  <a:pt x="4189" y="7794"/>
                </a:lnTo>
                <a:lnTo>
                  <a:pt x="4019" y="7623"/>
                </a:lnTo>
                <a:lnTo>
                  <a:pt x="3873" y="7428"/>
                </a:lnTo>
                <a:lnTo>
                  <a:pt x="3727" y="7209"/>
                </a:lnTo>
                <a:lnTo>
                  <a:pt x="3629" y="6990"/>
                </a:lnTo>
                <a:lnTo>
                  <a:pt x="3532" y="6746"/>
                </a:lnTo>
                <a:lnTo>
                  <a:pt x="3483" y="6503"/>
                </a:lnTo>
                <a:lnTo>
                  <a:pt x="3434" y="6259"/>
                </a:lnTo>
                <a:lnTo>
                  <a:pt x="3434" y="5991"/>
                </a:lnTo>
                <a:lnTo>
                  <a:pt x="3434" y="5991"/>
                </a:lnTo>
                <a:lnTo>
                  <a:pt x="3434" y="5724"/>
                </a:lnTo>
                <a:lnTo>
                  <a:pt x="3483" y="5480"/>
                </a:lnTo>
                <a:lnTo>
                  <a:pt x="3532" y="5236"/>
                </a:lnTo>
                <a:lnTo>
                  <a:pt x="3629" y="4993"/>
                </a:lnTo>
                <a:lnTo>
                  <a:pt x="3727" y="4774"/>
                </a:lnTo>
                <a:lnTo>
                  <a:pt x="3873" y="4555"/>
                </a:lnTo>
                <a:lnTo>
                  <a:pt x="4019" y="4360"/>
                </a:lnTo>
                <a:lnTo>
                  <a:pt x="4189" y="4189"/>
                </a:lnTo>
                <a:lnTo>
                  <a:pt x="4360" y="4019"/>
                </a:lnTo>
                <a:lnTo>
                  <a:pt x="4555" y="3873"/>
                </a:lnTo>
                <a:lnTo>
                  <a:pt x="4774" y="3726"/>
                </a:lnTo>
                <a:lnTo>
                  <a:pt x="4993" y="3629"/>
                </a:lnTo>
                <a:lnTo>
                  <a:pt x="5237" y="3532"/>
                </a:lnTo>
                <a:lnTo>
                  <a:pt x="5480" y="3483"/>
                </a:lnTo>
                <a:lnTo>
                  <a:pt x="5724" y="3434"/>
                </a:lnTo>
                <a:lnTo>
                  <a:pt x="5992" y="3434"/>
                </a:lnTo>
                <a:lnTo>
                  <a:pt x="5992" y="3434"/>
                </a:lnTo>
                <a:lnTo>
                  <a:pt x="6260" y="3434"/>
                </a:lnTo>
                <a:lnTo>
                  <a:pt x="6503" y="3483"/>
                </a:lnTo>
                <a:lnTo>
                  <a:pt x="6747" y="3532"/>
                </a:lnTo>
                <a:lnTo>
                  <a:pt x="6990" y="3629"/>
                </a:lnTo>
                <a:lnTo>
                  <a:pt x="7209" y="3726"/>
                </a:lnTo>
                <a:lnTo>
                  <a:pt x="7429" y="3873"/>
                </a:lnTo>
                <a:lnTo>
                  <a:pt x="7623" y="4019"/>
                </a:lnTo>
                <a:lnTo>
                  <a:pt x="7794" y="4189"/>
                </a:lnTo>
                <a:lnTo>
                  <a:pt x="7964" y="4360"/>
                </a:lnTo>
                <a:lnTo>
                  <a:pt x="8111" y="4555"/>
                </a:lnTo>
                <a:lnTo>
                  <a:pt x="8257" y="4774"/>
                </a:lnTo>
                <a:lnTo>
                  <a:pt x="8354" y="4993"/>
                </a:lnTo>
                <a:lnTo>
                  <a:pt x="8452" y="5236"/>
                </a:lnTo>
                <a:lnTo>
                  <a:pt x="8500" y="5480"/>
                </a:lnTo>
                <a:lnTo>
                  <a:pt x="8549" y="5724"/>
                </a:lnTo>
                <a:lnTo>
                  <a:pt x="8549" y="5991"/>
                </a:lnTo>
                <a:lnTo>
                  <a:pt x="8549" y="5991"/>
                </a:lnTo>
                <a:lnTo>
                  <a:pt x="8549" y="6259"/>
                </a:lnTo>
                <a:lnTo>
                  <a:pt x="8500" y="6503"/>
                </a:lnTo>
                <a:lnTo>
                  <a:pt x="8452" y="6746"/>
                </a:lnTo>
                <a:lnTo>
                  <a:pt x="8354" y="6990"/>
                </a:lnTo>
                <a:lnTo>
                  <a:pt x="8257" y="7209"/>
                </a:lnTo>
                <a:lnTo>
                  <a:pt x="8111" y="7428"/>
                </a:lnTo>
                <a:lnTo>
                  <a:pt x="7964" y="7623"/>
                </a:lnTo>
                <a:lnTo>
                  <a:pt x="7794" y="7794"/>
                </a:lnTo>
                <a:lnTo>
                  <a:pt x="7623" y="7964"/>
                </a:lnTo>
                <a:lnTo>
                  <a:pt x="7429" y="8110"/>
                </a:lnTo>
                <a:lnTo>
                  <a:pt x="7209" y="8257"/>
                </a:lnTo>
                <a:lnTo>
                  <a:pt x="6990" y="8354"/>
                </a:lnTo>
                <a:lnTo>
                  <a:pt x="6747" y="8451"/>
                </a:lnTo>
                <a:lnTo>
                  <a:pt x="6503" y="8500"/>
                </a:lnTo>
                <a:lnTo>
                  <a:pt x="6260" y="8549"/>
                </a:lnTo>
                <a:lnTo>
                  <a:pt x="5992" y="8549"/>
                </a:lnTo>
                <a:lnTo>
                  <a:pt x="5992" y="8549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55" name="Shape 355"/>
          <p:cNvGrpSpPr/>
          <p:nvPr/>
        </p:nvGrpSpPr>
        <p:grpSpPr>
          <a:xfrm>
            <a:off x="6699287" y="304785"/>
            <a:ext cx="336767" cy="383835"/>
            <a:chOff x="4630125" y="278900"/>
            <a:chExt cx="400675" cy="456675"/>
          </a:xfrm>
        </p:grpSpPr>
        <p:sp>
          <p:nvSpPr>
            <p:cNvPr id="356" name="Shape 356"/>
            <p:cNvSpPr/>
            <p:nvPr/>
          </p:nvSpPr>
          <p:spPr>
            <a:xfrm>
              <a:off x="4659350" y="328825"/>
              <a:ext cx="371450" cy="96850"/>
            </a:xfrm>
            <a:custGeom>
              <a:avLst/>
              <a:gdLst/>
              <a:ahLst/>
              <a:cxnLst/>
              <a:rect l="0" t="0" r="0" b="0"/>
              <a:pathLst>
                <a:path w="14858" h="3874" fill="none" extrusionOk="0">
                  <a:moveTo>
                    <a:pt x="12763" y="1"/>
                  </a:moveTo>
                  <a:lnTo>
                    <a:pt x="926" y="1"/>
                  </a:lnTo>
                  <a:lnTo>
                    <a:pt x="926" y="1"/>
                  </a:lnTo>
                  <a:lnTo>
                    <a:pt x="731" y="25"/>
                  </a:lnTo>
                  <a:lnTo>
                    <a:pt x="561" y="74"/>
                  </a:lnTo>
                  <a:lnTo>
                    <a:pt x="390" y="171"/>
                  </a:lnTo>
                  <a:lnTo>
                    <a:pt x="269" y="269"/>
                  </a:lnTo>
                  <a:lnTo>
                    <a:pt x="147" y="415"/>
                  </a:lnTo>
                  <a:lnTo>
                    <a:pt x="74" y="561"/>
                  </a:lnTo>
                  <a:lnTo>
                    <a:pt x="1" y="732"/>
                  </a:lnTo>
                  <a:lnTo>
                    <a:pt x="1" y="926"/>
                  </a:lnTo>
                  <a:lnTo>
                    <a:pt x="1" y="2948"/>
                  </a:lnTo>
                  <a:lnTo>
                    <a:pt x="1" y="2948"/>
                  </a:lnTo>
                  <a:lnTo>
                    <a:pt x="1" y="3143"/>
                  </a:lnTo>
                  <a:lnTo>
                    <a:pt x="74" y="3313"/>
                  </a:lnTo>
                  <a:lnTo>
                    <a:pt x="147" y="3459"/>
                  </a:lnTo>
                  <a:lnTo>
                    <a:pt x="269" y="3605"/>
                  </a:lnTo>
                  <a:lnTo>
                    <a:pt x="390" y="3727"/>
                  </a:lnTo>
                  <a:lnTo>
                    <a:pt x="561" y="3800"/>
                  </a:lnTo>
                  <a:lnTo>
                    <a:pt x="731" y="3849"/>
                  </a:lnTo>
                  <a:lnTo>
                    <a:pt x="926" y="3873"/>
                  </a:lnTo>
                  <a:lnTo>
                    <a:pt x="12763" y="3873"/>
                  </a:lnTo>
                  <a:lnTo>
                    <a:pt x="14857" y="1949"/>
                  </a:lnTo>
                  <a:lnTo>
                    <a:pt x="12763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57" name="Shape 357"/>
            <p:cNvSpPr/>
            <p:nvPr/>
          </p:nvSpPr>
          <p:spPr>
            <a:xfrm>
              <a:off x="4630125" y="452425"/>
              <a:ext cx="371450" cy="96850"/>
            </a:xfrm>
            <a:custGeom>
              <a:avLst/>
              <a:gdLst/>
              <a:ahLst/>
              <a:cxnLst/>
              <a:rect l="0" t="0" r="0" b="0"/>
              <a:pathLst>
                <a:path w="14858" h="3874" fill="none" extrusionOk="0">
                  <a:moveTo>
                    <a:pt x="2095" y="1"/>
                  </a:moveTo>
                  <a:lnTo>
                    <a:pt x="13932" y="1"/>
                  </a:lnTo>
                  <a:lnTo>
                    <a:pt x="13932" y="1"/>
                  </a:lnTo>
                  <a:lnTo>
                    <a:pt x="14126" y="25"/>
                  </a:lnTo>
                  <a:lnTo>
                    <a:pt x="14297" y="74"/>
                  </a:lnTo>
                  <a:lnTo>
                    <a:pt x="14467" y="147"/>
                  </a:lnTo>
                  <a:lnTo>
                    <a:pt x="14589" y="269"/>
                  </a:lnTo>
                  <a:lnTo>
                    <a:pt x="14711" y="415"/>
                  </a:lnTo>
                  <a:lnTo>
                    <a:pt x="14784" y="561"/>
                  </a:lnTo>
                  <a:lnTo>
                    <a:pt x="14857" y="732"/>
                  </a:lnTo>
                  <a:lnTo>
                    <a:pt x="14857" y="926"/>
                  </a:lnTo>
                  <a:lnTo>
                    <a:pt x="14857" y="2948"/>
                  </a:lnTo>
                  <a:lnTo>
                    <a:pt x="14857" y="2948"/>
                  </a:lnTo>
                  <a:lnTo>
                    <a:pt x="14857" y="3143"/>
                  </a:lnTo>
                  <a:lnTo>
                    <a:pt x="14784" y="3313"/>
                  </a:lnTo>
                  <a:lnTo>
                    <a:pt x="14711" y="3459"/>
                  </a:lnTo>
                  <a:lnTo>
                    <a:pt x="14589" y="3605"/>
                  </a:lnTo>
                  <a:lnTo>
                    <a:pt x="14467" y="3703"/>
                  </a:lnTo>
                  <a:lnTo>
                    <a:pt x="14297" y="3800"/>
                  </a:lnTo>
                  <a:lnTo>
                    <a:pt x="14126" y="3849"/>
                  </a:lnTo>
                  <a:lnTo>
                    <a:pt x="13932" y="3873"/>
                  </a:lnTo>
                  <a:lnTo>
                    <a:pt x="2095" y="3873"/>
                  </a:lnTo>
                  <a:lnTo>
                    <a:pt x="1" y="1925"/>
                  </a:lnTo>
                  <a:lnTo>
                    <a:pt x="2095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58" name="Shape 358"/>
            <p:cNvSpPr/>
            <p:nvPr/>
          </p:nvSpPr>
          <p:spPr>
            <a:xfrm>
              <a:off x="4808525" y="278900"/>
              <a:ext cx="43875" cy="49950"/>
            </a:xfrm>
            <a:custGeom>
              <a:avLst/>
              <a:gdLst/>
              <a:ahLst/>
              <a:cxnLst/>
              <a:rect l="0" t="0" r="0" b="0"/>
              <a:pathLst>
                <a:path w="1755" h="1998" fill="none" extrusionOk="0">
                  <a:moveTo>
                    <a:pt x="1754" y="1998"/>
                  </a:moveTo>
                  <a:lnTo>
                    <a:pt x="1754" y="585"/>
                  </a:lnTo>
                  <a:lnTo>
                    <a:pt x="1754" y="585"/>
                  </a:lnTo>
                  <a:lnTo>
                    <a:pt x="1754" y="464"/>
                  </a:lnTo>
                  <a:lnTo>
                    <a:pt x="1730" y="366"/>
                  </a:lnTo>
                  <a:lnTo>
                    <a:pt x="1657" y="269"/>
                  </a:lnTo>
                  <a:lnTo>
                    <a:pt x="1584" y="171"/>
                  </a:lnTo>
                  <a:lnTo>
                    <a:pt x="1511" y="98"/>
                  </a:lnTo>
                  <a:lnTo>
                    <a:pt x="1413" y="49"/>
                  </a:lnTo>
                  <a:lnTo>
                    <a:pt x="1291" y="25"/>
                  </a:lnTo>
                  <a:lnTo>
                    <a:pt x="1194" y="1"/>
                  </a:lnTo>
                  <a:lnTo>
                    <a:pt x="561" y="1"/>
                  </a:lnTo>
                  <a:lnTo>
                    <a:pt x="561" y="1"/>
                  </a:lnTo>
                  <a:lnTo>
                    <a:pt x="463" y="25"/>
                  </a:lnTo>
                  <a:lnTo>
                    <a:pt x="342" y="49"/>
                  </a:lnTo>
                  <a:lnTo>
                    <a:pt x="244" y="98"/>
                  </a:lnTo>
                  <a:lnTo>
                    <a:pt x="171" y="171"/>
                  </a:lnTo>
                  <a:lnTo>
                    <a:pt x="98" y="269"/>
                  </a:lnTo>
                  <a:lnTo>
                    <a:pt x="25" y="366"/>
                  </a:lnTo>
                  <a:lnTo>
                    <a:pt x="1" y="464"/>
                  </a:lnTo>
                  <a:lnTo>
                    <a:pt x="1" y="585"/>
                  </a:lnTo>
                  <a:lnTo>
                    <a:pt x="1" y="1998"/>
                  </a:lnTo>
                  <a:lnTo>
                    <a:pt x="1754" y="1998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59" name="Shape 359"/>
            <p:cNvSpPr/>
            <p:nvPr/>
          </p:nvSpPr>
          <p:spPr>
            <a:xfrm>
              <a:off x="4808525" y="549250"/>
              <a:ext cx="43875" cy="186325"/>
            </a:xfrm>
            <a:custGeom>
              <a:avLst/>
              <a:gdLst/>
              <a:ahLst/>
              <a:cxnLst/>
              <a:rect l="0" t="0" r="0" b="0"/>
              <a:pathLst>
                <a:path w="1755" h="7453" fill="none" extrusionOk="0">
                  <a:moveTo>
                    <a:pt x="1" y="0"/>
                  </a:moveTo>
                  <a:lnTo>
                    <a:pt x="1" y="7453"/>
                  </a:lnTo>
                  <a:lnTo>
                    <a:pt x="1754" y="7453"/>
                  </a:lnTo>
                  <a:lnTo>
                    <a:pt x="1754" y="0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360" name="Shape 360"/>
          <p:cNvSpPr/>
          <p:nvPr/>
        </p:nvSpPr>
        <p:spPr>
          <a:xfrm>
            <a:off x="7239876" y="328350"/>
            <a:ext cx="385895" cy="336746"/>
          </a:xfrm>
          <a:custGeom>
            <a:avLst/>
            <a:gdLst/>
            <a:ahLst/>
            <a:cxnLst/>
            <a:rect l="0" t="0" r="0" b="0"/>
            <a:pathLst>
              <a:path w="18365" h="16026" fill="none" extrusionOk="0">
                <a:moveTo>
                  <a:pt x="9182" y="0"/>
                </a:moveTo>
                <a:lnTo>
                  <a:pt x="0" y="8841"/>
                </a:lnTo>
                <a:lnTo>
                  <a:pt x="2874" y="8841"/>
                </a:lnTo>
                <a:lnTo>
                  <a:pt x="2874" y="15246"/>
                </a:lnTo>
                <a:lnTo>
                  <a:pt x="2874" y="15246"/>
                </a:lnTo>
                <a:lnTo>
                  <a:pt x="2899" y="15417"/>
                </a:lnTo>
                <a:lnTo>
                  <a:pt x="2947" y="15563"/>
                </a:lnTo>
                <a:lnTo>
                  <a:pt x="3020" y="15685"/>
                </a:lnTo>
                <a:lnTo>
                  <a:pt x="3093" y="15806"/>
                </a:lnTo>
                <a:lnTo>
                  <a:pt x="3215" y="15904"/>
                </a:lnTo>
                <a:lnTo>
                  <a:pt x="3361" y="15977"/>
                </a:lnTo>
                <a:lnTo>
                  <a:pt x="3508" y="16026"/>
                </a:lnTo>
                <a:lnTo>
                  <a:pt x="3654" y="16026"/>
                </a:lnTo>
                <a:lnTo>
                  <a:pt x="7404" y="16026"/>
                </a:lnTo>
                <a:lnTo>
                  <a:pt x="7404" y="13420"/>
                </a:lnTo>
                <a:lnTo>
                  <a:pt x="7404" y="13420"/>
                </a:lnTo>
                <a:lnTo>
                  <a:pt x="7429" y="13127"/>
                </a:lnTo>
                <a:lnTo>
                  <a:pt x="7526" y="12860"/>
                </a:lnTo>
                <a:lnTo>
                  <a:pt x="7648" y="12616"/>
                </a:lnTo>
                <a:lnTo>
                  <a:pt x="7818" y="12421"/>
                </a:lnTo>
                <a:lnTo>
                  <a:pt x="8038" y="12251"/>
                </a:lnTo>
                <a:lnTo>
                  <a:pt x="8257" y="12129"/>
                </a:lnTo>
                <a:lnTo>
                  <a:pt x="8525" y="12031"/>
                </a:lnTo>
                <a:lnTo>
                  <a:pt x="8817" y="12007"/>
                </a:lnTo>
                <a:lnTo>
                  <a:pt x="9548" y="12007"/>
                </a:lnTo>
                <a:lnTo>
                  <a:pt x="9548" y="12007"/>
                </a:lnTo>
                <a:lnTo>
                  <a:pt x="9840" y="12031"/>
                </a:lnTo>
                <a:lnTo>
                  <a:pt x="10108" y="12129"/>
                </a:lnTo>
                <a:lnTo>
                  <a:pt x="10327" y="12251"/>
                </a:lnTo>
                <a:lnTo>
                  <a:pt x="10546" y="12421"/>
                </a:lnTo>
                <a:lnTo>
                  <a:pt x="10717" y="12616"/>
                </a:lnTo>
                <a:lnTo>
                  <a:pt x="10838" y="12860"/>
                </a:lnTo>
                <a:lnTo>
                  <a:pt x="10936" y="13127"/>
                </a:lnTo>
                <a:lnTo>
                  <a:pt x="10960" y="13420"/>
                </a:lnTo>
                <a:lnTo>
                  <a:pt x="10960" y="16026"/>
                </a:lnTo>
                <a:lnTo>
                  <a:pt x="14711" y="16026"/>
                </a:lnTo>
                <a:lnTo>
                  <a:pt x="14711" y="16026"/>
                </a:lnTo>
                <a:lnTo>
                  <a:pt x="14857" y="16026"/>
                </a:lnTo>
                <a:lnTo>
                  <a:pt x="15003" y="15977"/>
                </a:lnTo>
                <a:lnTo>
                  <a:pt x="15149" y="15904"/>
                </a:lnTo>
                <a:lnTo>
                  <a:pt x="15271" y="15806"/>
                </a:lnTo>
                <a:lnTo>
                  <a:pt x="15344" y="15685"/>
                </a:lnTo>
                <a:lnTo>
                  <a:pt x="15417" y="15563"/>
                </a:lnTo>
                <a:lnTo>
                  <a:pt x="15466" y="15417"/>
                </a:lnTo>
                <a:lnTo>
                  <a:pt x="15490" y="15246"/>
                </a:lnTo>
                <a:lnTo>
                  <a:pt x="15490" y="8841"/>
                </a:lnTo>
                <a:lnTo>
                  <a:pt x="18364" y="8841"/>
                </a:lnTo>
                <a:lnTo>
                  <a:pt x="9182" y="0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61" name="Shape 361"/>
          <p:cNvGrpSpPr/>
          <p:nvPr/>
        </p:nvGrpSpPr>
        <p:grpSpPr>
          <a:xfrm>
            <a:off x="3308899" y="851341"/>
            <a:ext cx="342882" cy="418128"/>
            <a:chOff x="596350" y="929175"/>
            <a:chExt cx="407950" cy="497475"/>
          </a:xfrm>
        </p:grpSpPr>
        <p:sp>
          <p:nvSpPr>
            <p:cNvPr id="362" name="Shape 362"/>
            <p:cNvSpPr/>
            <p:nvPr/>
          </p:nvSpPr>
          <p:spPr>
            <a:xfrm>
              <a:off x="596350" y="953550"/>
              <a:ext cx="387250" cy="473100"/>
            </a:xfrm>
            <a:custGeom>
              <a:avLst/>
              <a:gdLst/>
              <a:ahLst/>
              <a:cxnLst/>
              <a:rect l="0" t="0" r="0" b="0"/>
              <a:pathLst>
                <a:path w="15490" h="18924" fill="none" extrusionOk="0">
                  <a:moveTo>
                    <a:pt x="15490" y="17828"/>
                  </a:moveTo>
                  <a:lnTo>
                    <a:pt x="15490" y="17828"/>
                  </a:lnTo>
                  <a:lnTo>
                    <a:pt x="15466" y="17998"/>
                  </a:lnTo>
                  <a:lnTo>
                    <a:pt x="15417" y="18169"/>
                  </a:lnTo>
                  <a:lnTo>
                    <a:pt x="15319" y="18364"/>
                  </a:lnTo>
                  <a:lnTo>
                    <a:pt x="15198" y="18534"/>
                  </a:lnTo>
                  <a:lnTo>
                    <a:pt x="15052" y="18680"/>
                  </a:lnTo>
                  <a:lnTo>
                    <a:pt x="14881" y="18802"/>
                  </a:lnTo>
                  <a:lnTo>
                    <a:pt x="14735" y="18900"/>
                  </a:lnTo>
                  <a:lnTo>
                    <a:pt x="14564" y="18924"/>
                  </a:lnTo>
                  <a:lnTo>
                    <a:pt x="1023" y="18924"/>
                  </a:lnTo>
                  <a:lnTo>
                    <a:pt x="1023" y="18924"/>
                  </a:lnTo>
                  <a:lnTo>
                    <a:pt x="853" y="18900"/>
                  </a:lnTo>
                  <a:lnTo>
                    <a:pt x="682" y="18802"/>
                  </a:lnTo>
                  <a:lnTo>
                    <a:pt x="512" y="18680"/>
                  </a:lnTo>
                  <a:lnTo>
                    <a:pt x="341" y="18534"/>
                  </a:lnTo>
                  <a:lnTo>
                    <a:pt x="219" y="18364"/>
                  </a:lnTo>
                  <a:lnTo>
                    <a:pt x="98" y="18169"/>
                  </a:lnTo>
                  <a:lnTo>
                    <a:pt x="25" y="17998"/>
                  </a:lnTo>
                  <a:lnTo>
                    <a:pt x="0" y="17828"/>
                  </a:lnTo>
                  <a:lnTo>
                    <a:pt x="0" y="877"/>
                  </a:lnTo>
                  <a:lnTo>
                    <a:pt x="0" y="877"/>
                  </a:lnTo>
                  <a:lnTo>
                    <a:pt x="25" y="706"/>
                  </a:lnTo>
                  <a:lnTo>
                    <a:pt x="98" y="560"/>
                  </a:lnTo>
                  <a:lnTo>
                    <a:pt x="195" y="414"/>
                  </a:lnTo>
                  <a:lnTo>
                    <a:pt x="341" y="268"/>
                  </a:lnTo>
                  <a:lnTo>
                    <a:pt x="487" y="171"/>
                  </a:lnTo>
                  <a:lnTo>
                    <a:pt x="658" y="73"/>
                  </a:lnTo>
                  <a:lnTo>
                    <a:pt x="828" y="24"/>
                  </a:lnTo>
                  <a:lnTo>
                    <a:pt x="97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63" name="Shape 363"/>
            <p:cNvSpPr/>
            <p:nvPr/>
          </p:nvSpPr>
          <p:spPr>
            <a:xfrm>
              <a:off x="626775" y="9291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5101" y="3362"/>
                  </a:moveTo>
                  <a:lnTo>
                    <a:pt x="15101" y="17731"/>
                  </a:lnTo>
                  <a:lnTo>
                    <a:pt x="15101" y="17731"/>
                  </a:lnTo>
                  <a:lnTo>
                    <a:pt x="15077" y="17877"/>
                  </a:lnTo>
                  <a:lnTo>
                    <a:pt x="15028" y="18024"/>
                  </a:lnTo>
                  <a:lnTo>
                    <a:pt x="14979" y="18145"/>
                  </a:lnTo>
                  <a:lnTo>
                    <a:pt x="14882" y="18267"/>
                  </a:lnTo>
                  <a:lnTo>
                    <a:pt x="14760" y="18365"/>
                  </a:lnTo>
                  <a:lnTo>
                    <a:pt x="14614" y="18438"/>
                  </a:lnTo>
                  <a:lnTo>
                    <a:pt x="14468" y="18486"/>
                  </a:lnTo>
                  <a:lnTo>
                    <a:pt x="14322" y="18511"/>
                  </a:lnTo>
                  <a:lnTo>
                    <a:pt x="780" y="18511"/>
                  </a:lnTo>
                  <a:lnTo>
                    <a:pt x="780" y="18511"/>
                  </a:lnTo>
                  <a:lnTo>
                    <a:pt x="634" y="18486"/>
                  </a:lnTo>
                  <a:lnTo>
                    <a:pt x="488" y="18438"/>
                  </a:lnTo>
                  <a:lnTo>
                    <a:pt x="342" y="18365"/>
                  </a:lnTo>
                  <a:lnTo>
                    <a:pt x="220" y="18267"/>
                  </a:lnTo>
                  <a:lnTo>
                    <a:pt x="123" y="18145"/>
                  </a:lnTo>
                  <a:lnTo>
                    <a:pt x="74" y="18024"/>
                  </a:lnTo>
                  <a:lnTo>
                    <a:pt x="25" y="17877"/>
                  </a:lnTo>
                  <a:lnTo>
                    <a:pt x="1" y="17731"/>
                  </a:lnTo>
                  <a:lnTo>
                    <a:pt x="1" y="780"/>
                  </a:lnTo>
                  <a:lnTo>
                    <a:pt x="1" y="780"/>
                  </a:lnTo>
                  <a:lnTo>
                    <a:pt x="25" y="610"/>
                  </a:lnTo>
                  <a:lnTo>
                    <a:pt x="74" y="464"/>
                  </a:lnTo>
                  <a:lnTo>
                    <a:pt x="123" y="342"/>
                  </a:lnTo>
                  <a:lnTo>
                    <a:pt x="220" y="220"/>
                  </a:lnTo>
                  <a:lnTo>
                    <a:pt x="342" y="123"/>
                  </a:lnTo>
                  <a:lnTo>
                    <a:pt x="488" y="50"/>
                  </a:lnTo>
                  <a:lnTo>
                    <a:pt x="634" y="1"/>
                  </a:lnTo>
                  <a:lnTo>
                    <a:pt x="780" y="1"/>
                  </a:lnTo>
                  <a:lnTo>
                    <a:pt x="1174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64" name="Shape 364"/>
            <p:cNvSpPr/>
            <p:nvPr/>
          </p:nvSpPr>
          <p:spPr>
            <a:xfrm>
              <a:off x="688900" y="12561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65" name="Shape 365"/>
            <p:cNvSpPr/>
            <p:nvPr/>
          </p:nvSpPr>
          <p:spPr>
            <a:xfrm>
              <a:off x="688900" y="1201350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66" name="Shape 366"/>
            <p:cNvSpPr/>
            <p:nvPr/>
          </p:nvSpPr>
          <p:spPr>
            <a:xfrm>
              <a:off x="688900" y="1145950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67" name="Shape 367"/>
            <p:cNvSpPr/>
            <p:nvPr/>
          </p:nvSpPr>
          <p:spPr>
            <a:xfrm>
              <a:off x="688900" y="10905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68" name="Shape 368"/>
            <p:cNvSpPr/>
            <p:nvPr/>
          </p:nvSpPr>
          <p:spPr>
            <a:xfrm>
              <a:off x="920250" y="929175"/>
              <a:ext cx="84050" cy="84050"/>
            </a:xfrm>
            <a:custGeom>
              <a:avLst/>
              <a:gdLst/>
              <a:ahLst/>
              <a:cxnLst/>
              <a:rect l="0" t="0" r="0" b="0"/>
              <a:pathLst>
                <a:path w="3362" h="3362" fill="none" extrusionOk="0">
                  <a:moveTo>
                    <a:pt x="1" y="2582"/>
                  </a:moveTo>
                  <a:lnTo>
                    <a:pt x="1" y="1"/>
                  </a:lnTo>
                  <a:lnTo>
                    <a:pt x="3362" y="3362"/>
                  </a:lnTo>
                  <a:lnTo>
                    <a:pt x="780" y="3362"/>
                  </a:lnTo>
                  <a:lnTo>
                    <a:pt x="780" y="3362"/>
                  </a:lnTo>
                  <a:lnTo>
                    <a:pt x="610" y="3337"/>
                  </a:lnTo>
                  <a:lnTo>
                    <a:pt x="464" y="3289"/>
                  </a:lnTo>
                  <a:lnTo>
                    <a:pt x="342" y="3216"/>
                  </a:lnTo>
                  <a:lnTo>
                    <a:pt x="220" y="3118"/>
                  </a:lnTo>
                  <a:lnTo>
                    <a:pt x="123" y="3021"/>
                  </a:lnTo>
                  <a:lnTo>
                    <a:pt x="50" y="2875"/>
                  </a:lnTo>
                  <a:lnTo>
                    <a:pt x="1" y="2729"/>
                  </a:lnTo>
                  <a:lnTo>
                    <a:pt x="1" y="2582"/>
                  </a:lnTo>
                  <a:lnTo>
                    <a:pt x="1" y="2582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369" name="Shape 369"/>
          <p:cNvGrpSpPr/>
          <p:nvPr/>
        </p:nvGrpSpPr>
        <p:grpSpPr>
          <a:xfrm>
            <a:off x="4433215" y="912256"/>
            <a:ext cx="349060" cy="298882"/>
            <a:chOff x="1934025" y="1001650"/>
            <a:chExt cx="415300" cy="355600"/>
          </a:xfrm>
        </p:grpSpPr>
        <p:sp>
          <p:nvSpPr>
            <p:cNvPr id="370" name="Shape 370"/>
            <p:cNvSpPr/>
            <p:nvPr/>
          </p:nvSpPr>
          <p:spPr>
            <a:xfrm>
              <a:off x="1934025" y="1303650"/>
              <a:ext cx="207650" cy="53600"/>
            </a:xfrm>
            <a:custGeom>
              <a:avLst/>
              <a:gdLst/>
              <a:ahLst/>
              <a:cxnLst/>
              <a:rect l="0" t="0" r="0" b="0"/>
              <a:pathLst>
                <a:path w="8306" h="2144" fill="none" extrusionOk="0">
                  <a:moveTo>
                    <a:pt x="1" y="0"/>
                  </a:moveTo>
                  <a:lnTo>
                    <a:pt x="1" y="487"/>
                  </a:lnTo>
                  <a:lnTo>
                    <a:pt x="1" y="487"/>
                  </a:lnTo>
                  <a:lnTo>
                    <a:pt x="25" y="633"/>
                  </a:lnTo>
                  <a:lnTo>
                    <a:pt x="74" y="755"/>
                  </a:lnTo>
                  <a:lnTo>
                    <a:pt x="147" y="853"/>
                  </a:lnTo>
                  <a:lnTo>
                    <a:pt x="245" y="950"/>
                  </a:lnTo>
                  <a:lnTo>
                    <a:pt x="245" y="950"/>
                  </a:lnTo>
                  <a:lnTo>
                    <a:pt x="391" y="1023"/>
                  </a:lnTo>
                  <a:lnTo>
                    <a:pt x="561" y="1047"/>
                  </a:lnTo>
                  <a:lnTo>
                    <a:pt x="561" y="1047"/>
                  </a:lnTo>
                  <a:lnTo>
                    <a:pt x="732" y="1023"/>
                  </a:lnTo>
                  <a:lnTo>
                    <a:pt x="732" y="1023"/>
                  </a:lnTo>
                  <a:lnTo>
                    <a:pt x="1292" y="853"/>
                  </a:lnTo>
                  <a:lnTo>
                    <a:pt x="1657" y="780"/>
                  </a:lnTo>
                  <a:lnTo>
                    <a:pt x="2071" y="682"/>
                  </a:lnTo>
                  <a:lnTo>
                    <a:pt x="2534" y="609"/>
                  </a:lnTo>
                  <a:lnTo>
                    <a:pt x="3021" y="560"/>
                  </a:lnTo>
                  <a:lnTo>
                    <a:pt x="3581" y="512"/>
                  </a:lnTo>
                  <a:lnTo>
                    <a:pt x="4166" y="487"/>
                  </a:lnTo>
                  <a:lnTo>
                    <a:pt x="4166" y="487"/>
                  </a:lnTo>
                  <a:lnTo>
                    <a:pt x="4604" y="512"/>
                  </a:lnTo>
                  <a:lnTo>
                    <a:pt x="5018" y="536"/>
                  </a:lnTo>
                  <a:lnTo>
                    <a:pt x="5408" y="609"/>
                  </a:lnTo>
                  <a:lnTo>
                    <a:pt x="5773" y="682"/>
                  </a:lnTo>
                  <a:lnTo>
                    <a:pt x="6114" y="780"/>
                  </a:lnTo>
                  <a:lnTo>
                    <a:pt x="6431" y="877"/>
                  </a:lnTo>
                  <a:lnTo>
                    <a:pt x="6699" y="999"/>
                  </a:lnTo>
                  <a:lnTo>
                    <a:pt x="6966" y="1120"/>
                  </a:lnTo>
                  <a:lnTo>
                    <a:pt x="7186" y="1242"/>
                  </a:lnTo>
                  <a:lnTo>
                    <a:pt x="7405" y="1388"/>
                  </a:lnTo>
                  <a:lnTo>
                    <a:pt x="7770" y="1656"/>
                  </a:lnTo>
                  <a:lnTo>
                    <a:pt x="8062" y="1924"/>
                  </a:lnTo>
                  <a:lnTo>
                    <a:pt x="8306" y="214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71" name="Shape 371"/>
            <p:cNvSpPr/>
            <p:nvPr/>
          </p:nvSpPr>
          <p:spPr>
            <a:xfrm>
              <a:off x="2141650" y="1303650"/>
              <a:ext cx="207675" cy="53600"/>
            </a:xfrm>
            <a:custGeom>
              <a:avLst/>
              <a:gdLst/>
              <a:ahLst/>
              <a:cxnLst/>
              <a:rect l="0" t="0" r="0" b="0"/>
              <a:pathLst>
                <a:path w="8307" h="2144" fill="none" extrusionOk="0">
                  <a:moveTo>
                    <a:pt x="1" y="2143"/>
                  </a:moveTo>
                  <a:lnTo>
                    <a:pt x="1" y="2143"/>
                  </a:lnTo>
                  <a:lnTo>
                    <a:pt x="245" y="1924"/>
                  </a:lnTo>
                  <a:lnTo>
                    <a:pt x="537" y="1656"/>
                  </a:lnTo>
                  <a:lnTo>
                    <a:pt x="902" y="1388"/>
                  </a:lnTo>
                  <a:lnTo>
                    <a:pt x="1121" y="1242"/>
                  </a:lnTo>
                  <a:lnTo>
                    <a:pt x="1341" y="1120"/>
                  </a:lnTo>
                  <a:lnTo>
                    <a:pt x="1608" y="999"/>
                  </a:lnTo>
                  <a:lnTo>
                    <a:pt x="1876" y="877"/>
                  </a:lnTo>
                  <a:lnTo>
                    <a:pt x="2193" y="780"/>
                  </a:lnTo>
                  <a:lnTo>
                    <a:pt x="2534" y="682"/>
                  </a:lnTo>
                  <a:lnTo>
                    <a:pt x="2899" y="609"/>
                  </a:lnTo>
                  <a:lnTo>
                    <a:pt x="3289" y="536"/>
                  </a:lnTo>
                  <a:lnTo>
                    <a:pt x="3703" y="512"/>
                  </a:lnTo>
                  <a:lnTo>
                    <a:pt x="4141" y="487"/>
                  </a:lnTo>
                  <a:lnTo>
                    <a:pt x="4141" y="487"/>
                  </a:lnTo>
                  <a:lnTo>
                    <a:pt x="4726" y="512"/>
                  </a:lnTo>
                  <a:lnTo>
                    <a:pt x="5286" y="560"/>
                  </a:lnTo>
                  <a:lnTo>
                    <a:pt x="5773" y="609"/>
                  </a:lnTo>
                  <a:lnTo>
                    <a:pt x="6236" y="682"/>
                  </a:lnTo>
                  <a:lnTo>
                    <a:pt x="6650" y="780"/>
                  </a:lnTo>
                  <a:lnTo>
                    <a:pt x="7015" y="853"/>
                  </a:lnTo>
                  <a:lnTo>
                    <a:pt x="7575" y="1023"/>
                  </a:lnTo>
                  <a:lnTo>
                    <a:pt x="7575" y="1023"/>
                  </a:lnTo>
                  <a:lnTo>
                    <a:pt x="7746" y="1047"/>
                  </a:lnTo>
                  <a:lnTo>
                    <a:pt x="7746" y="1047"/>
                  </a:lnTo>
                  <a:lnTo>
                    <a:pt x="7916" y="1023"/>
                  </a:lnTo>
                  <a:lnTo>
                    <a:pt x="8062" y="950"/>
                  </a:lnTo>
                  <a:lnTo>
                    <a:pt x="8062" y="950"/>
                  </a:lnTo>
                  <a:lnTo>
                    <a:pt x="8160" y="853"/>
                  </a:lnTo>
                  <a:lnTo>
                    <a:pt x="8233" y="755"/>
                  </a:lnTo>
                  <a:lnTo>
                    <a:pt x="8282" y="633"/>
                  </a:lnTo>
                  <a:lnTo>
                    <a:pt x="8306" y="487"/>
                  </a:lnTo>
                  <a:lnTo>
                    <a:pt x="8306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72" name="Shape 372"/>
            <p:cNvSpPr/>
            <p:nvPr/>
          </p:nvSpPr>
          <p:spPr>
            <a:xfrm>
              <a:off x="1934025" y="1001650"/>
              <a:ext cx="207650" cy="331250"/>
            </a:xfrm>
            <a:custGeom>
              <a:avLst/>
              <a:gdLst/>
              <a:ahLst/>
              <a:cxnLst/>
              <a:rect l="0" t="0" r="0" b="0"/>
              <a:pathLst>
                <a:path w="8306" h="13250" fill="none" extrusionOk="0">
                  <a:moveTo>
                    <a:pt x="8306" y="2192"/>
                  </a:moveTo>
                  <a:lnTo>
                    <a:pt x="8306" y="13249"/>
                  </a:lnTo>
                  <a:lnTo>
                    <a:pt x="8306" y="13249"/>
                  </a:lnTo>
                  <a:lnTo>
                    <a:pt x="8062" y="13030"/>
                  </a:lnTo>
                  <a:lnTo>
                    <a:pt x="7770" y="12762"/>
                  </a:lnTo>
                  <a:lnTo>
                    <a:pt x="7405" y="12494"/>
                  </a:lnTo>
                  <a:lnTo>
                    <a:pt x="7186" y="12348"/>
                  </a:lnTo>
                  <a:lnTo>
                    <a:pt x="6966" y="12226"/>
                  </a:lnTo>
                  <a:lnTo>
                    <a:pt x="6699" y="12105"/>
                  </a:lnTo>
                  <a:lnTo>
                    <a:pt x="6431" y="11983"/>
                  </a:lnTo>
                  <a:lnTo>
                    <a:pt x="6114" y="11885"/>
                  </a:lnTo>
                  <a:lnTo>
                    <a:pt x="5773" y="11788"/>
                  </a:lnTo>
                  <a:lnTo>
                    <a:pt x="5408" y="11715"/>
                  </a:lnTo>
                  <a:lnTo>
                    <a:pt x="5018" y="11642"/>
                  </a:lnTo>
                  <a:lnTo>
                    <a:pt x="4604" y="11617"/>
                  </a:lnTo>
                  <a:lnTo>
                    <a:pt x="4166" y="11593"/>
                  </a:lnTo>
                  <a:lnTo>
                    <a:pt x="4166" y="11593"/>
                  </a:lnTo>
                  <a:lnTo>
                    <a:pt x="3581" y="11617"/>
                  </a:lnTo>
                  <a:lnTo>
                    <a:pt x="3021" y="11666"/>
                  </a:lnTo>
                  <a:lnTo>
                    <a:pt x="2534" y="11715"/>
                  </a:lnTo>
                  <a:lnTo>
                    <a:pt x="2071" y="11788"/>
                  </a:lnTo>
                  <a:lnTo>
                    <a:pt x="1657" y="11885"/>
                  </a:lnTo>
                  <a:lnTo>
                    <a:pt x="1292" y="11958"/>
                  </a:lnTo>
                  <a:lnTo>
                    <a:pt x="732" y="12129"/>
                  </a:lnTo>
                  <a:lnTo>
                    <a:pt x="732" y="12129"/>
                  </a:lnTo>
                  <a:lnTo>
                    <a:pt x="561" y="12153"/>
                  </a:lnTo>
                  <a:lnTo>
                    <a:pt x="561" y="12153"/>
                  </a:lnTo>
                  <a:lnTo>
                    <a:pt x="391" y="12129"/>
                  </a:lnTo>
                  <a:lnTo>
                    <a:pt x="245" y="12056"/>
                  </a:lnTo>
                  <a:lnTo>
                    <a:pt x="245" y="12056"/>
                  </a:lnTo>
                  <a:lnTo>
                    <a:pt x="147" y="11958"/>
                  </a:lnTo>
                  <a:lnTo>
                    <a:pt x="74" y="11861"/>
                  </a:lnTo>
                  <a:lnTo>
                    <a:pt x="25" y="11739"/>
                  </a:lnTo>
                  <a:lnTo>
                    <a:pt x="1" y="11593"/>
                  </a:lnTo>
                  <a:lnTo>
                    <a:pt x="1" y="1656"/>
                  </a:lnTo>
                  <a:lnTo>
                    <a:pt x="1" y="1656"/>
                  </a:lnTo>
                  <a:lnTo>
                    <a:pt x="25" y="1534"/>
                  </a:lnTo>
                  <a:lnTo>
                    <a:pt x="50" y="1437"/>
                  </a:lnTo>
                  <a:lnTo>
                    <a:pt x="123" y="1315"/>
                  </a:lnTo>
                  <a:lnTo>
                    <a:pt x="196" y="1242"/>
                  </a:lnTo>
                  <a:lnTo>
                    <a:pt x="196" y="1242"/>
                  </a:lnTo>
                  <a:lnTo>
                    <a:pt x="342" y="1120"/>
                  </a:lnTo>
                  <a:lnTo>
                    <a:pt x="512" y="974"/>
                  </a:lnTo>
                  <a:lnTo>
                    <a:pt x="926" y="755"/>
                  </a:lnTo>
                  <a:lnTo>
                    <a:pt x="1389" y="536"/>
                  </a:lnTo>
                  <a:lnTo>
                    <a:pt x="1901" y="341"/>
                  </a:lnTo>
                  <a:lnTo>
                    <a:pt x="2461" y="195"/>
                  </a:lnTo>
                  <a:lnTo>
                    <a:pt x="3021" y="73"/>
                  </a:lnTo>
                  <a:lnTo>
                    <a:pt x="3581" y="24"/>
                  </a:lnTo>
                  <a:lnTo>
                    <a:pt x="4166" y="0"/>
                  </a:lnTo>
                  <a:lnTo>
                    <a:pt x="4166" y="0"/>
                  </a:lnTo>
                  <a:lnTo>
                    <a:pt x="4531" y="0"/>
                  </a:lnTo>
                  <a:lnTo>
                    <a:pt x="4872" y="49"/>
                  </a:lnTo>
                  <a:lnTo>
                    <a:pt x="5213" y="98"/>
                  </a:lnTo>
                  <a:lnTo>
                    <a:pt x="5530" y="171"/>
                  </a:lnTo>
                  <a:lnTo>
                    <a:pt x="5822" y="268"/>
                  </a:lnTo>
                  <a:lnTo>
                    <a:pt x="6114" y="365"/>
                  </a:lnTo>
                  <a:lnTo>
                    <a:pt x="6358" y="487"/>
                  </a:lnTo>
                  <a:lnTo>
                    <a:pt x="6626" y="609"/>
                  </a:lnTo>
                  <a:lnTo>
                    <a:pt x="7064" y="901"/>
                  </a:lnTo>
                  <a:lnTo>
                    <a:pt x="7429" y="1169"/>
                  </a:lnTo>
                  <a:lnTo>
                    <a:pt x="7746" y="1437"/>
                  </a:lnTo>
                  <a:lnTo>
                    <a:pt x="8014" y="1681"/>
                  </a:lnTo>
                  <a:lnTo>
                    <a:pt x="8014" y="1681"/>
                  </a:lnTo>
                  <a:lnTo>
                    <a:pt x="8136" y="1802"/>
                  </a:lnTo>
                  <a:lnTo>
                    <a:pt x="8136" y="1802"/>
                  </a:lnTo>
                  <a:lnTo>
                    <a:pt x="8209" y="1875"/>
                  </a:lnTo>
                  <a:lnTo>
                    <a:pt x="8257" y="1973"/>
                  </a:lnTo>
                  <a:lnTo>
                    <a:pt x="8306" y="2095"/>
                  </a:lnTo>
                  <a:lnTo>
                    <a:pt x="8306" y="2192"/>
                  </a:lnTo>
                  <a:lnTo>
                    <a:pt x="8306" y="2192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73" name="Shape 373"/>
            <p:cNvSpPr/>
            <p:nvPr/>
          </p:nvSpPr>
          <p:spPr>
            <a:xfrm>
              <a:off x="2141650" y="1001650"/>
              <a:ext cx="207675" cy="331250"/>
            </a:xfrm>
            <a:custGeom>
              <a:avLst/>
              <a:gdLst/>
              <a:ahLst/>
              <a:cxnLst/>
              <a:rect l="0" t="0" r="0" b="0"/>
              <a:pathLst>
                <a:path w="8307" h="13250" fill="none" extrusionOk="0">
                  <a:moveTo>
                    <a:pt x="1" y="2192"/>
                  </a:moveTo>
                  <a:lnTo>
                    <a:pt x="1" y="13249"/>
                  </a:lnTo>
                  <a:lnTo>
                    <a:pt x="1" y="13249"/>
                  </a:lnTo>
                  <a:lnTo>
                    <a:pt x="245" y="13030"/>
                  </a:lnTo>
                  <a:lnTo>
                    <a:pt x="537" y="12762"/>
                  </a:lnTo>
                  <a:lnTo>
                    <a:pt x="902" y="12494"/>
                  </a:lnTo>
                  <a:lnTo>
                    <a:pt x="1121" y="12348"/>
                  </a:lnTo>
                  <a:lnTo>
                    <a:pt x="1341" y="12226"/>
                  </a:lnTo>
                  <a:lnTo>
                    <a:pt x="1608" y="12105"/>
                  </a:lnTo>
                  <a:lnTo>
                    <a:pt x="1876" y="11983"/>
                  </a:lnTo>
                  <a:lnTo>
                    <a:pt x="2193" y="11885"/>
                  </a:lnTo>
                  <a:lnTo>
                    <a:pt x="2534" y="11788"/>
                  </a:lnTo>
                  <a:lnTo>
                    <a:pt x="2899" y="11715"/>
                  </a:lnTo>
                  <a:lnTo>
                    <a:pt x="3289" y="11642"/>
                  </a:lnTo>
                  <a:lnTo>
                    <a:pt x="3703" y="11617"/>
                  </a:lnTo>
                  <a:lnTo>
                    <a:pt x="4141" y="11593"/>
                  </a:lnTo>
                  <a:lnTo>
                    <a:pt x="4141" y="11593"/>
                  </a:lnTo>
                  <a:lnTo>
                    <a:pt x="4726" y="11617"/>
                  </a:lnTo>
                  <a:lnTo>
                    <a:pt x="5286" y="11666"/>
                  </a:lnTo>
                  <a:lnTo>
                    <a:pt x="5773" y="11715"/>
                  </a:lnTo>
                  <a:lnTo>
                    <a:pt x="6236" y="11788"/>
                  </a:lnTo>
                  <a:lnTo>
                    <a:pt x="6650" y="11885"/>
                  </a:lnTo>
                  <a:lnTo>
                    <a:pt x="7015" y="11958"/>
                  </a:lnTo>
                  <a:lnTo>
                    <a:pt x="7575" y="12129"/>
                  </a:lnTo>
                  <a:lnTo>
                    <a:pt x="7575" y="12129"/>
                  </a:lnTo>
                  <a:lnTo>
                    <a:pt x="7746" y="12153"/>
                  </a:lnTo>
                  <a:lnTo>
                    <a:pt x="7746" y="12153"/>
                  </a:lnTo>
                  <a:lnTo>
                    <a:pt x="7916" y="12129"/>
                  </a:lnTo>
                  <a:lnTo>
                    <a:pt x="8062" y="12056"/>
                  </a:lnTo>
                  <a:lnTo>
                    <a:pt x="8062" y="12056"/>
                  </a:lnTo>
                  <a:lnTo>
                    <a:pt x="8160" y="11958"/>
                  </a:lnTo>
                  <a:lnTo>
                    <a:pt x="8233" y="11861"/>
                  </a:lnTo>
                  <a:lnTo>
                    <a:pt x="8282" y="11739"/>
                  </a:lnTo>
                  <a:lnTo>
                    <a:pt x="8306" y="11593"/>
                  </a:lnTo>
                  <a:lnTo>
                    <a:pt x="8306" y="1656"/>
                  </a:lnTo>
                  <a:lnTo>
                    <a:pt x="8306" y="1656"/>
                  </a:lnTo>
                  <a:lnTo>
                    <a:pt x="8282" y="1534"/>
                  </a:lnTo>
                  <a:lnTo>
                    <a:pt x="8257" y="1437"/>
                  </a:lnTo>
                  <a:lnTo>
                    <a:pt x="8184" y="1315"/>
                  </a:lnTo>
                  <a:lnTo>
                    <a:pt x="8111" y="1242"/>
                  </a:lnTo>
                  <a:lnTo>
                    <a:pt x="8111" y="1242"/>
                  </a:lnTo>
                  <a:lnTo>
                    <a:pt x="7965" y="1120"/>
                  </a:lnTo>
                  <a:lnTo>
                    <a:pt x="7795" y="974"/>
                  </a:lnTo>
                  <a:lnTo>
                    <a:pt x="7381" y="755"/>
                  </a:lnTo>
                  <a:lnTo>
                    <a:pt x="6918" y="536"/>
                  </a:lnTo>
                  <a:lnTo>
                    <a:pt x="6406" y="341"/>
                  </a:lnTo>
                  <a:lnTo>
                    <a:pt x="5846" y="195"/>
                  </a:lnTo>
                  <a:lnTo>
                    <a:pt x="5286" y="73"/>
                  </a:lnTo>
                  <a:lnTo>
                    <a:pt x="4726" y="24"/>
                  </a:lnTo>
                  <a:lnTo>
                    <a:pt x="4141" y="0"/>
                  </a:lnTo>
                  <a:lnTo>
                    <a:pt x="4141" y="0"/>
                  </a:lnTo>
                  <a:lnTo>
                    <a:pt x="3776" y="0"/>
                  </a:lnTo>
                  <a:lnTo>
                    <a:pt x="3435" y="49"/>
                  </a:lnTo>
                  <a:lnTo>
                    <a:pt x="3094" y="98"/>
                  </a:lnTo>
                  <a:lnTo>
                    <a:pt x="2777" y="171"/>
                  </a:lnTo>
                  <a:lnTo>
                    <a:pt x="2485" y="268"/>
                  </a:lnTo>
                  <a:lnTo>
                    <a:pt x="2193" y="365"/>
                  </a:lnTo>
                  <a:lnTo>
                    <a:pt x="1949" y="487"/>
                  </a:lnTo>
                  <a:lnTo>
                    <a:pt x="1681" y="609"/>
                  </a:lnTo>
                  <a:lnTo>
                    <a:pt x="1243" y="901"/>
                  </a:lnTo>
                  <a:lnTo>
                    <a:pt x="878" y="1169"/>
                  </a:lnTo>
                  <a:lnTo>
                    <a:pt x="561" y="1437"/>
                  </a:lnTo>
                  <a:lnTo>
                    <a:pt x="293" y="1681"/>
                  </a:lnTo>
                  <a:lnTo>
                    <a:pt x="293" y="1681"/>
                  </a:lnTo>
                  <a:lnTo>
                    <a:pt x="171" y="1802"/>
                  </a:lnTo>
                  <a:lnTo>
                    <a:pt x="171" y="1802"/>
                  </a:lnTo>
                  <a:lnTo>
                    <a:pt x="98" y="1875"/>
                  </a:lnTo>
                  <a:lnTo>
                    <a:pt x="50" y="1973"/>
                  </a:lnTo>
                  <a:lnTo>
                    <a:pt x="1" y="2095"/>
                  </a:lnTo>
                  <a:lnTo>
                    <a:pt x="1" y="2192"/>
                  </a:lnTo>
                  <a:lnTo>
                    <a:pt x="1" y="2192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374" name="Shape 374"/>
          <p:cNvSpPr/>
          <p:nvPr/>
        </p:nvSpPr>
        <p:spPr>
          <a:xfrm>
            <a:off x="4997274" y="887198"/>
            <a:ext cx="351077" cy="349039"/>
          </a:xfrm>
          <a:custGeom>
            <a:avLst/>
            <a:gdLst/>
            <a:ahLst/>
            <a:cxnLst/>
            <a:rect l="0" t="0" r="0" b="0"/>
            <a:pathLst>
              <a:path w="16708" h="16611" fill="none" extrusionOk="0">
                <a:moveTo>
                  <a:pt x="414" y="8842"/>
                </a:moveTo>
                <a:lnTo>
                  <a:pt x="8403" y="1048"/>
                </a:lnTo>
                <a:lnTo>
                  <a:pt x="8403" y="1048"/>
                </a:lnTo>
                <a:lnTo>
                  <a:pt x="8500" y="951"/>
                </a:lnTo>
                <a:lnTo>
                  <a:pt x="8597" y="829"/>
                </a:lnTo>
                <a:lnTo>
                  <a:pt x="8865" y="658"/>
                </a:lnTo>
                <a:lnTo>
                  <a:pt x="9158" y="488"/>
                </a:lnTo>
                <a:lnTo>
                  <a:pt x="9450" y="317"/>
                </a:lnTo>
                <a:lnTo>
                  <a:pt x="9450" y="317"/>
                </a:lnTo>
                <a:lnTo>
                  <a:pt x="9839" y="171"/>
                </a:lnTo>
                <a:lnTo>
                  <a:pt x="10180" y="74"/>
                </a:lnTo>
                <a:lnTo>
                  <a:pt x="10497" y="25"/>
                </a:lnTo>
                <a:lnTo>
                  <a:pt x="10814" y="1"/>
                </a:lnTo>
                <a:lnTo>
                  <a:pt x="15344" y="1"/>
                </a:lnTo>
                <a:lnTo>
                  <a:pt x="15344" y="1"/>
                </a:lnTo>
                <a:lnTo>
                  <a:pt x="15465" y="1"/>
                </a:lnTo>
                <a:lnTo>
                  <a:pt x="15587" y="49"/>
                </a:lnTo>
                <a:lnTo>
                  <a:pt x="15855" y="122"/>
                </a:lnTo>
                <a:lnTo>
                  <a:pt x="16099" y="269"/>
                </a:lnTo>
                <a:lnTo>
                  <a:pt x="16294" y="415"/>
                </a:lnTo>
                <a:lnTo>
                  <a:pt x="16294" y="415"/>
                </a:lnTo>
                <a:lnTo>
                  <a:pt x="16391" y="537"/>
                </a:lnTo>
                <a:lnTo>
                  <a:pt x="16488" y="658"/>
                </a:lnTo>
                <a:lnTo>
                  <a:pt x="16561" y="780"/>
                </a:lnTo>
                <a:lnTo>
                  <a:pt x="16610" y="902"/>
                </a:lnTo>
                <a:lnTo>
                  <a:pt x="16659" y="1048"/>
                </a:lnTo>
                <a:lnTo>
                  <a:pt x="16683" y="1170"/>
                </a:lnTo>
                <a:lnTo>
                  <a:pt x="16708" y="1486"/>
                </a:lnTo>
                <a:lnTo>
                  <a:pt x="16708" y="5992"/>
                </a:lnTo>
                <a:lnTo>
                  <a:pt x="16708" y="5992"/>
                </a:lnTo>
                <a:lnTo>
                  <a:pt x="16683" y="6309"/>
                </a:lnTo>
                <a:lnTo>
                  <a:pt x="16635" y="6625"/>
                </a:lnTo>
                <a:lnTo>
                  <a:pt x="16537" y="6942"/>
                </a:lnTo>
                <a:lnTo>
                  <a:pt x="16391" y="7258"/>
                </a:lnTo>
                <a:lnTo>
                  <a:pt x="16391" y="7258"/>
                </a:lnTo>
                <a:lnTo>
                  <a:pt x="16342" y="7453"/>
                </a:lnTo>
                <a:lnTo>
                  <a:pt x="16294" y="7624"/>
                </a:lnTo>
                <a:lnTo>
                  <a:pt x="16196" y="7770"/>
                </a:lnTo>
                <a:lnTo>
                  <a:pt x="16123" y="7916"/>
                </a:lnTo>
                <a:lnTo>
                  <a:pt x="15928" y="8160"/>
                </a:lnTo>
                <a:lnTo>
                  <a:pt x="15758" y="8403"/>
                </a:lnTo>
                <a:lnTo>
                  <a:pt x="7891" y="16197"/>
                </a:lnTo>
                <a:lnTo>
                  <a:pt x="7891" y="16197"/>
                </a:lnTo>
                <a:lnTo>
                  <a:pt x="7794" y="16294"/>
                </a:lnTo>
                <a:lnTo>
                  <a:pt x="7696" y="16392"/>
                </a:lnTo>
                <a:lnTo>
                  <a:pt x="7574" y="16465"/>
                </a:lnTo>
                <a:lnTo>
                  <a:pt x="7453" y="16513"/>
                </a:lnTo>
                <a:lnTo>
                  <a:pt x="7185" y="16586"/>
                </a:lnTo>
                <a:lnTo>
                  <a:pt x="6941" y="16611"/>
                </a:lnTo>
                <a:lnTo>
                  <a:pt x="6941" y="16611"/>
                </a:lnTo>
                <a:lnTo>
                  <a:pt x="6649" y="16586"/>
                </a:lnTo>
                <a:lnTo>
                  <a:pt x="6503" y="16562"/>
                </a:lnTo>
                <a:lnTo>
                  <a:pt x="6381" y="16513"/>
                </a:lnTo>
                <a:lnTo>
                  <a:pt x="6235" y="16465"/>
                </a:lnTo>
                <a:lnTo>
                  <a:pt x="6113" y="16392"/>
                </a:lnTo>
                <a:lnTo>
                  <a:pt x="5991" y="16294"/>
                </a:lnTo>
                <a:lnTo>
                  <a:pt x="5894" y="16197"/>
                </a:lnTo>
                <a:lnTo>
                  <a:pt x="414" y="10839"/>
                </a:lnTo>
                <a:lnTo>
                  <a:pt x="414" y="10839"/>
                </a:lnTo>
                <a:lnTo>
                  <a:pt x="268" y="10595"/>
                </a:lnTo>
                <a:lnTo>
                  <a:pt x="122" y="10352"/>
                </a:lnTo>
                <a:lnTo>
                  <a:pt x="24" y="10108"/>
                </a:lnTo>
                <a:lnTo>
                  <a:pt x="0" y="10011"/>
                </a:lnTo>
                <a:lnTo>
                  <a:pt x="0" y="9889"/>
                </a:lnTo>
                <a:lnTo>
                  <a:pt x="0" y="9889"/>
                </a:lnTo>
                <a:lnTo>
                  <a:pt x="0" y="9718"/>
                </a:lnTo>
                <a:lnTo>
                  <a:pt x="24" y="9597"/>
                </a:lnTo>
                <a:lnTo>
                  <a:pt x="122" y="9329"/>
                </a:lnTo>
                <a:lnTo>
                  <a:pt x="268" y="9061"/>
                </a:lnTo>
                <a:lnTo>
                  <a:pt x="414" y="8842"/>
                </a:lnTo>
                <a:lnTo>
                  <a:pt x="414" y="8842"/>
                </a:lnTo>
                <a:close/>
                <a:moveTo>
                  <a:pt x="12519" y="4190"/>
                </a:moveTo>
                <a:lnTo>
                  <a:pt x="12519" y="4190"/>
                </a:lnTo>
                <a:lnTo>
                  <a:pt x="12689" y="4336"/>
                </a:lnTo>
                <a:lnTo>
                  <a:pt x="12859" y="4433"/>
                </a:lnTo>
                <a:lnTo>
                  <a:pt x="13030" y="4482"/>
                </a:lnTo>
                <a:lnTo>
                  <a:pt x="13249" y="4482"/>
                </a:lnTo>
                <a:lnTo>
                  <a:pt x="13249" y="4482"/>
                </a:lnTo>
                <a:lnTo>
                  <a:pt x="13444" y="4482"/>
                </a:lnTo>
                <a:lnTo>
                  <a:pt x="13615" y="4433"/>
                </a:lnTo>
                <a:lnTo>
                  <a:pt x="13761" y="4336"/>
                </a:lnTo>
                <a:lnTo>
                  <a:pt x="13882" y="4190"/>
                </a:lnTo>
                <a:lnTo>
                  <a:pt x="13882" y="4190"/>
                </a:lnTo>
                <a:lnTo>
                  <a:pt x="14029" y="4044"/>
                </a:lnTo>
                <a:lnTo>
                  <a:pt x="14102" y="3873"/>
                </a:lnTo>
                <a:lnTo>
                  <a:pt x="14150" y="3727"/>
                </a:lnTo>
                <a:lnTo>
                  <a:pt x="14175" y="3557"/>
                </a:lnTo>
                <a:lnTo>
                  <a:pt x="14175" y="3557"/>
                </a:lnTo>
                <a:lnTo>
                  <a:pt x="14150" y="3362"/>
                </a:lnTo>
                <a:lnTo>
                  <a:pt x="14102" y="3167"/>
                </a:lnTo>
                <a:lnTo>
                  <a:pt x="14029" y="2996"/>
                </a:lnTo>
                <a:lnTo>
                  <a:pt x="13882" y="2850"/>
                </a:lnTo>
                <a:lnTo>
                  <a:pt x="13882" y="2850"/>
                </a:lnTo>
                <a:lnTo>
                  <a:pt x="13761" y="2728"/>
                </a:lnTo>
                <a:lnTo>
                  <a:pt x="13615" y="2655"/>
                </a:lnTo>
                <a:lnTo>
                  <a:pt x="13444" y="2582"/>
                </a:lnTo>
                <a:lnTo>
                  <a:pt x="13249" y="2558"/>
                </a:lnTo>
                <a:lnTo>
                  <a:pt x="13249" y="2558"/>
                </a:lnTo>
                <a:lnTo>
                  <a:pt x="13030" y="2582"/>
                </a:lnTo>
                <a:lnTo>
                  <a:pt x="12859" y="2655"/>
                </a:lnTo>
                <a:lnTo>
                  <a:pt x="12689" y="2728"/>
                </a:lnTo>
                <a:lnTo>
                  <a:pt x="12519" y="2850"/>
                </a:lnTo>
                <a:lnTo>
                  <a:pt x="12519" y="2850"/>
                </a:lnTo>
                <a:lnTo>
                  <a:pt x="12445" y="2996"/>
                </a:lnTo>
                <a:lnTo>
                  <a:pt x="12372" y="3167"/>
                </a:lnTo>
                <a:lnTo>
                  <a:pt x="12324" y="3362"/>
                </a:lnTo>
                <a:lnTo>
                  <a:pt x="12324" y="3557"/>
                </a:lnTo>
                <a:lnTo>
                  <a:pt x="12324" y="3557"/>
                </a:lnTo>
                <a:lnTo>
                  <a:pt x="12324" y="3727"/>
                </a:lnTo>
                <a:lnTo>
                  <a:pt x="12372" y="3873"/>
                </a:lnTo>
                <a:lnTo>
                  <a:pt x="12445" y="4044"/>
                </a:lnTo>
                <a:lnTo>
                  <a:pt x="12519" y="4190"/>
                </a:lnTo>
                <a:lnTo>
                  <a:pt x="12519" y="4190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75" name="Shape 375"/>
          <p:cNvSpPr/>
          <p:nvPr/>
        </p:nvSpPr>
        <p:spPr>
          <a:xfrm>
            <a:off x="5562784" y="904597"/>
            <a:ext cx="350068" cy="314242"/>
          </a:xfrm>
          <a:custGeom>
            <a:avLst/>
            <a:gdLst/>
            <a:ahLst/>
            <a:cxnLst/>
            <a:rect l="0" t="0" r="0" b="0"/>
            <a:pathLst>
              <a:path w="16660" h="14955" fill="none" extrusionOk="0">
                <a:moveTo>
                  <a:pt x="12373" y="1"/>
                </a:moveTo>
                <a:lnTo>
                  <a:pt x="12373" y="1"/>
                </a:lnTo>
                <a:lnTo>
                  <a:pt x="12032" y="1"/>
                </a:lnTo>
                <a:lnTo>
                  <a:pt x="11691" y="49"/>
                </a:lnTo>
                <a:lnTo>
                  <a:pt x="11350" y="123"/>
                </a:lnTo>
                <a:lnTo>
                  <a:pt x="11033" y="196"/>
                </a:lnTo>
                <a:lnTo>
                  <a:pt x="10716" y="317"/>
                </a:lnTo>
                <a:lnTo>
                  <a:pt x="10424" y="464"/>
                </a:lnTo>
                <a:lnTo>
                  <a:pt x="10132" y="610"/>
                </a:lnTo>
                <a:lnTo>
                  <a:pt x="9864" y="804"/>
                </a:lnTo>
                <a:lnTo>
                  <a:pt x="9620" y="999"/>
                </a:lnTo>
                <a:lnTo>
                  <a:pt x="9377" y="1219"/>
                </a:lnTo>
                <a:lnTo>
                  <a:pt x="9158" y="1462"/>
                </a:lnTo>
                <a:lnTo>
                  <a:pt x="8939" y="1706"/>
                </a:lnTo>
                <a:lnTo>
                  <a:pt x="8768" y="1974"/>
                </a:lnTo>
                <a:lnTo>
                  <a:pt x="8598" y="2266"/>
                </a:lnTo>
                <a:lnTo>
                  <a:pt x="8451" y="2558"/>
                </a:lnTo>
                <a:lnTo>
                  <a:pt x="8330" y="2850"/>
                </a:lnTo>
                <a:lnTo>
                  <a:pt x="8330" y="2850"/>
                </a:lnTo>
                <a:lnTo>
                  <a:pt x="8208" y="2558"/>
                </a:lnTo>
                <a:lnTo>
                  <a:pt x="8062" y="2266"/>
                </a:lnTo>
                <a:lnTo>
                  <a:pt x="7891" y="1974"/>
                </a:lnTo>
                <a:lnTo>
                  <a:pt x="7721" y="1706"/>
                </a:lnTo>
                <a:lnTo>
                  <a:pt x="7502" y="1462"/>
                </a:lnTo>
                <a:lnTo>
                  <a:pt x="7282" y="1219"/>
                </a:lnTo>
                <a:lnTo>
                  <a:pt x="7039" y="999"/>
                </a:lnTo>
                <a:lnTo>
                  <a:pt x="6795" y="804"/>
                </a:lnTo>
                <a:lnTo>
                  <a:pt x="6527" y="610"/>
                </a:lnTo>
                <a:lnTo>
                  <a:pt x="6235" y="464"/>
                </a:lnTo>
                <a:lnTo>
                  <a:pt x="5943" y="317"/>
                </a:lnTo>
                <a:lnTo>
                  <a:pt x="5626" y="196"/>
                </a:lnTo>
                <a:lnTo>
                  <a:pt x="5310" y="123"/>
                </a:lnTo>
                <a:lnTo>
                  <a:pt x="4969" y="49"/>
                </a:lnTo>
                <a:lnTo>
                  <a:pt x="4628" y="1"/>
                </a:lnTo>
                <a:lnTo>
                  <a:pt x="4287" y="1"/>
                </a:lnTo>
                <a:lnTo>
                  <a:pt x="4287" y="1"/>
                </a:lnTo>
                <a:lnTo>
                  <a:pt x="3848" y="25"/>
                </a:lnTo>
                <a:lnTo>
                  <a:pt x="3434" y="74"/>
                </a:lnTo>
                <a:lnTo>
                  <a:pt x="3020" y="196"/>
                </a:lnTo>
                <a:lnTo>
                  <a:pt x="2606" y="342"/>
                </a:lnTo>
                <a:lnTo>
                  <a:pt x="2241" y="512"/>
                </a:lnTo>
                <a:lnTo>
                  <a:pt x="1900" y="731"/>
                </a:lnTo>
                <a:lnTo>
                  <a:pt x="1559" y="975"/>
                </a:lnTo>
                <a:lnTo>
                  <a:pt x="1267" y="1243"/>
                </a:lnTo>
                <a:lnTo>
                  <a:pt x="974" y="1560"/>
                </a:lnTo>
                <a:lnTo>
                  <a:pt x="731" y="1876"/>
                </a:lnTo>
                <a:lnTo>
                  <a:pt x="512" y="2241"/>
                </a:lnTo>
                <a:lnTo>
                  <a:pt x="341" y="2607"/>
                </a:lnTo>
                <a:lnTo>
                  <a:pt x="195" y="2996"/>
                </a:lnTo>
                <a:lnTo>
                  <a:pt x="98" y="3410"/>
                </a:lnTo>
                <a:lnTo>
                  <a:pt x="25" y="3849"/>
                </a:lnTo>
                <a:lnTo>
                  <a:pt x="0" y="4287"/>
                </a:lnTo>
                <a:lnTo>
                  <a:pt x="0" y="4287"/>
                </a:lnTo>
                <a:lnTo>
                  <a:pt x="0" y="4580"/>
                </a:lnTo>
                <a:lnTo>
                  <a:pt x="25" y="4872"/>
                </a:lnTo>
                <a:lnTo>
                  <a:pt x="122" y="5432"/>
                </a:lnTo>
                <a:lnTo>
                  <a:pt x="244" y="5992"/>
                </a:lnTo>
                <a:lnTo>
                  <a:pt x="439" y="6528"/>
                </a:lnTo>
                <a:lnTo>
                  <a:pt x="658" y="7039"/>
                </a:lnTo>
                <a:lnTo>
                  <a:pt x="926" y="7526"/>
                </a:lnTo>
                <a:lnTo>
                  <a:pt x="1194" y="7989"/>
                </a:lnTo>
                <a:lnTo>
                  <a:pt x="1510" y="8452"/>
                </a:lnTo>
                <a:lnTo>
                  <a:pt x="1851" y="8890"/>
                </a:lnTo>
                <a:lnTo>
                  <a:pt x="2192" y="9304"/>
                </a:lnTo>
                <a:lnTo>
                  <a:pt x="2558" y="9718"/>
                </a:lnTo>
                <a:lnTo>
                  <a:pt x="2923" y="10108"/>
                </a:lnTo>
                <a:lnTo>
                  <a:pt x="3629" y="10839"/>
                </a:lnTo>
                <a:lnTo>
                  <a:pt x="4287" y="11496"/>
                </a:lnTo>
                <a:lnTo>
                  <a:pt x="4287" y="11496"/>
                </a:lnTo>
                <a:lnTo>
                  <a:pt x="4847" y="12032"/>
                </a:lnTo>
                <a:lnTo>
                  <a:pt x="5480" y="12592"/>
                </a:lnTo>
                <a:lnTo>
                  <a:pt x="6820" y="13737"/>
                </a:lnTo>
                <a:lnTo>
                  <a:pt x="7891" y="14614"/>
                </a:lnTo>
                <a:lnTo>
                  <a:pt x="8330" y="14955"/>
                </a:lnTo>
                <a:lnTo>
                  <a:pt x="8330" y="14955"/>
                </a:lnTo>
                <a:lnTo>
                  <a:pt x="8768" y="14614"/>
                </a:lnTo>
                <a:lnTo>
                  <a:pt x="9815" y="13761"/>
                </a:lnTo>
                <a:lnTo>
                  <a:pt x="11155" y="12617"/>
                </a:lnTo>
                <a:lnTo>
                  <a:pt x="11788" y="12056"/>
                </a:lnTo>
                <a:lnTo>
                  <a:pt x="12373" y="11496"/>
                </a:lnTo>
                <a:lnTo>
                  <a:pt x="12373" y="11496"/>
                </a:lnTo>
                <a:lnTo>
                  <a:pt x="13030" y="10839"/>
                </a:lnTo>
                <a:lnTo>
                  <a:pt x="13736" y="10108"/>
                </a:lnTo>
                <a:lnTo>
                  <a:pt x="14102" y="9718"/>
                </a:lnTo>
                <a:lnTo>
                  <a:pt x="14467" y="9304"/>
                </a:lnTo>
                <a:lnTo>
                  <a:pt x="14808" y="8890"/>
                </a:lnTo>
                <a:lnTo>
                  <a:pt x="15149" y="8452"/>
                </a:lnTo>
                <a:lnTo>
                  <a:pt x="15466" y="7989"/>
                </a:lnTo>
                <a:lnTo>
                  <a:pt x="15734" y="7526"/>
                </a:lnTo>
                <a:lnTo>
                  <a:pt x="16001" y="7039"/>
                </a:lnTo>
                <a:lnTo>
                  <a:pt x="16221" y="6528"/>
                </a:lnTo>
                <a:lnTo>
                  <a:pt x="16416" y="5992"/>
                </a:lnTo>
                <a:lnTo>
                  <a:pt x="16537" y="5432"/>
                </a:lnTo>
                <a:lnTo>
                  <a:pt x="16635" y="4872"/>
                </a:lnTo>
                <a:lnTo>
                  <a:pt x="16659" y="4580"/>
                </a:lnTo>
                <a:lnTo>
                  <a:pt x="16659" y="4287"/>
                </a:lnTo>
                <a:lnTo>
                  <a:pt x="16659" y="4287"/>
                </a:lnTo>
                <a:lnTo>
                  <a:pt x="16635" y="3849"/>
                </a:lnTo>
                <a:lnTo>
                  <a:pt x="16562" y="3410"/>
                </a:lnTo>
                <a:lnTo>
                  <a:pt x="16464" y="2996"/>
                </a:lnTo>
                <a:lnTo>
                  <a:pt x="16318" y="2607"/>
                </a:lnTo>
                <a:lnTo>
                  <a:pt x="16148" y="2241"/>
                </a:lnTo>
                <a:lnTo>
                  <a:pt x="15928" y="1876"/>
                </a:lnTo>
                <a:lnTo>
                  <a:pt x="15685" y="1560"/>
                </a:lnTo>
                <a:lnTo>
                  <a:pt x="15393" y="1243"/>
                </a:lnTo>
                <a:lnTo>
                  <a:pt x="15100" y="975"/>
                </a:lnTo>
                <a:lnTo>
                  <a:pt x="14759" y="731"/>
                </a:lnTo>
                <a:lnTo>
                  <a:pt x="14418" y="512"/>
                </a:lnTo>
                <a:lnTo>
                  <a:pt x="14053" y="342"/>
                </a:lnTo>
                <a:lnTo>
                  <a:pt x="13639" y="196"/>
                </a:lnTo>
                <a:lnTo>
                  <a:pt x="13225" y="74"/>
                </a:lnTo>
                <a:lnTo>
                  <a:pt x="12811" y="25"/>
                </a:lnTo>
                <a:lnTo>
                  <a:pt x="12373" y="1"/>
                </a:lnTo>
                <a:lnTo>
                  <a:pt x="12373" y="1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76" name="Shape 376"/>
          <p:cNvSpPr/>
          <p:nvPr/>
        </p:nvSpPr>
        <p:spPr>
          <a:xfrm>
            <a:off x="6132896" y="907161"/>
            <a:ext cx="339835" cy="309115"/>
          </a:xfrm>
          <a:custGeom>
            <a:avLst/>
            <a:gdLst/>
            <a:ahLst/>
            <a:cxnLst/>
            <a:rect l="0" t="0" r="0" b="0"/>
            <a:pathLst>
              <a:path w="16173" h="14711" fill="none" extrusionOk="0">
                <a:moveTo>
                  <a:pt x="8087" y="1"/>
                </a:moveTo>
                <a:lnTo>
                  <a:pt x="8087" y="1"/>
                </a:lnTo>
                <a:lnTo>
                  <a:pt x="7672" y="1"/>
                </a:lnTo>
                <a:lnTo>
                  <a:pt x="7258" y="25"/>
                </a:lnTo>
                <a:lnTo>
                  <a:pt x="6844" y="74"/>
                </a:lnTo>
                <a:lnTo>
                  <a:pt x="6455" y="122"/>
                </a:lnTo>
                <a:lnTo>
                  <a:pt x="6065" y="195"/>
                </a:lnTo>
                <a:lnTo>
                  <a:pt x="5675" y="293"/>
                </a:lnTo>
                <a:lnTo>
                  <a:pt x="5310" y="415"/>
                </a:lnTo>
                <a:lnTo>
                  <a:pt x="4945" y="536"/>
                </a:lnTo>
                <a:lnTo>
                  <a:pt x="4579" y="658"/>
                </a:lnTo>
                <a:lnTo>
                  <a:pt x="4238" y="829"/>
                </a:lnTo>
                <a:lnTo>
                  <a:pt x="3897" y="975"/>
                </a:lnTo>
                <a:lnTo>
                  <a:pt x="3557" y="1170"/>
                </a:lnTo>
                <a:lnTo>
                  <a:pt x="3240" y="1364"/>
                </a:lnTo>
                <a:lnTo>
                  <a:pt x="2948" y="1559"/>
                </a:lnTo>
                <a:lnTo>
                  <a:pt x="2655" y="1778"/>
                </a:lnTo>
                <a:lnTo>
                  <a:pt x="2363" y="1998"/>
                </a:lnTo>
                <a:lnTo>
                  <a:pt x="2095" y="2241"/>
                </a:lnTo>
                <a:lnTo>
                  <a:pt x="1852" y="2485"/>
                </a:lnTo>
                <a:lnTo>
                  <a:pt x="1608" y="2753"/>
                </a:lnTo>
                <a:lnTo>
                  <a:pt x="1389" y="3021"/>
                </a:lnTo>
                <a:lnTo>
                  <a:pt x="1170" y="3288"/>
                </a:lnTo>
                <a:lnTo>
                  <a:pt x="975" y="3581"/>
                </a:lnTo>
                <a:lnTo>
                  <a:pt x="804" y="3873"/>
                </a:lnTo>
                <a:lnTo>
                  <a:pt x="634" y="4190"/>
                </a:lnTo>
                <a:lnTo>
                  <a:pt x="488" y="4506"/>
                </a:lnTo>
                <a:lnTo>
                  <a:pt x="366" y="4823"/>
                </a:lnTo>
                <a:lnTo>
                  <a:pt x="244" y="5139"/>
                </a:lnTo>
                <a:lnTo>
                  <a:pt x="171" y="5480"/>
                </a:lnTo>
                <a:lnTo>
                  <a:pt x="98" y="5821"/>
                </a:lnTo>
                <a:lnTo>
                  <a:pt x="49" y="6162"/>
                </a:lnTo>
                <a:lnTo>
                  <a:pt x="1" y="6503"/>
                </a:lnTo>
                <a:lnTo>
                  <a:pt x="1" y="6869"/>
                </a:lnTo>
                <a:lnTo>
                  <a:pt x="1" y="6869"/>
                </a:lnTo>
                <a:lnTo>
                  <a:pt x="1" y="7234"/>
                </a:lnTo>
                <a:lnTo>
                  <a:pt x="49" y="7624"/>
                </a:lnTo>
                <a:lnTo>
                  <a:pt x="98" y="7989"/>
                </a:lnTo>
                <a:lnTo>
                  <a:pt x="196" y="8330"/>
                </a:lnTo>
                <a:lnTo>
                  <a:pt x="293" y="8695"/>
                </a:lnTo>
                <a:lnTo>
                  <a:pt x="415" y="9036"/>
                </a:lnTo>
                <a:lnTo>
                  <a:pt x="561" y="9377"/>
                </a:lnTo>
                <a:lnTo>
                  <a:pt x="731" y="9718"/>
                </a:lnTo>
                <a:lnTo>
                  <a:pt x="902" y="10035"/>
                </a:lnTo>
                <a:lnTo>
                  <a:pt x="1097" y="10327"/>
                </a:lnTo>
                <a:lnTo>
                  <a:pt x="1340" y="10644"/>
                </a:lnTo>
                <a:lnTo>
                  <a:pt x="1559" y="10936"/>
                </a:lnTo>
                <a:lnTo>
                  <a:pt x="1827" y="11204"/>
                </a:lnTo>
                <a:lnTo>
                  <a:pt x="2095" y="11472"/>
                </a:lnTo>
                <a:lnTo>
                  <a:pt x="2387" y="11740"/>
                </a:lnTo>
                <a:lnTo>
                  <a:pt x="2680" y="11983"/>
                </a:lnTo>
                <a:lnTo>
                  <a:pt x="2680" y="11983"/>
                </a:lnTo>
                <a:lnTo>
                  <a:pt x="2485" y="12349"/>
                </a:lnTo>
                <a:lnTo>
                  <a:pt x="2266" y="12714"/>
                </a:lnTo>
                <a:lnTo>
                  <a:pt x="2022" y="13104"/>
                </a:lnTo>
                <a:lnTo>
                  <a:pt x="1706" y="13469"/>
                </a:lnTo>
                <a:lnTo>
                  <a:pt x="1365" y="13834"/>
                </a:lnTo>
                <a:lnTo>
                  <a:pt x="1170" y="14005"/>
                </a:lnTo>
                <a:lnTo>
                  <a:pt x="951" y="14151"/>
                </a:lnTo>
                <a:lnTo>
                  <a:pt x="731" y="14297"/>
                </a:lnTo>
                <a:lnTo>
                  <a:pt x="512" y="14443"/>
                </a:lnTo>
                <a:lnTo>
                  <a:pt x="269" y="14540"/>
                </a:lnTo>
                <a:lnTo>
                  <a:pt x="1" y="14662"/>
                </a:lnTo>
                <a:lnTo>
                  <a:pt x="1" y="14662"/>
                </a:lnTo>
                <a:lnTo>
                  <a:pt x="122" y="14662"/>
                </a:lnTo>
                <a:lnTo>
                  <a:pt x="488" y="14711"/>
                </a:lnTo>
                <a:lnTo>
                  <a:pt x="1024" y="14711"/>
                </a:lnTo>
                <a:lnTo>
                  <a:pt x="1365" y="14711"/>
                </a:lnTo>
                <a:lnTo>
                  <a:pt x="1706" y="14687"/>
                </a:lnTo>
                <a:lnTo>
                  <a:pt x="2095" y="14614"/>
                </a:lnTo>
                <a:lnTo>
                  <a:pt x="2485" y="14540"/>
                </a:lnTo>
                <a:lnTo>
                  <a:pt x="2899" y="14419"/>
                </a:lnTo>
                <a:lnTo>
                  <a:pt x="3313" y="14273"/>
                </a:lnTo>
                <a:lnTo>
                  <a:pt x="3751" y="14078"/>
                </a:lnTo>
                <a:lnTo>
                  <a:pt x="4165" y="13834"/>
                </a:lnTo>
                <a:lnTo>
                  <a:pt x="4579" y="13566"/>
                </a:lnTo>
                <a:lnTo>
                  <a:pt x="4969" y="13201"/>
                </a:lnTo>
                <a:lnTo>
                  <a:pt x="4969" y="13201"/>
                </a:lnTo>
                <a:lnTo>
                  <a:pt x="5334" y="13323"/>
                </a:lnTo>
                <a:lnTo>
                  <a:pt x="5700" y="13444"/>
                </a:lnTo>
                <a:lnTo>
                  <a:pt x="6089" y="13518"/>
                </a:lnTo>
                <a:lnTo>
                  <a:pt x="6479" y="13591"/>
                </a:lnTo>
                <a:lnTo>
                  <a:pt x="6869" y="13664"/>
                </a:lnTo>
                <a:lnTo>
                  <a:pt x="7258" y="13712"/>
                </a:lnTo>
                <a:lnTo>
                  <a:pt x="7672" y="13737"/>
                </a:lnTo>
                <a:lnTo>
                  <a:pt x="8087" y="13737"/>
                </a:lnTo>
                <a:lnTo>
                  <a:pt x="8087" y="13737"/>
                </a:lnTo>
                <a:lnTo>
                  <a:pt x="8501" y="13737"/>
                </a:lnTo>
                <a:lnTo>
                  <a:pt x="8915" y="13712"/>
                </a:lnTo>
                <a:lnTo>
                  <a:pt x="9329" y="13664"/>
                </a:lnTo>
                <a:lnTo>
                  <a:pt x="9718" y="13591"/>
                </a:lnTo>
                <a:lnTo>
                  <a:pt x="10108" y="13518"/>
                </a:lnTo>
                <a:lnTo>
                  <a:pt x="10498" y="13420"/>
                </a:lnTo>
                <a:lnTo>
                  <a:pt x="10863" y="13323"/>
                </a:lnTo>
                <a:lnTo>
                  <a:pt x="11228" y="13201"/>
                </a:lnTo>
                <a:lnTo>
                  <a:pt x="11594" y="13055"/>
                </a:lnTo>
                <a:lnTo>
                  <a:pt x="11935" y="12909"/>
                </a:lnTo>
                <a:lnTo>
                  <a:pt x="12276" y="12738"/>
                </a:lnTo>
                <a:lnTo>
                  <a:pt x="12617" y="12568"/>
                </a:lnTo>
                <a:lnTo>
                  <a:pt x="12933" y="12373"/>
                </a:lnTo>
                <a:lnTo>
                  <a:pt x="13225" y="12178"/>
                </a:lnTo>
                <a:lnTo>
                  <a:pt x="13518" y="11959"/>
                </a:lnTo>
                <a:lnTo>
                  <a:pt x="13810" y="11715"/>
                </a:lnTo>
                <a:lnTo>
                  <a:pt x="14078" y="11496"/>
                </a:lnTo>
                <a:lnTo>
                  <a:pt x="14321" y="11228"/>
                </a:lnTo>
                <a:lnTo>
                  <a:pt x="14565" y="10985"/>
                </a:lnTo>
                <a:lnTo>
                  <a:pt x="14784" y="10717"/>
                </a:lnTo>
                <a:lnTo>
                  <a:pt x="15003" y="10424"/>
                </a:lnTo>
                <a:lnTo>
                  <a:pt x="15198" y="10132"/>
                </a:lnTo>
                <a:lnTo>
                  <a:pt x="15369" y="9840"/>
                </a:lnTo>
                <a:lnTo>
                  <a:pt x="15539" y="9548"/>
                </a:lnTo>
                <a:lnTo>
                  <a:pt x="15685" y="9231"/>
                </a:lnTo>
                <a:lnTo>
                  <a:pt x="15807" y="8914"/>
                </a:lnTo>
                <a:lnTo>
                  <a:pt x="15929" y="8574"/>
                </a:lnTo>
                <a:lnTo>
                  <a:pt x="16002" y="8257"/>
                </a:lnTo>
                <a:lnTo>
                  <a:pt x="16075" y="7916"/>
                </a:lnTo>
                <a:lnTo>
                  <a:pt x="16124" y="7575"/>
                </a:lnTo>
                <a:lnTo>
                  <a:pt x="16172" y="7210"/>
                </a:lnTo>
                <a:lnTo>
                  <a:pt x="16172" y="6869"/>
                </a:lnTo>
                <a:lnTo>
                  <a:pt x="16172" y="6869"/>
                </a:lnTo>
                <a:lnTo>
                  <a:pt x="16172" y="6503"/>
                </a:lnTo>
                <a:lnTo>
                  <a:pt x="16124" y="6162"/>
                </a:lnTo>
                <a:lnTo>
                  <a:pt x="16075" y="5821"/>
                </a:lnTo>
                <a:lnTo>
                  <a:pt x="16002" y="5480"/>
                </a:lnTo>
                <a:lnTo>
                  <a:pt x="15929" y="5139"/>
                </a:lnTo>
                <a:lnTo>
                  <a:pt x="15807" y="4823"/>
                </a:lnTo>
                <a:lnTo>
                  <a:pt x="15685" y="4506"/>
                </a:lnTo>
                <a:lnTo>
                  <a:pt x="15539" y="4190"/>
                </a:lnTo>
                <a:lnTo>
                  <a:pt x="15369" y="3873"/>
                </a:lnTo>
                <a:lnTo>
                  <a:pt x="15198" y="3581"/>
                </a:lnTo>
                <a:lnTo>
                  <a:pt x="15003" y="3288"/>
                </a:lnTo>
                <a:lnTo>
                  <a:pt x="14784" y="3021"/>
                </a:lnTo>
                <a:lnTo>
                  <a:pt x="14565" y="2753"/>
                </a:lnTo>
                <a:lnTo>
                  <a:pt x="14321" y="2485"/>
                </a:lnTo>
                <a:lnTo>
                  <a:pt x="14078" y="2241"/>
                </a:lnTo>
                <a:lnTo>
                  <a:pt x="13810" y="1998"/>
                </a:lnTo>
                <a:lnTo>
                  <a:pt x="13518" y="1778"/>
                </a:lnTo>
                <a:lnTo>
                  <a:pt x="13225" y="1559"/>
                </a:lnTo>
                <a:lnTo>
                  <a:pt x="12933" y="1364"/>
                </a:lnTo>
                <a:lnTo>
                  <a:pt x="12617" y="1170"/>
                </a:lnTo>
                <a:lnTo>
                  <a:pt x="12276" y="975"/>
                </a:lnTo>
                <a:lnTo>
                  <a:pt x="11935" y="829"/>
                </a:lnTo>
                <a:lnTo>
                  <a:pt x="11594" y="658"/>
                </a:lnTo>
                <a:lnTo>
                  <a:pt x="11228" y="536"/>
                </a:lnTo>
                <a:lnTo>
                  <a:pt x="10863" y="415"/>
                </a:lnTo>
                <a:lnTo>
                  <a:pt x="10498" y="293"/>
                </a:lnTo>
                <a:lnTo>
                  <a:pt x="10108" y="195"/>
                </a:lnTo>
                <a:lnTo>
                  <a:pt x="9718" y="122"/>
                </a:lnTo>
                <a:lnTo>
                  <a:pt x="9329" y="74"/>
                </a:lnTo>
                <a:lnTo>
                  <a:pt x="8915" y="25"/>
                </a:lnTo>
                <a:lnTo>
                  <a:pt x="8501" y="1"/>
                </a:lnTo>
                <a:lnTo>
                  <a:pt x="8087" y="1"/>
                </a:lnTo>
                <a:lnTo>
                  <a:pt x="8087" y="1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77" name="Shape 377"/>
          <p:cNvSpPr/>
          <p:nvPr/>
        </p:nvSpPr>
        <p:spPr>
          <a:xfrm>
            <a:off x="6709164" y="910229"/>
            <a:ext cx="317310" cy="302979"/>
          </a:xfrm>
          <a:custGeom>
            <a:avLst/>
            <a:gdLst/>
            <a:ahLst/>
            <a:cxnLst/>
            <a:rect l="0" t="0" r="0" b="0"/>
            <a:pathLst>
              <a:path w="15101" h="14419" fill="none" extrusionOk="0">
                <a:moveTo>
                  <a:pt x="7234" y="293"/>
                </a:moveTo>
                <a:lnTo>
                  <a:pt x="7234" y="293"/>
                </a:lnTo>
                <a:lnTo>
                  <a:pt x="7307" y="171"/>
                </a:lnTo>
                <a:lnTo>
                  <a:pt x="7380" y="74"/>
                </a:lnTo>
                <a:lnTo>
                  <a:pt x="7477" y="25"/>
                </a:lnTo>
                <a:lnTo>
                  <a:pt x="7550" y="1"/>
                </a:lnTo>
                <a:lnTo>
                  <a:pt x="7623" y="25"/>
                </a:lnTo>
                <a:lnTo>
                  <a:pt x="7721" y="74"/>
                </a:lnTo>
                <a:lnTo>
                  <a:pt x="7794" y="171"/>
                </a:lnTo>
                <a:lnTo>
                  <a:pt x="7867" y="293"/>
                </a:lnTo>
                <a:lnTo>
                  <a:pt x="9523" y="4092"/>
                </a:lnTo>
                <a:lnTo>
                  <a:pt x="9523" y="4092"/>
                </a:lnTo>
                <a:lnTo>
                  <a:pt x="9596" y="4214"/>
                </a:lnTo>
                <a:lnTo>
                  <a:pt x="9718" y="4360"/>
                </a:lnTo>
                <a:lnTo>
                  <a:pt x="9840" y="4482"/>
                </a:lnTo>
                <a:lnTo>
                  <a:pt x="9986" y="4604"/>
                </a:lnTo>
                <a:lnTo>
                  <a:pt x="10132" y="4701"/>
                </a:lnTo>
                <a:lnTo>
                  <a:pt x="10302" y="4774"/>
                </a:lnTo>
                <a:lnTo>
                  <a:pt x="10449" y="4847"/>
                </a:lnTo>
                <a:lnTo>
                  <a:pt x="10619" y="4872"/>
                </a:lnTo>
                <a:lnTo>
                  <a:pt x="14711" y="5286"/>
                </a:lnTo>
                <a:lnTo>
                  <a:pt x="14711" y="5286"/>
                </a:lnTo>
                <a:lnTo>
                  <a:pt x="14857" y="5310"/>
                </a:lnTo>
                <a:lnTo>
                  <a:pt x="14979" y="5359"/>
                </a:lnTo>
                <a:lnTo>
                  <a:pt x="15052" y="5407"/>
                </a:lnTo>
                <a:lnTo>
                  <a:pt x="15100" y="5505"/>
                </a:lnTo>
                <a:lnTo>
                  <a:pt x="15100" y="5578"/>
                </a:lnTo>
                <a:lnTo>
                  <a:pt x="15076" y="5675"/>
                </a:lnTo>
                <a:lnTo>
                  <a:pt x="15027" y="5773"/>
                </a:lnTo>
                <a:lnTo>
                  <a:pt x="14906" y="5895"/>
                </a:lnTo>
                <a:lnTo>
                  <a:pt x="11837" y="8622"/>
                </a:lnTo>
                <a:lnTo>
                  <a:pt x="11837" y="8622"/>
                </a:lnTo>
                <a:lnTo>
                  <a:pt x="11715" y="8744"/>
                </a:lnTo>
                <a:lnTo>
                  <a:pt x="11618" y="8890"/>
                </a:lnTo>
                <a:lnTo>
                  <a:pt x="11545" y="9061"/>
                </a:lnTo>
                <a:lnTo>
                  <a:pt x="11472" y="9231"/>
                </a:lnTo>
                <a:lnTo>
                  <a:pt x="11423" y="9402"/>
                </a:lnTo>
                <a:lnTo>
                  <a:pt x="11398" y="9572"/>
                </a:lnTo>
                <a:lnTo>
                  <a:pt x="11398" y="9743"/>
                </a:lnTo>
                <a:lnTo>
                  <a:pt x="11423" y="9913"/>
                </a:lnTo>
                <a:lnTo>
                  <a:pt x="12300" y="13956"/>
                </a:lnTo>
                <a:lnTo>
                  <a:pt x="12300" y="13956"/>
                </a:lnTo>
                <a:lnTo>
                  <a:pt x="12324" y="14102"/>
                </a:lnTo>
                <a:lnTo>
                  <a:pt x="12300" y="14200"/>
                </a:lnTo>
                <a:lnTo>
                  <a:pt x="12275" y="14297"/>
                </a:lnTo>
                <a:lnTo>
                  <a:pt x="12227" y="14370"/>
                </a:lnTo>
                <a:lnTo>
                  <a:pt x="12129" y="14394"/>
                </a:lnTo>
                <a:lnTo>
                  <a:pt x="12032" y="14419"/>
                </a:lnTo>
                <a:lnTo>
                  <a:pt x="11910" y="14370"/>
                </a:lnTo>
                <a:lnTo>
                  <a:pt x="11788" y="14321"/>
                </a:lnTo>
                <a:lnTo>
                  <a:pt x="8232" y="12227"/>
                </a:lnTo>
                <a:lnTo>
                  <a:pt x="8232" y="12227"/>
                </a:lnTo>
                <a:lnTo>
                  <a:pt x="8086" y="12154"/>
                </a:lnTo>
                <a:lnTo>
                  <a:pt x="7916" y="12105"/>
                </a:lnTo>
                <a:lnTo>
                  <a:pt x="7721" y="12081"/>
                </a:lnTo>
                <a:lnTo>
                  <a:pt x="7550" y="12081"/>
                </a:lnTo>
                <a:lnTo>
                  <a:pt x="7380" y="12081"/>
                </a:lnTo>
                <a:lnTo>
                  <a:pt x="7185" y="12105"/>
                </a:lnTo>
                <a:lnTo>
                  <a:pt x="7015" y="12154"/>
                </a:lnTo>
                <a:lnTo>
                  <a:pt x="6868" y="12227"/>
                </a:lnTo>
                <a:lnTo>
                  <a:pt x="3313" y="14321"/>
                </a:lnTo>
                <a:lnTo>
                  <a:pt x="3313" y="14321"/>
                </a:lnTo>
                <a:lnTo>
                  <a:pt x="3191" y="14370"/>
                </a:lnTo>
                <a:lnTo>
                  <a:pt x="3069" y="14419"/>
                </a:lnTo>
                <a:lnTo>
                  <a:pt x="2972" y="14394"/>
                </a:lnTo>
                <a:lnTo>
                  <a:pt x="2874" y="14370"/>
                </a:lnTo>
                <a:lnTo>
                  <a:pt x="2826" y="14297"/>
                </a:lnTo>
                <a:lnTo>
                  <a:pt x="2801" y="14200"/>
                </a:lnTo>
                <a:lnTo>
                  <a:pt x="2777" y="14102"/>
                </a:lnTo>
                <a:lnTo>
                  <a:pt x="2801" y="13956"/>
                </a:lnTo>
                <a:lnTo>
                  <a:pt x="3678" y="9913"/>
                </a:lnTo>
                <a:lnTo>
                  <a:pt x="3678" y="9913"/>
                </a:lnTo>
                <a:lnTo>
                  <a:pt x="3702" y="9743"/>
                </a:lnTo>
                <a:lnTo>
                  <a:pt x="3702" y="9572"/>
                </a:lnTo>
                <a:lnTo>
                  <a:pt x="3678" y="9402"/>
                </a:lnTo>
                <a:lnTo>
                  <a:pt x="3629" y="9231"/>
                </a:lnTo>
                <a:lnTo>
                  <a:pt x="3556" y="9061"/>
                </a:lnTo>
                <a:lnTo>
                  <a:pt x="3483" y="8890"/>
                </a:lnTo>
                <a:lnTo>
                  <a:pt x="3386" y="8744"/>
                </a:lnTo>
                <a:lnTo>
                  <a:pt x="3264" y="8622"/>
                </a:lnTo>
                <a:lnTo>
                  <a:pt x="195" y="5895"/>
                </a:lnTo>
                <a:lnTo>
                  <a:pt x="195" y="5895"/>
                </a:lnTo>
                <a:lnTo>
                  <a:pt x="73" y="5773"/>
                </a:lnTo>
                <a:lnTo>
                  <a:pt x="25" y="5675"/>
                </a:lnTo>
                <a:lnTo>
                  <a:pt x="0" y="5578"/>
                </a:lnTo>
                <a:lnTo>
                  <a:pt x="0" y="5505"/>
                </a:lnTo>
                <a:lnTo>
                  <a:pt x="49" y="5407"/>
                </a:lnTo>
                <a:lnTo>
                  <a:pt x="122" y="5359"/>
                </a:lnTo>
                <a:lnTo>
                  <a:pt x="244" y="5310"/>
                </a:lnTo>
                <a:lnTo>
                  <a:pt x="390" y="5286"/>
                </a:lnTo>
                <a:lnTo>
                  <a:pt x="4482" y="4872"/>
                </a:lnTo>
                <a:lnTo>
                  <a:pt x="4482" y="4872"/>
                </a:lnTo>
                <a:lnTo>
                  <a:pt x="4652" y="4847"/>
                </a:lnTo>
                <a:lnTo>
                  <a:pt x="4798" y="4774"/>
                </a:lnTo>
                <a:lnTo>
                  <a:pt x="4969" y="4701"/>
                </a:lnTo>
                <a:lnTo>
                  <a:pt x="5115" y="4604"/>
                </a:lnTo>
                <a:lnTo>
                  <a:pt x="5261" y="4482"/>
                </a:lnTo>
                <a:lnTo>
                  <a:pt x="5383" y="4360"/>
                </a:lnTo>
                <a:lnTo>
                  <a:pt x="5505" y="4214"/>
                </a:lnTo>
                <a:lnTo>
                  <a:pt x="5578" y="4092"/>
                </a:lnTo>
                <a:lnTo>
                  <a:pt x="7234" y="293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378" name="Shape 378"/>
          <p:cNvGrpSpPr/>
          <p:nvPr/>
        </p:nvGrpSpPr>
        <p:grpSpPr>
          <a:xfrm>
            <a:off x="7257610" y="889731"/>
            <a:ext cx="350068" cy="350573"/>
            <a:chOff x="5294400" y="974850"/>
            <a:chExt cx="416500" cy="417100"/>
          </a:xfrm>
        </p:grpSpPr>
        <p:sp>
          <p:nvSpPr>
            <p:cNvPr id="379" name="Shape 379"/>
            <p:cNvSpPr/>
            <p:nvPr/>
          </p:nvSpPr>
          <p:spPr>
            <a:xfrm>
              <a:off x="5325450" y="997975"/>
              <a:ext cx="151650" cy="154700"/>
            </a:xfrm>
            <a:custGeom>
              <a:avLst/>
              <a:gdLst/>
              <a:ahLst/>
              <a:cxnLst/>
              <a:rect l="0" t="0" r="0" b="0"/>
              <a:pathLst>
                <a:path w="6066" h="6188" fill="none" extrusionOk="0">
                  <a:moveTo>
                    <a:pt x="2680" y="74"/>
                  </a:moveTo>
                  <a:lnTo>
                    <a:pt x="2680" y="74"/>
                  </a:lnTo>
                  <a:lnTo>
                    <a:pt x="2607" y="1"/>
                  </a:lnTo>
                  <a:lnTo>
                    <a:pt x="2534" y="1"/>
                  </a:lnTo>
                  <a:lnTo>
                    <a:pt x="2461" y="25"/>
                  </a:lnTo>
                  <a:lnTo>
                    <a:pt x="2436" y="147"/>
                  </a:lnTo>
                  <a:lnTo>
                    <a:pt x="2095" y="1803"/>
                  </a:lnTo>
                  <a:lnTo>
                    <a:pt x="2095" y="1803"/>
                  </a:lnTo>
                  <a:lnTo>
                    <a:pt x="2047" y="1925"/>
                  </a:lnTo>
                  <a:lnTo>
                    <a:pt x="1974" y="2047"/>
                  </a:lnTo>
                  <a:lnTo>
                    <a:pt x="1852" y="2169"/>
                  </a:lnTo>
                  <a:lnTo>
                    <a:pt x="1730" y="2217"/>
                  </a:lnTo>
                  <a:lnTo>
                    <a:pt x="123" y="2753"/>
                  </a:lnTo>
                  <a:lnTo>
                    <a:pt x="123" y="2753"/>
                  </a:lnTo>
                  <a:lnTo>
                    <a:pt x="25" y="2826"/>
                  </a:lnTo>
                  <a:lnTo>
                    <a:pt x="1" y="2875"/>
                  </a:lnTo>
                  <a:lnTo>
                    <a:pt x="25" y="2948"/>
                  </a:lnTo>
                  <a:lnTo>
                    <a:pt x="98" y="3021"/>
                  </a:lnTo>
                  <a:lnTo>
                    <a:pt x="1584" y="3849"/>
                  </a:lnTo>
                  <a:lnTo>
                    <a:pt x="1584" y="3849"/>
                  </a:lnTo>
                  <a:lnTo>
                    <a:pt x="1706" y="3922"/>
                  </a:lnTo>
                  <a:lnTo>
                    <a:pt x="1803" y="4044"/>
                  </a:lnTo>
                  <a:lnTo>
                    <a:pt x="1852" y="4190"/>
                  </a:lnTo>
                  <a:lnTo>
                    <a:pt x="1876" y="4312"/>
                  </a:lnTo>
                  <a:lnTo>
                    <a:pt x="1901" y="6017"/>
                  </a:lnTo>
                  <a:lnTo>
                    <a:pt x="1901" y="6017"/>
                  </a:lnTo>
                  <a:lnTo>
                    <a:pt x="1925" y="6114"/>
                  </a:lnTo>
                  <a:lnTo>
                    <a:pt x="1974" y="6187"/>
                  </a:lnTo>
                  <a:lnTo>
                    <a:pt x="2047" y="6187"/>
                  </a:lnTo>
                  <a:lnTo>
                    <a:pt x="2120" y="6114"/>
                  </a:lnTo>
                  <a:lnTo>
                    <a:pt x="3362" y="4969"/>
                  </a:lnTo>
                  <a:lnTo>
                    <a:pt x="3362" y="4969"/>
                  </a:lnTo>
                  <a:lnTo>
                    <a:pt x="3484" y="4872"/>
                  </a:lnTo>
                  <a:lnTo>
                    <a:pt x="3630" y="4823"/>
                  </a:lnTo>
                  <a:lnTo>
                    <a:pt x="3776" y="4823"/>
                  </a:lnTo>
                  <a:lnTo>
                    <a:pt x="3922" y="4848"/>
                  </a:lnTo>
                  <a:lnTo>
                    <a:pt x="5530" y="5335"/>
                  </a:lnTo>
                  <a:lnTo>
                    <a:pt x="5530" y="5335"/>
                  </a:lnTo>
                  <a:lnTo>
                    <a:pt x="5651" y="5359"/>
                  </a:lnTo>
                  <a:lnTo>
                    <a:pt x="5700" y="5335"/>
                  </a:lnTo>
                  <a:lnTo>
                    <a:pt x="5724" y="5262"/>
                  </a:lnTo>
                  <a:lnTo>
                    <a:pt x="5700" y="5164"/>
                  </a:lnTo>
                  <a:lnTo>
                    <a:pt x="4994" y="3606"/>
                  </a:lnTo>
                  <a:lnTo>
                    <a:pt x="4994" y="3606"/>
                  </a:lnTo>
                  <a:lnTo>
                    <a:pt x="4945" y="3484"/>
                  </a:lnTo>
                  <a:lnTo>
                    <a:pt x="4945" y="3338"/>
                  </a:lnTo>
                  <a:lnTo>
                    <a:pt x="4969" y="3191"/>
                  </a:lnTo>
                  <a:lnTo>
                    <a:pt x="5042" y="3070"/>
                  </a:lnTo>
                  <a:lnTo>
                    <a:pt x="6017" y="1681"/>
                  </a:lnTo>
                  <a:lnTo>
                    <a:pt x="6017" y="1681"/>
                  </a:lnTo>
                  <a:lnTo>
                    <a:pt x="6065" y="1584"/>
                  </a:lnTo>
                  <a:lnTo>
                    <a:pt x="6065" y="1511"/>
                  </a:lnTo>
                  <a:lnTo>
                    <a:pt x="5992" y="1462"/>
                  </a:lnTo>
                  <a:lnTo>
                    <a:pt x="5895" y="1462"/>
                  </a:lnTo>
                  <a:lnTo>
                    <a:pt x="4190" y="1657"/>
                  </a:lnTo>
                  <a:lnTo>
                    <a:pt x="4190" y="1657"/>
                  </a:lnTo>
                  <a:lnTo>
                    <a:pt x="4068" y="1657"/>
                  </a:lnTo>
                  <a:lnTo>
                    <a:pt x="3922" y="1608"/>
                  </a:lnTo>
                  <a:lnTo>
                    <a:pt x="3800" y="1535"/>
                  </a:lnTo>
                  <a:lnTo>
                    <a:pt x="3703" y="1438"/>
                  </a:lnTo>
                  <a:lnTo>
                    <a:pt x="2680" y="74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80" name="Shape 380"/>
            <p:cNvSpPr/>
            <p:nvPr/>
          </p:nvSpPr>
          <p:spPr>
            <a:xfrm>
              <a:off x="5294400" y="974850"/>
              <a:ext cx="416500" cy="417100"/>
            </a:xfrm>
            <a:custGeom>
              <a:avLst/>
              <a:gdLst/>
              <a:ahLst/>
              <a:cxnLst/>
              <a:rect l="0" t="0" r="0" b="0"/>
              <a:pathLst>
                <a:path w="16660" h="16684" fill="none" extrusionOk="0">
                  <a:moveTo>
                    <a:pt x="4872" y="12202"/>
                  </a:moveTo>
                  <a:lnTo>
                    <a:pt x="4872" y="12202"/>
                  </a:lnTo>
                  <a:lnTo>
                    <a:pt x="5261" y="12178"/>
                  </a:lnTo>
                  <a:lnTo>
                    <a:pt x="5627" y="12154"/>
                  </a:lnTo>
                  <a:lnTo>
                    <a:pt x="5992" y="12105"/>
                  </a:lnTo>
                  <a:lnTo>
                    <a:pt x="6357" y="12032"/>
                  </a:lnTo>
                  <a:lnTo>
                    <a:pt x="6698" y="11959"/>
                  </a:lnTo>
                  <a:lnTo>
                    <a:pt x="7039" y="11861"/>
                  </a:lnTo>
                  <a:lnTo>
                    <a:pt x="7380" y="11740"/>
                  </a:lnTo>
                  <a:lnTo>
                    <a:pt x="7721" y="11618"/>
                  </a:lnTo>
                  <a:lnTo>
                    <a:pt x="8038" y="11472"/>
                  </a:lnTo>
                  <a:lnTo>
                    <a:pt x="8355" y="11301"/>
                  </a:lnTo>
                  <a:lnTo>
                    <a:pt x="8671" y="11131"/>
                  </a:lnTo>
                  <a:lnTo>
                    <a:pt x="8963" y="10936"/>
                  </a:lnTo>
                  <a:lnTo>
                    <a:pt x="9256" y="10741"/>
                  </a:lnTo>
                  <a:lnTo>
                    <a:pt x="9524" y="10522"/>
                  </a:lnTo>
                  <a:lnTo>
                    <a:pt x="9792" y="10303"/>
                  </a:lnTo>
                  <a:lnTo>
                    <a:pt x="10035" y="10059"/>
                  </a:lnTo>
                  <a:lnTo>
                    <a:pt x="10279" y="9791"/>
                  </a:lnTo>
                  <a:lnTo>
                    <a:pt x="10522" y="9523"/>
                  </a:lnTo>
                  <a:lnTo>
                    <a:pt x="10741" y="9255"/>
                  </a:lnTo>
                  <a:lnTo>
                    <a:pt x="10936" y="8963"/>
                  </a:lnTo>
                  <a:lnTo>
                    <a:pt x="11131" y="8671"/>
                  </a:lnTo>
                  <a:lnTo>
                    <a:pt x="11302" y="8379"/>
                  </a:lnTo>
                  <a:lnTo>
                    <a:pt x="11472" y="8062"/>
                  </a:lnTo>
                  <a:lnTo>
                    <a:pt x="11618" y="7721"/>
                  </a:lnTo>
                  <a:lnTo>
                    <a:pt x="11740" y="7404"/>
                  </a:lnTo>
                  <a:lnTo>
                    <a:pt x="11862" y="7063"/>
                  </a:lnTo>
                  <a:lnTo>
                    <a:pt x="11959" y="6722"/>
                  </a:lnTo>
                  <a:lnTo>
                    <a:pt x="12032" y="6357"/>
                  </a:lnTo>
                  <a:lnTo>
                    <a:pt x="12105" y="5992"/>
                  </a:lnTo>
                  <a:lnTo>
                    <a:pt x="12154" y="5626"/>
                  </a:lnTo>
                  <a:lnTo>
                    <a:pt x="12178" y="5261"/>
                  </a:lnTo>
                  <a:lnTo>
                    <a:pt x="12178" y="4896"/>
                  </a:lnTo>
                  <a:lnTo>
                    <a:pt x="12178" y="4896"/>
                  </a:lnTo>
                  <a:lnTo>
                    <a:pt x="12178" y="4531"/>
                  </a:lnTo>
                  <a:lnTo>
                    <a:pt x="12154" y="4190"/>
                  </a:lnTo>
                  <a:lnTo>
                    <a:pt x="12105" y="3849"/>
                  </a:lnTo>
                  <a:lnTo>
                    <a:pt x="12057" y="3508"/>
                  </a:lnTo>
                  <a:lnTo>
                    <a:pt x="11983" y="3191"/>
                  </a:lnTo>
                  <a:lnTo>
                    <a:pt x="11886" y="2850"/>
                  </a:lnTo>
                  <a:lnTo>
                    <a:pt x="11789" y="2533"/>
                  </a:lnTo>
                  <a:lnTo>
                    <a:pt x="11691" y="2217"/>
                  </a:lnTo>
                  <a:lnTo>
                    <a:pt x="11545" y="1925"/>
                  </a:lnTo>
                  <a:lnTo>
                    <a:pt x="11423" y="1632"/>
                  </a:lnTo>
                  <a:lnTo>
                    <a:pt x="11253" y="1340"/>
                  </a:lnTo>
                  <a:lnTo>
                    <a:pt x="11107" y="1048"/>
                  </a:lnTo>
                  <a:lnTo>
                    <a:pt x="10912" y="780"/>
                  </a:lnTo>
                  <a:lnTo>
                    <a:pt x="10717" y="512"/>
                  </a:lnTo>
                  <a:lnTo>
                    <a:pt x="10303" y="0"/>
                  </a:lnTo>
                  <a:lnTo>
                    <a:pt x="10303" y="0"/>
                  </a:lnTo>
                  <a:lnTo>
                    <a:pt x="10644" y="98"/>
                  </a:lnTo>
                  <a:lnTo>
                    <a:pt x="10985" y="220"/>
                  </a:lnTo>
                  <a:lnTo>
                    <a:pt x="11642" y="463"/>
                  </a:lnTo>
                  <a:lnTo>
                    <a:pt x="12251" y="780"/>
                  </a:lnTo>
                  <a:lnTo>
                    <a:pt x="12836" y="1121"/>
                  </a:lnTo>
                  <a:lnTo>
                    <a:pt x="13396" y="1535"/>
                  </a:lnTo>
                  <a:lnTo>
                    <a:pt x="13932" y="1973"/>
                  </a:lnTo>
                  <a:lnTo>
                    <a:pt x="14419" y="2460"/>
                  </a:lnTo>
                  <a:lnTo>
                    <a:pt x="14857" y="2972"/>
                  </a:lnTo>
                  <a:lnTo>
                    <a:pt x="15271" y="3532"/>
                  </a:lnTo>
                  <a:lnTo>
                    <a:pt x="15612" y="4116"/>
                  </a:lnTo>
                  <a:lnTo>
                    <a:pt x="15929" y="4750"/>
                  </a:lnTo>
                  <a:lnTo>
                    <a:pt x="16197" y="5383"/>
                  </a:lnTo>
                  <a:lnTo>
                    <a:pt x="16294" y="5724"/>
                  </a:lnTo>
                  <a:lnTo>
                    <a:pt x="16392" y="6065"/>
                  </a:lnTo>
                  <a:lnTo>
                    <a:pt x="16465" y="6406"/>
                  </a:lnTo>
                  <a:lnTo>
                    <a:pt x="16538" y="6771"/>
                  </a:lnTo>
                  <a:lnTo>
                    <a:pt x="16587" y="7112"/>
                  </a:lnTo>
                  <a:lnTo>
                    <a:pt x="16635" y="7477"/>
                  </a:lnTo>
                  <a:lnTo>
                    <a:pt x="16660" y="7843"/>
                  </a:lnTo>
                  <a:lnTo>
                    <a:pt x="16660" y="8208"/>
                  </a:lnTo>
                  <a:lnTo>
                    <a:pt x="16660" y="8208"/>
                  </a:lnTo>
                  <a:lnTo>
                    <a:pt x="16660" y="8647"/>
                  </a:lnTo>
                  <a:lnTo>
                    <a:pt x="16611" y="9061"/>
                  </a:lnTo>
                  <a:lnTo>
                    <a:pt x="16562" y="9499"/>
                  </a:lnTo>
                  <a:lnTo>
                    <a:pt x="16489" y="9913"/>
                  </a:lnTo>
                  <a:lnTo>
                    <a:pt x="16392" y="10327"/>
                  </a:lnTo>
                  <a:lnTo>
                    <a:pt x="16294" y="10717"/>
                  </a:lnTo>
                  <a:lnTo>
                    <a:pt x="16148" y="11131"/>
                  </a:lnTo>
                  <a:lnTo>
                    <a:pt x="16002" y="11496"/>
                  </a:lnTo>
                  <a:lnTo>
                    <a:pt x="15832" y="11886"/>
                  </a:lnTo>
                  <a:lnTo>
                    <a:pt x="15637" y="12251"/>
                  </a:lnTo>
                  <a:lnTo>
                    <a:pt x="15442" y="12592"/>
                  </a:lnTo>
                  <a:lnTo>
                    <a:pt x="15223" y="12933"/>
                  </a:lnTo>
                  <a:lnTo>
                    <a:pt x="14979" y="13274"/>
                  </a:lnTo>
                  <a:lnTo>
                    <a:pt x="14736" y="13591"/>
                  </a:lnTo>
                  <a:lnTo>
                    <a:pt x="14468" y="13907"/>
                  </a:lnTo>
                  <a:lnTo>
                    <a:pt x="14175" y="14199"/>
                  </a:lnTo>
                  <a:lnTo>
                    <a:pt x="13883" y="14467"/>
                  </a:lnTo>
                  <a:lnTo>
                    <a:pt x="13591" y="14735"/>
                  </a:lnTo>
                  <a:lnTo>
                    <a:pt x="13274" y="15003"/>
                  </a:lnTo>
                  <a:lnTo>
                    <a:pt x="12933" y="15222"/>
                  </a:lnTo>
                  <a:lnTo>
                    <a:pt x="12592" y="15442"/>
                  </a:lnTo>
                  <a:lnTo>
                    <a:pt x="12227" y="15661"/>
                  </a:lnTo>
                  <a:lnTo>
                    <a:pt x="11862" y="15831"/>
                  </a:lnTo>
                  <a:lnTo>
                    <a:pt x="11496" y="16002"/>
                  </a:lnTo>
                  <a:lnTo>
                    <a:pt x="11107" y="16172"/>
                  </a:lnTo>
                  <a:lnTo>
                    <a:pt x="10717" y="16294"/>
                  </a:lnTo>
                  <a:lnTo>
                    <a:pt x="10303" y="16416"/>
                  </a:lnTo>
                  <a:lnTo>
                    <a:pt x="9913" y="16513"/>
                  </a:lnTo>
                  <a:lnTo>
                    <a:pt x="9475" y="16586"/>
                  </a:lnTo>
                  <a:lnTo>
                    <a:pt x="9061" y="16635"/>
                  </a:lnTo>
                  <a:lnTo>
                    <a:pt x="8622" y="16659"/>
                  </a:lnTo>
                  <a:lnTo>
                    <a:pt x="8208" y="16684"/>
                  </a:lnTo>
                  <a:lnTo>
                    <a:pt x="8208" y="16684"/>
                  </a:lnTo>
                  <a:lnTo>
                    <a:pt x="7819" y="16659"/>
                  </a:lnTo>
                  <a:lnTo>
                    <a:pt x="7453" y="16635"/>
                  </a:lnTo>
                  <a:lnTo>
                    <a:pt x="7112" y="16611"/>
                  </a:lnTo>
                  <a:lnTo>
                    <a:pt x="6747" y="16562"/>
                  </a:lnTo>
                  <a:lnTo>
                    <a:pt x="6406" y="16489"/>
                  </a:lnTo>
                  <a:lnTo>
                    <a:pt x="6065" y="16391"/>
                  </a:lnTo>
                  <a:lnTo>
                    <a:pt x="5724" y="16294"/>
                  </a:lnTo>
                  <a:lnTo>
                    <a:pt x="5383" y="16197"/>
                  </a:lnTo>
                  <a:lnTo>
                    <a:pt x="4726" y="15929"/>
                  </a:lnTo>
                  <a:lnTo>
                    <a:pt x="4117" y="15636"/>
                  </a:lnTo>
                  <a:lnTo>
                    <a:pt x="3532" y="15271"/>
                  </a:lnTo>
                  <a:lnTo>
                    <a:pt x="2972" y="14857"/>
                  </a:lnTo>
                  <a:lnTo>
                    <a:pt x="2436" y="14419"/>
                  </a:lnTo>
                  <a:lnTo>
                    <a:pt x="1974" y="13932"/>
                  </a:lnTo>
                  <a:lnTo>
                    <a:pt x="1511" y="13420"/>
                  </a:lnTo>
                  <a:lnTo>
                    <a:pt x="1121" y="12860"/>
                  </a:lnTo>
                  <a:lnTo>
                    <a:pt x="756" y="12275"/>
                  </a:lnTo>
                  <a:lnTo>
                    <a:pt x="464" y="11642"/>
                  </a:lnTo>
                  <a:lnTo>
                    <a:pt x="196" y="10985"/>
                  </a:lnTo>
                  <a:lnTo>
                    <a:pt x="98" y="10668"/>
                  </a:lnTo>
                  <a:lnTo>
                    <a:pt x="1" y="10327"/>
                  </a:lnTo>
                  <a:lnTo>
                    <a:pt x="1" y="10327"/>
                  </a:lnTo>
                  <a:lnTo>
                    <a:pt x="488" y="10741"/>
                  </a:lnTo>
                  <a:lnTo>
                    <a:pt x="756" y="10936"/>
                  </a:lnTo>
                  <a:lnTo>
                    <a:pt x="1048" y="11106"/>
                  </a:lnTo>
                  <a:lnTo>
                    <a:pt x="1316" y="11277"/>
                  </a:lnTo>
                  <a:lnTo>
                    <a:pt x="1608" y="11423"/>
                  </a:lnTo>
                  <a:lnTo>
                    <a:pt x="1901" y="11569"/>
                  </a:lnTo>
                  <a:lnTo>
                    <a:pt x="2217" y="11691"/>
                  </a:lnTo>
                  <a:lnTo>
                    <a:pt x="2534" y="11813"/>
                  </a:lnTo>
                  <a:lnTo>
                    <a:pt x="2850" y="11910"/>
                  </a:lnTo>
                  <a:lnTo>
                    <a:pt x="3167" y="11983"/>
                  </a:lnTo>
                  <a:lnTo>
                    <a:pt x="3508" y="12056"/>
                  </a:lnTo>
                  <a:lnTo>
                    <a:pt x="3849" y="12129"/>
                  </a:lnTo>
                  <a:lnTo>
                    <a:pt x="4190" y="12154"/>
                  </a:lnTo>
                  <a:lnTo>
                    <a:pt x="4531" y="12178"/>
                  </a:lnTo>
                  <a:lnTo>
                    <a:pt x="4872" y="12202"/>
                  </a:lnTo>
                  <a:lnTo>
                    <a:pt x="4872" y="12202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381" name="Shape 381"/>
          <p:cNvGrpSpPr/>
          <p:nvPr/>
        </p:nvGrpSpPr>
        <p:grpSpPr>
          <a:xfrm>
            <a:off x="7780632" y="850332"/>
            <a:ext cx="433992" cy="422729"/>
            <a:chOff x="5916675" y="927975"/>
            <a:chExt cx="516350" cy="502950"/>
          </a:xfrm>
        </p:grpSpPr>
        <p:sp>
          <p:nvSpPr>
            <p:cNvPr id="382" name="Shape 382"/>
            <p:cNvSpPr/>
            <p:nvPr/>
          </p:nvSpPr>
          <p:spPr>
            <a:xfrm>
              <a:off x="5916675" y="927975"/>
              <a:ext cx="516350" cy="502950"/>
            </a:xfrm>
            <a:custGeom>
              <a:avLst/>
              <a:gdLst/>
              <a:ahLst/>
              <a:cxnLst/>
              <a:rect l="0" t="0" r="0" b="0"/>
              <a:pathLst>
                <a:path w="20654" h="20118" fill="none" extrusionOk="0">
                  <a:moveTo>
                    <a:pt x="20654" y="10059"/>
                  </a:moveTo>
                  <a:lnTo>
                    <a:pt x="18486" y="8183"/>
                  </a:lnTo>
                  <a:lnTo>
                    <a:pt x="19631" y="5577"/>
                  </a:lnTo>
                  <a:lnTo>
                    <a:pt x="16879" y="4847"/>
                  </a:lnTo>
                  <a:lnTo>
                    <a:pt x="16757" y="1997"/>
                  </a:lnTo>
                  <a:lnTo>
                    <a:pt x="13956" y="2509"/>
                  </a:lnTo>
                  <a:lnTo>
                    <a:pt x="12616" y="0"/>
                  </a:lnTo>
                  <a:lnTo>
                    <a:pt x="10327" y="1681"/>
                  </a:lnTo>
                  <a:lnTo>
                    <a:pt x="8038" y="0"/>
                  </a:lnTo>
                  <a:lnTo>
                    <a:pt x="6698" y="2509"/>
                  </a:lnTo>
                  <a:lnTo>
                    <a:pt x="3897" y="1997"/>
                  </a:lnTo>
                  <a:lnTo>
                    <a:pt x="3776" y="4847"/>
                  </a:lnTo>
                  <a:lnTo>
                    <a:pt x="1023" y="5577"/>
                  </a:lnTo>
                  <a:lnTo>
                    <a:pt x="2168" y="8183"/>
                  </a:lnTo>
                  <a:lnTo>
                    <a:pt x="1" y="10059"/>
                  </a:lnTo>
                  <a:lnTo>
                    <a:pt x="2168" y="11934"/>
                  </a:lnTo>
                  <a:lnTo>
                    <a:pt x="1023" y="14540"/>
                  </a:lnTo>
                  <a:lnTo>
                    <a:pt x="3776" y="15271"/>
                  </a:lnTo>
                  <a:lnTo>
                    <a:pt x="3897" y="18120"/>
                  </a:lnTo>
                  <a:lnTo>
                    <a:pt x="6698" y="17609"/>
                  </a:lnTo>
                  <a:lnTo>
                    <a:pt x="8038" y="20117"/>
                  </a:lnTo>
                  <a:lnTo>
                    <a:pt x="10327" y="18437"/>
                  </a:lnTo>
                  <a:lnTo>
                    <a:pt x="12616" y="20117"/>
                  </a:lnTo>
                  <a:lnTo>
                    <a:pt x="13956" y="17609"/>
                  </a:lnTo>
                  <a:lnTo>
                    <a:pt x="16757" y="18120"/>
                  </a:lnTo>
                  <a:lnTo>
                    <a:pt x="16879" y="15271"/>
                  </a:lnTo>
                  <a:lnTo>
                    <a:pt x="19631" y="14540"/>
                  </a:lnTo>
                  <a:lnTo>
                    <a:pt x="18486" y="11934"/>
                  </a:lnTo>
                  <a:lnTo>
                    <a:pt x="20654" y="1005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83" name="Shape 383"/>
            <p:cNvSpPr/>
            <p:nvPr/>
          </p:nvSpPr>
          <p:spPr>
            <a:xfrm>
              <a:off x="6006800" y="1011375"/>
              <a:ext cx="336125" cy="336125"/>
            </a:xfrm>
            <a:custGeom>
              <a:avLst/>
              <a:gdLst/>
              <a:ahLst/>
              <a:cxnLst/>
              <a:rect l="0" t="0" r="0" b="0"/>
              <a:pathLst>
                <a:path w="13445" h="13445" fill="none" extrusionOk="0">
                  <a:moveTo>
                    <a:pt x="6722" y="13445"/>
                  </a:moveTo>
                  <a:lnTo>
                    <a:pt x="6722" y="13445"/>
                  </a:lnTo>
                  <a:lnTo>
                    <a:pt x="6381" y="13420"/>
                  </a:lnTo>
                  <a:lnTo>
                    <a:pt x="6040" y="13396"/>
                  </a:lnTo>
                  <a:lnTo>
                    <a:pt x="5699" y="13347"/>
                  </a:lnTo>
                  <a:lnTo>
                    <a:pt x="5383" y="13299"/>
                  </a:lnTo>
                  <a:lnTo>
                    <a:pt x="5042" y="13226"/>
                  </a:lnTo>
                  <a:lnTo>
                    <a:pt x="4725" y="13128"/>
                  </a:lnTo>
                  <a:lnTo>
                    <a:pt x="4408" y="13031"/>
                  </a:lnTo>
                  <a:lnTo>
                    <a:pt x="4116" y="12909"/>
                  </a:lnTo>
                  <a:lnTo>
                    <a:pt x="3824" y="12763"/>
                  </a:lnTo>
                  <a:lnTo>
                    <a:pt x="3532" y="12617"/>
                  </a:lnTo>
                  <a:lnTo>
                    <a:pt x="3239" y="12471"/>
                  </a:lnTo>
                  <a:lnTo>
                    <a:pt x="2971" y="12276"/>
                  </a:lnTo>
                  <a:lnTo>
                    <a:pt x="2703" y="12105"/>
                  </a:lnTo>
                  <a:lnTo>
                    <a:pt x="2460" y="11910"/>
                  </a:lnTo>
                  <a:lnTo>
                    <a:pt x="2216" y="11691"/>
                  </a:lnTo>
                  <a:lnTo>
                    <a:pt x="1973" y="11472"/>
                  </a:lnTo>
                  <a:lnTo>
                    <a:pt x="1754" y="11228"/>
                  </a:lnTo>
                  <a:lnTo>
                    <a:pt x="1534" y="10985"/>
                  </a:lnTo>
                  <a:lnTo>
                    <a:pt x="1340" y="10741"/>
                  </a:lnTo>
                  <a:lnTo>
                    <a:pt x="1169" y="10473"/>
                  </a:lnTo>
                  <a:lnTo>
                    <a:pt x="974" y="10206"/>
                  </a:lnTo>
                  <a:lnTo>
                    <a:pt x="828" y="9913"/>
                  </a:lnTo>
                  <a:lnTo>
                    <a:pt x="682" y="9621"/>
                  </a:lnTo>
                  <a:lnTo>
                    <a:pt x="536" y="9329"/>
                  </a:lnTo>
                  <a:lnTo>
                    <a:pt x="414" y="9036"/>
                  </a:lnTo>
                  <a:lnTo>
                    <a:pt x="317" y="8720"/>
                  </a:lnTo>
                  <a:lnTo>
                    <a:pt x="219" y="8403"/>
                  </a:lnTo>
                  <a:lnTo>
                    <a:pt x="146" y="8062"/>
                  </a:lnTo>
                  <a:lnTo>
                    <a:pt x="98" y="7746"/>
                  </a:lnTo>
                  <a:lnTo>
                    <a:pt x="49" y="7405"/>
                  </a:lnTo>
                  <a:lnTo>
                    <a:pt x="24" y="7064"/>
                  </a:lnTo>
                  <a:lnTo>
                    <a:pt x="0" y="6723"/>
                  </a:lnTo>
                  <a:lnTo>
                    <a:pt x="0" y="6723"/>
                  </a:lnTo>
                  <a:lnTo>
                    <a:pt x="24" y="6382"/>
                  </a:lnTo>
                  <a:lnTo>
                    <a:pt x="49" y="6041"/>
                  </a:lnTo>
                  <a:lnTo>
                    <a:pt x="98" y="5700"/>
                  </a:lnTo>
                  <a:lnTo>
                    <a:pt x="146" y="5383"/>
                  </a:lnTo>
                  <a:lnTo>
                    <a:pt x="219" y="5042"/>
                  </a:lnTo>
                  <a:lnTo>
                    <a:pt x="317" y="4726"/>
                  </a:lnTo>
                  <a:lnTo>
                    <a:pt x="414" y="4409"/>
                  </a:lnTo>
                  <a:lnTo>
                    <a:pt x="536" y="4117"/>
                  </a:lnTo>
                  <a:lnTo>
                    <a:pt x="682" y="3825"/>
                  </a:lnTo>
                  <a:lnTo>
                    <a:pt x="828" y="3532"/>
                  </a:lnTo>
                  <a:lnTo>
                    <a:pt x="974" y="3240"/>
                  </a:lnTo>
                  <a:lnTo>
                    <a:pt x="1169" y="2972"/>
                  </a:lnTo>
                  <a:lnTo>
                    <a:pt x="1340" y="2704"/>
                  </a:lnTo>
                  <a:lnTo>
                    <a:pt x="1534" y="2461"/>
                  </a:lnTo>
                  <a:lnTo>
                    <a:pt x="1754" y="2217"/>
                  </a:lnTo>
                  <a:lnTo>
                    <a:pt x="1973" y="1974"/>
                  </a:lnTo>
                  <a:lnTo>
                    <a:pt x="2216" y="1754"/>
                  </a:lnTo>
                  <a:lnTo>
                    <a:pt x="2460" y="1535"/>
                  </a:lnTo>
                  <a:lnTo>
                    <a:pt x="2703" y="1340"/>
                  </a:lnTo>
                  <a:lnTo>
                    <a:pt x="2971" y="1170"/>
                  </a:lnTo>
                  <a:lnTo>
                    <a:pt x="3239" y="975"/>
                  </a:lnTo>
                  <a:lnTo>
                    <a:pt x="3532" y="829"/>
                  </a:lnTo>
                  <a:lnTo>
                    <a:pt x="3824" y="683"/>
                  </a:lnTo>
                  <a:lnTo>
                    <a:pt x="4116" y="537"/>
                  </a:lnTo>
                  <a:lnTo>
                    <a:pt x="4408" y="415"/>
                  </a:lnTo>
                  <a:lnTo>
                    <a:pt x="4725" y="317"/>
                  </a:lnTo>
                  <a:lnTo>
                    <a:pt x="5042" y="220"/>
                  </a:lnTo>
                  <a:lnTo>
                    <a:pt x="5383" y="147"/>
                  </a:lnTo>
                  <a:lnTo>
                    <a:pt x="5699" y="98"/>
                  </a:lnTo>
                  <a:lnTo>
                    <a:pt x="6040" y="49"/>
                  </a:lnTo>
                  <a:lnTo>
                    <a:pt x="6381" y="25"/>
                  </a:lnTo>
                  <a:lnTo>
                    <a:pt x="6722" y="1"/>
                  </a:lnTo>
                  <a:lnTo>
                    <a:pt x="6722" y="1"/>
                  </a:lnTo>
                  <a:lnTo>
                    <a:pt x="7063" y="25"/>
                  </a:lnTo>
                  <a:lnTo>
                    <a:pt x="7404" y="49"/>
                  </a:lnTo>
                  <a:lnTo>
                    <a:pt x="7745" y="98"/>
                  </a:lnTo>
                  <a:lnTo>
                    <a:pt x="8062" y="147"/>
                  </a:lnTo>
                  <a:lnTo>
                    <a:pt x="8403" y="220"/>
                  </a:lnTo>
                  <a:lnTo>
                    <a:pt x="8719" y="317"/>
                  </a:lnTo>
                  <a:lnTo>
                    <a:pt x="9036" y="415"/>
                  </a:lnTo>
                  <a:lnTo>
                    <a:pt x="9328" y="537"/>
                  </a:lnTo>
                  <a:lnTo>
                    <a:pt x="9620" y="683"/>
                  </a:lnTo>
                  <a:lnTo>
                    <a:pt x="9913" y="829"/>
                  </a:lnTo>
                  <a:lnTo>
                    <a:pt x="10205" y="975"/>
                  </a:lnTo>
                  <a:lnTo>
                    <a:pt x="10473" y="1170"/>
                  </a:lnTo>
                  <a:lnTo>
                    <a:pt x="10741" y="1340"/>
                  </a:lnTo>
                  <a:lnTo>
                    <a:pt x="10984" y="1535"/>
                  </a:lnTo>
                  <a:lnTo>
                    <a:pt x="11228" y="1754"/>
                  </a:lnTo>
                  <a:lnTo>
                    <a:pt x="11471" y="1974"/>
                  </a:lnTo>
                  <a:lnTo>
                    <a:pt x="11690" y="2217"/>
                  </a:lnTo>
                  <a:lnTo>
                    <a:pt x="11910" y="2461"/>
                  </a:lnTo>
                  <a:lnTo>
                    <a:pt x="12105" y="2704"/>
                  </a:lnTo>
                  <a:lnTo>
                    <a:pt x="12275" y="2972"/>
                  </a:lnTo>
                  <a:lnTo>
                    <a:pt x="12470" y="3240"/>
                  </a:lnTo>
                  <a:lnTo>
                    <a:pt x="12616" y="3532"/>
                  </a:lnTo>
                  <a:lnTo>
                    <a:pt x="12762" y="3825"/>
                  </a:lnTo>
                  <a:lnTo>
                    <a:pt x="12908" y="4117"/>
                  </a:lnTo>
                  <a:lnTo>
                    <a:pt x="13030" y="4409"/>
                  </a:lnTo>
                  <a:lnTo>
                    <a:pt x="13127" y="4726"/>
                  </a:lnTo>
                  <a:lnTo>
                    <a:pt x="13225" y="5042"/>
                  </a:lnTo>
                  <a:lnTo>
                    <a:pt x="13298" y="5383"/>
                  </a:lnTo>
                  <a:lnTo>
                    <a:pt x="13347" y="5700"/>
                  </a:lnTo>
                  <a:lnTo>
                    <a:pt x="13395" y="6041"/>
                  </a:lnTo>
                  <a:lnTo>
                    <a:pt x="13420" y="6382"/>
                  </a:lnTo>
                  <a:lnTo>
                    <a:pt x="13444" y="6723"/>
                  </a:lnTo>
                  <a:lnTo>
                    <a:pt x="13444" y="6723"/>
                  </a:lnTo>
                  <a:lnTo>
                    <a:pt x="13420" y="7064"/>
                  </a:lnTo>
                  <a:lnTo>
                    <a:pt x="13395" y="7405"/>
                  </a:lnTo>
                  <a:lnTo>
                    <a:pt x="13347" y="7746"/>
                  </a:lnTo>
                  <a:lnTo>
                    <a:pt x="13298" y="8062"/>
                  </a:lnTo>
                  <a:lnTo>
                    <a:pt x="13225" y="8403"/>
                  </a:lnTo>
                  <a:lnTo>
                    <a:pt x="13127" y="8720"/>
                  </a:lnTo>
                  <a:lnTo>
                    <a:pt x="13030" y="9036"/>
                  </a:lnTo>
                  <a:lnTo>
                    <a:pt x="12908" y="9329"/>
                  </a:lnTo>
                  <a:lnTo>
                    <a:pt x="12762" y="9621"/>
                  </a:lnTo>
                  <a:lnTo>
                    <a:pt x="12616" y="9913"/>
                  </a:lnTo>
                  <a:lnTo>
                    <a:pt x="12470" y="10206"/>
                  </a:lnTo>
                  <a:lnTo>
                    <a:pt x="12275" y="10473"/>
                  </a:lnTo>
                  <a:lnTo>
                    <a:pt x="12105" y="10741"/>
                  </a:lnTo>
                  <a:lnTo>
                    <a:pt x="11910" y="10985"/>
                  </a:lnTo>
                  <a:lnTo>
                    <a:pt x="11690" y="11228"/>
                  </a:lnTo>
                  <a:lnTo>
                    <a:pt x="11471" y="11472"/>
                  </a:lnTo>
                  <a:lnTo>
                    <a:pt x="11228" y="11691"/>
                  </a:lnTo>
                  <a:lnTo>
                    <a:pt x="10984" y="11910"/>
                  </a:lnTo>
                  <a:lnTo>
                    <a:pt x="10741" y="12105"/>
                  </a:lnTo>
                  <a:lnTo>
                    <a:pt x="10473" y="12276"/>
                  </a:lnTo>
                  <a:lnTo>
                    <a:pt x="10205" y="12471"/>
                  </a:lnTo>
                  <a:lnTo>
                    <a:pt x="9913" y="12617"/>
                  </a:lnTo>
                  <a:lnTo>
                    <a:pt x="9620" y="12763"/>
                  </a:lnTo>
                  <a:lnTo>
                    <a:pt x="9328" y="12909"/>
                  </a:lnTo>
                  <a:lnTo>
                    <a:pt x="9036" y="13031"/>
                  </a:lnTo>
                  <a:lnTo>
                    <a:pt x="8719" y="13128"/>
                  </a:lnTo>
                  <a:lnTo>
                    <a:pt x="8403" y="13226"/>
                  </a:lnTo>
                  <a:lnTo>
                    <a:pt x="8062" y="13299"/>
                  </a:lnTo>
                  <a:lnTo>
                    <a:pt x="7745" y="13347"/>
                  </a:lnTo>
                  <a:lnTo>
                    <a:pt x="7404" y="13396"/>
                  </a:lnTo>
                  <a:lnTo>
                    <a:pt x="7063" y="13420"/>
                  </a:lnTo>
                  <a:lnTo>
                    <a:pt x="6722" y="13445"/>
                  </a:lnTo>
                  <a:lnTo>
                    <a:pt x="6722" y="13445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384" name="Shape 384"/>
          <p:cNvGrpSpPr/>
          <p:nvPr/>
        </p:nvGrpSpPr>
        <p:grpSpPr>
          <a:xfrm>
            <a:off x="3282276" y="1499745"/>
            <a:ext cx="391001" cy="264085"/>
            <a:chOff x="564675" y="1700625"/>
            <a:chExt cx="465200" cy="314200"/>
          </a:xfrm>
        </p:grpSpPr>
        <p:sp>
          <p:nvSpPr>
            <p:cNvPr id="385" name="Shape 385"/>
            <p:cNvSpPr/>
            <p:nvPr/>
          </p:nvSpPr>
          <p:spPr>
            <a:xfrm>
              <a:off x="564675" y="1700625"/>
              <a:ext cx="465200" cy="29250"/>
            </a:xfrm>
            <a:custGeom>
              <a:avLst/>
              <a:gdLst/>
              <a:ahLst/>
              <a:cxnLst/>
              <a:rect l="0" t="0" r="0" b="0"/>
              <a:pathLst>
                <a:path w="18608" h="1170" fill="none" extrusionOk="0">
                  <a:moveTo>
                    <a:pt x="18608" y="1170"/>
                  </a:moveTo>
                  <a:lnTo>
                    <a:pt x="18608" y="488"/>
                  </a:lnTo>
                  <a:lnTo>
                    <a:pt x="18608" y="488"/>
                  </a:lnTo>
                  <a:lnTo>
                    <a:pt x="18608" y="390"/>
                  </a:lnTo>
                  <a:lnTo>
                    <a:pt x="18559" y="293"/>
                  </a:lnTo>
                  <a:lnTo>
                    <a:pt x="18535" y="220"/>
                  </a:lnTo>
                  <a:lnTo>
                    <a:pt x="18462" y="147"/>
                  </a:lnTo>
                  <a:lnTo>
                    <a:pt x="18389" y="74"/>
                  </a:lnTo>
                  <a:lnTo>
                    <a:pt x="18316" y="49"/>
                  </a:lnTo>
                  <a:lnTo>
                    <a:pt x="18218" y="1"/>
                  </a:lnTo>
                  <a:lnTo>
                    <a:pt x="18121" y="1"/>
                  </a:lnTo>
                  <a:lnTo>
                    <a:pt x="488" y="1"/>
                  </a:lnTo>
                  <a:lnTo>
                    <a:pt x="488" y="1"/>
                  </a:lnTo>
                  <a:lnTo>
                    <a:pt x="390" y="1"/>
                  </a:lnTo>
                  <a:lnTo>
                    <a:pt x="293" y="49"/>
                  </a:lnTo>
                  <a:lnTo>
                    <a:pt x="220" y="74"/>
                  </a:lnTo>
                  <a:lnTo>
                    <a:pt x="147" y="147"/>
                  </a:lnTo>
                  <a:lnTo>
                    <a:pt x="74" y="220"/>
                  </a:lnTo>
                  <a:lnTo>
                    <a:pt x="49" y="293"/>
                  </a:lnTo>
                  <a:lnTo>
                    <a:pt x="1" y="390"/>
                  </a:lnTo>
                  <a:lnTo>
                    <a:pt x="1" y="488"/>
                  </a:lnTo>
                  <a:lnTo>
                    <a:pt x="1" y="117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86" name="Shape 386"/>
            <p:cNvSpPr/>
            <p:nvPr/>
          </p:nvSpPr>
          <p:spPr>
            <a:xfrm>
              <a:off x="564675" y="1732300"/>
              <a:ext cx="465200" cy="272175"/>
            </a:xfrm>
            <a:custGeom>
              <a:avLst/>
              <a:gdLst/>
              <a:ahLst/>
              <a:cxnLst/>
              <a:rect l="0" t="0" r="0" b="0"/>
              <a:pathLst>
                <a:path w="18608" h="10887" fill="none" extrusionOk="0">
                  <a:moveTo>
                    <a:pt x="13493" y="7209"/>
                  </a:moveTo>
                  <a:lnTo>
                    <a:pt x="18608" y="10887"/>
                  </a:lnTo>
                  <a:lnTo>
                    <a:pt x="18608" y="10887"/>
                  </a:lnTo>
                  <a:lnTo>
                    <a:pt x="18608" y="10814"/>
                  </a:lnTo>
                  <a:lnTo>
                    <a:pt x="18608" y="0"/>
                  </a:lnTo>
                  <a:lnTo>
                    <a:pt x="9450" y="6625"/>
                  </a:lnTo>
                  <a:lnTo>
                    <a:pt x="9450" y="6625"/>
                  </a:lnTo>
                  <a:lnTo>
                    <a:pt x="9377" y="6673"/>
                  </a:lnTo>
                  <a:lnTo>
                    <a:pt x="9304" y="6673"/>
                  </a:lnTo>
                  <a:lnTo>
                    <a:pt x="9304" y="6673"/>
                  </a:lnTo>
                  <a:lnTo>
                    <a:pt x="9231" y="6673"/>
                  </a:lnTo>
                  <a:lnTo>
                    <a:pt x="9158" y="6625"/>
                  </a:lnTo>
                  <a:lnTo>
                    <a:pt x="1" y="0"/>
                  </a:lnTo>
                  <a:lnTo>
                    <a:pt x="1" y="10814"/>
                  </a:lnTo>
                  <a:lnTo>
                    <a:pt x="1" y="10814"/>
                  </a:lnTo>
                  <a:lnTo>
                    <a:pt x="1" y="10887"/>
                  </a:lnTo>
                  <a:lnTo>
                    <a:pt x="5115" y="720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87" name="Shape 387"/>
            <p:cNvSpPr/>
            <p:nvPr/>
          </p:nvSpPr>
          <p:spPr>
            <a:xfrm>
              <a:off x="572600" y="2014200"/>
              <a:ext cx="449375" cy="625"/>
            </a:xfrm>
            <a:custGeom>
              <a:avLst/>
              <a:gdLst/>
              <a:ahLst/>
              <a:cxnLst/>
              <a:rect l="0" t="0" r="0" b="0"/>
              <a:pathLst>
                <a:path w="17975" h="25" fill="none" extrusionOk="0">
                  <a:moveTo>
                    <a:pt x="0" y="0"/>
                  </a:moveTo>
                  <a:lnTo>
                    <a:pt x="0" y="0"/>
                  </a:lnTo>
                  <a:lnTo>
                    <a:pt x="98" y="25"/>
                  </a:lnTo>
                  <a:lnTo>
                    <a:pt x="171" y="25"/>
                  </a:lnTo>
                  <a:lnTo>
                    <a:pt x="17804" y="25"/>
                  </a:lnTo>
                  <a:lnTo>
                    <a:pt x="17804" y="25"/>
                  </a:lnTo>
                  <a:lnTo>
                    <a:pt x="17877" y="25"/>
                  </a:lnTo>
                  <a:lnTo>
                    <a:pt x="1797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388" name="Shape 388"/>
          <p:cNvGrpSpPr/>
          <p:nvPr/>
        </p:nvGrpSpPr>
        <p:grpSpPr>
          <a:xfrm>
            <a:off x="3847260" y="1435257"/>
            <a:ext cx="391001" cy="382827"/>
            <a:chOff x="1236875" y="1623900"/>
            <a:chExt cx="465200" cy="455475"/>
          </a:xfrm>
        </p:grpSpPr>
        <p:sp>
          <p:nvSpPr>
            <p:cNvPr id="389" name="Shape 389"/>
            <p:cNvSpPr/>
            <p:nvPr/>
          </p:nvSpPr>
          <p:spPr>
            <a:xfrm>
              <a:off x="1236875" y="1623900"/>
              <a:ext cx="465200" cy="445125"/>
            </a:xfrm>
            <a:custGeom>
              <a:avLst/>
              <a:gdLst/>
              <a:ahLst/>
              <a:cxnLst/>
              <a:rect l="0" t="0" r="0" b="0"/>
              <a:pathLst>
                <a:path w="18608" h="17805" fill="none" extrusionOk="0">
                  <a:moveTo>
                    <a:pt x="13493" y="14127"/>
                  </a:moveTo>
                  <a:lnTo>
                    <a:pt x="18608" y="17804"/>
                  </a:lnTo>
                  <a:lnTo>
                    <a:pt x="18608" y="17804"/>
                  </a:lnTo>
                  <a:lnTo>
                    <a:pt x="18608" y="17731"/>
                  </a:lnTo>
                  <a:lnTo>
                    <a:pt x="18608" y="6723"/>
                  </a:lnTo>
                  <a:lnTo>
                    <a:pt x="9304" y="1"/>
                  </a:lnTo>
                  <a:lnTo>
                    <a:pt x="1" y="6723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1" y="17804"/>
                  </a:lnTo>
                  <a:lnTo>
                    <a:pt x="5115" y="14127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90" name="Shape 390"/>
            <p:cNvSpPr/>
            <p:nvPr/>
          </p:nvSpPr>
          <p:spPr>
            <a:xfrm>
              <a:off x="1244800" y="2078750"/>
              <a:ext cx="449375" cy="625"/>
            </a:xfrm>
            <a:custGeom>
              <a:avLst/>
              <a:gdLst/>
              <a:ahLst/>
              <a:cxnLst/>
              <a:rect l="0" t="0" r="0" b="0"/>
              <a:pathLst>
                <a:path w="17975" h="25" fill="none" extrusionOk="0">
                  <a:moveTo>
                    <a:pt x="0" y="0"/>
                  </a:moveTo>
                  <a:lnTo>
                    <a:pt x="0" y="0"/>
                  </a:lnTo>
                  <a:lnTo>
                    <a:pt x="98" y="0"/>
                  </a:lnTo>
                  <a:lnTo>
                    <a:pt x="171" y="24"/>
                  </a:lnTo>
                  <a:lnTo>
                    <a:pt x="17804" y="24"/>
                  </a:lnTo>
                  <a:lnTo>
                    <a:pt x="17804" y="24"/>
                  </a:lnTo>
                  <a:lnTo>
                    <a:pt x="17877" y="0"/>
                  </a:lnTo>
                  <a:lnTo>
                    <a:pt x="1797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91" name="Shape 391"/>
            <p:cNvSpPr/>
            <p:nvPr/>
          </p:nvSpPr>
          <p:spPr>
            <a:xfrm>
              <a:off x="1236875" y="1791950"/>
              <a:ext cx="465200" cy="171725"/>
            </a:xfrm>
            <a:custGeom>
              <a:avLst/>
              <a:gdLst/>
              <a:ahLst/>
              <a:cxnLst/>
              <a:rect l="0" t="0" r="0" b="0"/>
              <a:pathLst>
                <a:path w="18608" h="6869" fill="none" extrusionOk="0">
                  <a:moveTo>
                    <a:pt x="18608" y="1"/>
                  </a:moveTo>
                  <a:lnTo>
                    <a:pt x="9450" y="6820"/>
                  </a:lnTo>
                  <a:lnTo>
                    <a:pt x="9450" y="6820"/>
                  </a:lnTo>
                  <a:lnTo>
                    <a:pt x="9377" y="6845"/>
                  </a:lnTo>
                  <a:lnTo>
                    <a:pt x="9304" y="6869"/>
                  </a:lnTo>
                  <a:lnTo>
                    <a:pt x="9304" y="6869"/>
                  </a:lnTo>
                  <a:lnTo>
                    <a:pt x="9231" y="6845"/>
                  </a:lnTo>
                  <a:lnTo>
                    <a:pt x="9158" y="682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92" name="Shape 392"/>
            <p:cNvSpPr/>
            <p:nvPr/>
          </p:nvSpPr>
          <p:spPr>
            <a:xfrm>
              <a:off x="1330025" y="1750550"/>
              <a:ext cx="278900" cy="110850"/>
            </a:xfrm>
            <a:custGeom>
              <a:avLst/>
              <a:gdLst/>
              <a:ahLst/>
              <a:cxnLst/>
              <a:rect l="0" t="0" r="0" b="0"/>
              <a:pathLst>
                <a:path w="11156" h="4434" fill="none" extrusionOk="0">
                  <a:moveTo>
                    <a:pt x="1" y="4433"/>
                  </a:moveTo>
                  <a:lnTo>
                    <a:pt x="1" y="1"/>
                  </a:lnTo>
                  <a:lnTo>
                    <a:pt x="11155" y="1"/>
                  </a:lnTo>
                  <a:lnTo>
                    <a:pt x="11155" y="443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93" name="Shape 393"/>
            <p:cNvSpPr/>
            <p:nvPr/>
          </p:nvSpPr>
          <p:spPr>
            <a:xfrm>
              <a:off x="1402500" y="1810225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0" y="0"/>
                  </a:moveTo>
                  <a:lnTo>
                    <a:pt x="535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94" name="Shape 394"/>
            <p:cNvSpPr/>
            <p:nvPr/>
          </p:nvSpPr>
          <p:spPr>
            <a:xfrm>
              <a:off x="1402500" y="1844325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0" y="0"/>
                  </a:moveTo>
                  <a:lnTo>
                    <a:pt x="535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95" name="Shape 395"/>
            <p:cNvSpPr/>
            <p:nvPr/>
          </p:nvSpPr>
          <p:spPr>
            <a:xfrm>
              <a:off x="1402500" y="1878425"/>
              <a:ext cx="85250" cy="25"/>
            </a:xfrm>
            <a:custGeom>
              <a:avLst/>
              <a:gdLst/>
              <a:ahLst/>
              <a:cxnLst/>
              <a:rect l="0" t="0" r="0" b="0"/>
              <a:pathLst>
                <a:path w="3410" h="1" fill="none" extrusionOk="0">
                  <a:moveTo>
                    <a:pt x="0" y="0"/>
                  </a:moveTo>
                  <a:lnTo>
                    <a:pt x="341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396" name="Shape 396"/>
          <p:cNvGrpSpPr/>
          <p:nvPr/>
        </p:nvGrpSpPr>
        <p:grpSpPr>
          <a:xfrm>
            <a:off x="4424515" y="1443452"/>
            <a:ext cx="366458" cy="366437"/>
            <a:chOff x="1923675" y="1633650"/>
            <a:chExt cx="436000" cy="435975"/>
          </a:xfrm>
        </p:grpSpPr>
        <p:sp>
          <p:nvSpPr>
            <p:cNvPr id="397" name="Shape 397"/>
            <p:cNvSpPr/>
            <p:nvPr/>
          </p:nvSpPr>
          <p:spPr>
            <a:xfrm>
              <a:off x="2209250" y="1633650"/>
              <a:ext cx="150425" cy="150425"/>
            </a:xfrm>
            <a:custGeom>
              <a:avLst/>
              <a:gdLst/>
              <a:ahLst/>
              <a:cxnLst/>
              <a:rect l="0" t="0" r="0" b="0"/>
              <a:pathLst>
                <a:path w="6017" h="6017" fill="none" extrusionOk="0">
                  <a:moveTo>
                    <a:pt x="5846" y="3605"/>
                  </a:moveTo>
                  <a:lnTo>
                    <a:pt x="2412" y="171"/>
                  </a:lnTo>
                  <a:lnTo>
                    <a:pt x="2412" y="171"/>
                  </a:lnTo>
                  <a:lnTo>
                    <a:pt x="2314" y="98"/>
                  </a:lnTo>
                  <a:lnTo>
                    <a:pt x="2217" y="49"/>
                  </a:lnTo>
                  <a:lnTo>
                    <a:pt x="2095" y="25"/>
                  </a:lnTo>
                  <a:lnTo>
                    <a:pt x="1997" y="1"/>
                  </a:lnTo>
                  <a:lnTo>
                    <a:pt x="1876" y="25"/>
                  </a:lnTo>
                  <a:lnTo>
                    <a:pt x="1778" y="49"/>
                  </a:lnTo>
                  <a:lnTo>
                    <a:pt x="1681" y="98"/>
                  </a:lnTo>
                  <a:lnTo>
                    <a:pt x="1583" y="171"/>
                  </a:lnTo>
                  <a:lnTo>
                    <a:pt x="0" y="1778"/>
                  </a:lnTo>
                  <a:lnTo>
                    <a:pt x="4238" y="6016"/>
                  </a:lnTo>
                  <a:lnTo>
                    <a:pt x="5846" y="4433"/>
                  </a:lnTo>
                  <a:lnTo>
                    <a:pt x="5846" y="4433"/>
                  </a:lnTo>
                  <a:lnTo>
                    <a:pt x="5919" y="4336"/>
                  </a:lnTo>
                  <a:lnTo>
                    <a:pt x="5967" y="4238"/>
                  </a:lnTo>
                  <a:lnTo>
                    <a:pt x="5992" y="4141"/>
                  </a:lnTo>
                  <a:lnTo>
                    <a:pt x="6016" y="4019"/>
                  </a:lnTo>
                  <a:lnTo>
                    <a:pt x="5992" y="3922"/>
                  </a:lnTo>
                  <a:lnTo>
                    <a:pt x="5967" y="3800"/>
                  </a:lnTo>
                  <a:lnTo>
                    <a:pt x="5919" y="3703"/>
                  </a:lnTo>
                  <a:lnTo>
                    <a:pt x="5846" y="3605"/>
                  </a:lnTo>
                  <a:lnTo>
                    <a:pt x="5846" y="3605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98" name="Shape 398"/>
            <p:cNvSpPr/>
            <p:nvPr/>
          </p:nvSpPr>
          <p:spPr>
            <a:xfrm>
              <a:off x="2019900" y="1757250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10473" y="1"/>
                  </a:moveTo>
                  <a:lnTo>
                    <a:pt x="0" y="1047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399" name="Shape 399"/>
            <p:cNvSpPr/>
            <p:nvPr/>
          </p:nvSpPr>
          <p:spPr>
            <a:xfrm>
              <a:off x="1923675" y="1681150"/>
              <a:ext cx="388500" cy="388475"/>
            </a:xfrm>
            <a:custGeom>
              <a:avLst/>
              <a:gdLst/>
              <a:ahLst/>
              <a:cxnLst/>
              <a:rect l="0" t="0" r="0" b="0"/>
              <a:pathLst>
                <a:path w="15540" h="15539" fill="none" extrusionOk="0">
                  <a:moveTo>
                    <a:pt x="11277" y="0"/>
                  </a:moveTo>
                  <a:lnTo>
                    <a:pt x="756" y="10546"/>
                  </a:lnTo>
                  <a:lnTo>
                    <a:pt x="756" y="10546"/>
                  </a:lnTo>
                  <a:lnTo>
                    <a:pt x="683" y="10619"/>
                  </a:lnTo>
                  <a:lnTo>
                    <a:pt x="634" y="10692"/>
                  </a:lnTo>
                  <a:lnTo>
                    <a:pt x="610" y="10765"/>
                  </a:lnTo>
                  <a:lnTo>
                    <a:pt x="585" y="10863"/>
                  </a:lnTo>
                  <a:lnTo>
                    <a:pt x="1" y="14881"/>
                  </a:lnTo>
                  <a:lnTo>
                    <a:pt x="1" y="14881"/>
                  </a:lnTo>
                  <a:lnTo>
                    <a:pt x="1" y="15003"/>
                  </a:lnTo>
                  <a:lnTo>
                    <a:pt x="25" y="15149"/>
                  </a:lnTo>
                  <a:lnTo>
                    <a:pt x="98" y="15271"/>
                  </a:lnTo>
                  <a:lnTo>
                    <a:pt x="171" y="15368"/>
                  </a:lnTo>
                  <a:lnTo>
                    <a:pt x="171" y="15368"/>
                  </a:lnTo>
                  <a:lnTo>
                    <a:pt x="269" y="15441"/>
                  </a:lnTo>
                  <a:lnTo>
                    <a:pt x="366" y="15490"/>
                  </a:lnTo>
                  <a:lnTo>
                    <a:pt x="464" y="15514"/>
                  </a:lnTo>
                  <a:lnTo>
                    <a:pt x="585" y="15539"/>
                  </a:lnTo>
                  <a:lnTo>
                    <a:pt x="585" y="15539"/>
                  </a:lnTo>
                  <a:lnTo>
                    <a:pt x="659" y="15539"/>
                  </a:lnTo>
                  <a:lnTo>
                    <a:pt x="4677" y="14954"/>
                  </a:lnTo>
                  <a:lnTo>
                    <a:pt x="4677" y="14954"/>
                  </a:lnTo>
                  <a:lnTo>
                    <a:pt x="4848" y="14905"/>
                  </a:lnTo>
                  <a:lnTo>
                    <a:pt x="4921" y="14857"/>
                  </a:lnTo>
                  <a:lnTo>
                    <a:pt x="4994" y="14784"/>
                  </a:lnTo>
                  <a:lnTo>
                    <a:pt x="15539" y="4262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00" name="Shape 400"/>
            <p:cNvSpPr/>
            <p:nvPr/>
          </p:nvSpPr>
          <p:spPr>
            <a:xfrm>
              <a:off x="1974225" y="1711575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0" y="10474"/>
                  </a:moveTo>
                  <a:lnTo>
                    <a:pt x="10473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01" name="Shape 401"/>
            <p:cNvSpPr/>
            <p:nvPr/>
          </p:nvSpPr>
          <p:spPr>
            <a:xfrm>
              <a:off x="1934650" y="2014200"/>
              <a:ext cx="44475" cy="44475"/>
            </a:xfrm>
            <a:custGeom>
              <a:avLst/>
              <a:gdLst/>
              <a:ahLst/>
              <a:cxnLst/>
              <a:rect l="0" t="0" r="0" b="0"/>
              <a:pathLst>
                <a:path w="1779" h="1779" fill="none" extrusionOk="0">
                  <a:moveTo>
                    <a:pt x="1778" y="1778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02" name="Shape 402"/>
            <p:cNvSpPr/>
            <p:nvPr/>
          </p:nvSpPr>
          <p:spPr>
            <a:xfrm>
              <a:off x="1944375" y="1947225"/>
              <a:ext cx="101725" cy="101700"/>
            </a:xfrm>
            <a:custGeom>
              <a:avLst/>
              <a:gdLst/>
              <a:ahLst/>
              <a:cxnLst/>
              <a:rect l="0" t="0" r="0" b="0"/>
              <a:pathLst>
                <a:path w="4069" h="4068" fill="none" extrusionOk="0">
                  <a:moveTo>
                    <a:pt x="1" y="49"/>
                  </a:moveTo>
                  <a:lnTo>
                    <a:pt x="1" y="49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20" y="406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03" name="Shape 403"/>
          <p:cNvGrpSpPr/>
          <p:nvPr/>
        </p:nvGrpSpPr>
        <p:grpSpPr>
          <a:xfrm>
            <a:off x="4987966" y="1441918"/>
            <a:ext cx="369505" cy="369505"/>
            <a:chOff x="2594050" y="1631825"/>
            <a:chExt cx="439625" cy="439625"/>
          </a:xfrm>
        </p:grpSpPr>
        <p:sp>
          <p:nvSpPr>
            <p:cNvPr id="404" name="Shape 404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0" t="0" r="0" b="0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05" name="Shape 405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0" t="0" r="0" b="0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06" name="Shape 406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0" t="0" r="0" b="0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07" name="Shape 407"/>
            <p:cNvSpPr/>
            <p:nvPr/>
          </p:nvSpPr>
          <p:spPr>
            <a:xfrm>
              <a:off x="2801675" y="1740825"/>
              <a:ext cx="49950" cy="49950"/>
            </a:xfrm>
            <a:custGeom>
              <a:avLst/>
              <a:gdLst/>
              <a:ahLst/>
              <a:cxnLst/>
              <a:rect l="0" t="0" r="0" b="0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408" name="Shape 408"/>
          <p:cNvSpPr/>
          <p:nvPr/>
        </p:nvSpPr>
        <p:spPr>
          <a:xfrm>
            <a:off x="5569424" y="1458340"/>
            <a:ext cx="336767" cy="336767"/>
          </a:xfrm>
          <a:custGeom>
            <a:avLst/>
            <a:gdLst/>
            <a:ahLst/>
            <a:cxnLst/>
            <a:rect l="0" t="0" r="0" b="0"/>
            <a:pathLst>
              <a:path w="16027" h="16027" fill="none" extrusionOk="0">
                <a:moveTo>
                  <a:pt x="14029" y="4019"/>
                </a:moveTo>
                <a:lnTo>
                  <a:pt x="14029" y="4019"/>
                </a:lnTo>
                <a:lnTo>
                  <a:pt x="14200" y="3849"/>
                </a:lnTo>
                <a:lnTo>
                  <a:pt x="14395" y="3752"/>
                </a:lnTo>
                <a:lnTo>
                  <a:pt x="14614" y="3678"/>
                </a:lnTo>
                <a:lnTo>
                  <a:pt x="14809" y="3630"/>
                </a:lnTo>
                <a:lnTo>
                  <a:pt x="15028" y="3581"/>
                </a:lnTo>
                <a:lnTo>
                  <a:pt x="15247" y="3484"/>
                </a:lnTo>
                <a:lnTo>
                  <a:pt x="15442" y="3362"/>
                </a:lnTo>
                <a:lnTo>
                  <a:pt x="15661" y="3191"/>
                </a:lnTo>
                <a:lnTo>
                  <a:pt x="15661" y="3191"/>
                </a:lnTo>
                <a:lnTo>
                  <a:pt x="15832" y="2997"/>
                </a:lnTo>
                <a:lnTo>
                  <a:pt x="15929" y="2777"/>
                </a:lnTo>
                <a:lnTo>
                  <a:pt x="16002" y="2534"/>
                </a:lnTo>
                <a:lnTo>
                  <a:pt x="16026" y="2266"/>
                </a:lnTo>
                <a:lnTo>
                  <a:pt x="16026" y="2266"/>
                </a:lnTo>
                <a:lnTo>
                  <a:pt x="16002" y="2047"/>
                </a:lnTo>
                <a:lnTo>
                  <a:pt x="15978" y="1827"/>
                </a:lnTo>
                <a:lnTo>
                  <a:pt x="15905" y="1633"/>
                </a:lnTo>
                <a:lnTo>
                  <a:pt x="15807" y="1413"/>
                </a:lnTo>
                <a:lnTo>
                  <a:pt x="15710" y="1243"/>
                </a:lnTo>
                <a:lnTo>
                  <a:pt x="15588" y="1048"/>
                </a:lnTo>
                <a:lnTo>
                  <a:pt x="15466" y="878"/>
                </a:lnTo>
                <a:lnTo>
                  <a:pt x="15320" y="707"/>
                </a:lnTo>
                <a:lnTo>
                  <a:pt x="15320" y="707"/>
                </a:lnTo>
                <a:lnTo>
                  <a:pt x="15150" y="561"/>
                </a:lnTo>
                <a:lnTo>
                  <a:pt x="14979" y="439"/>
                </a:lnTo>
                <a:lnTo>
                  <a:pt x="14784" y="317"/>
                </a:lnTo>
                <a:lnTo>
                  <a:pt x="14590" y="196"/>
                </a:lnTo>
                <a:lnTo>
                  <a:pt x="14395" y="123"/>
                </a:lnTo>
                <a:lnTo>
                  <a:pt x="14175" y="50"/>
                </a:lnTo>
                <a:lnTo>
                  <a:pt x="13981" y="25"/>
                </a:lnTo>
                <a:lnTo>
                  <a:pt x="13761" y="1"/>
                </a:lnTo>
                <a:lnTo>
                  <a:pt x="13761" y="1"/>
                </a:lnTo>
                <a:lnTo>
                  <a:pt x="13494" y="25"/>
                </a:lnTo>
                <a:lnTo>
                  <a:pt x="13250" y="98"/>
                </a:lnTo>
                <a:lnTo>
                  <a:pt x="13031" y="196"/>
                </a:lnTo>
                <a:lnTo>
                  <a:pt x="12836" y="366"/>
                </a:lnTo>
                <a:lnTo>
                  <a:pt x="12836" y="366"/>
                </a:lnTo>
                <a:lnTo>
                  <a:pt x="12665" y="561"/>
                </a:lnTo>
                <a:lnTo>
                  <a:pt x="12544" y="780"/>
                </a:lnTo>
                <a:lnTo>
                  <a:pt x="12471" y="975"/>
                </a:lnTo>
                <a:lnTo>
                  <a:pt x="12422" y="1194"/>
                </a:lnTo>
                <a:lnTo>
                  <a:pt x="12349" y="1413"/>
                </a:lnTo>
                <a:lnTo>
                  <a:pt x="12276" y="1608"/>
                </a:lnTo>
                <a:lnTo>
                  <a:pt x="12178" y="1827"/>
                </a:lnTo>
                <a:lnTo>
                  <a:pt x="12008" y="1998"/>
                </a:lnTo>
                <a:lnTo>
                  <a:pt x="12008" y="1998"/>
                </a:lnTo>
                <a:lnTo>
                  <a:pt x="11740" y="2266"/>
                </a:lnTo>
                <a:lnTo>
                  <a:pt x="11496" y="2436"/>
                </a:lnTo>
                <a:lnTo>
                  <a:pt x="11277" y="2534"/>
                </a:lnTo>
                <a:lnTo>
                  <a:pt x="11082" y="2582"/>
                </a:lnTo>
                <a:lnTo>
                  <a:pt x="10888" y="2582"/>
                </a:lnTo>
                <a:lnTo>
                  <a:pt x="10717" y="2534"/>
                </a:lnTo>
                <a:lnTo>
                  <a:pt x="10547" y="2412"/>
                </a:lnTo>
                <a:lnTo>
                  <a:pt x="10376" y="2290"/>
                </a:lnTo>
                <a:lnTo>
                  <a:pt x="10206" y="2095"/>
                </a:lnTo>
                <a:lnTo>
                  <a:pt x="10035" y="1901"/>
                </a:lnTo>
                <a:lnTo>
                  <a:pt x="9670" y="1413"/>
                </a:lnTo>
                <a:lnTo>
                  <a:pt x="9231" y="878"/>
                </a:lnTo>
                <a:lnTo>
                  <a:pt x="8988" y="585"/>
                </a:lnTo>
                <a:lnTo>
                  <a:pt x="8720" y="293"/>
                </a:lnTo>
                <a:lnTo>
                  <a:pt x="8720" y="293"/>
                </a:lnTo>
                <a:lnTo>
                  <a:pt x="8574" y="171"/>
                </a:lnTo>
                <a:lnTo>
                  <a:pt x="8379" y="74"/>
                </a:lnTo>
                <a:lnTo>
                  <a:pt x="8209" y="25"/>
                </a:lnTo>
                <a:lnTo>
                  <a:pt x="8014" y="1"/>
                </a:lnTo>
                <a:lnTo>
                  <a:pt x="8014" y="1"/>
                </a:lnTo>
                <a:lnTo>
                  <a:pt x="7916" y="25"/>
                </a:lnTo>
                <a:lnTo>
                  <a:pt x="7770" y="98"/>
                </a:lnTo>
                <a:lnTo>
                  <a:pt x="7307" y="366"/>
                </a:lnTo>
                <a:lnTo>
                  <a:pt x="7039" y="537"/>
                </a:lnTo>
                <a:lnTo>
                  <a:pt x="6747" y="756"/>
                </a:lnTo>
                <a:lnTo>
                  <a:pt x="6431" y="975"/>
                </a:lnTo>
                <a:lnTo>
                  <a:pt x="6138" y="1243"/>
                </a:lnTo>
                <a:lnTo>
                  <a:pt x="5870" y="1511"/>
                </a:lnTo>
                <a:lnTo>
                  <a:pt x="5627" y="1803"/>
                </a:lnTo>
                <a:lnTo>
                  <a:pt x="5432" y="2095"/>
                </a:lnTo>
                <a:lnTo>
                  <a:pt x="5359" y="2242"/>
                </a:lnTo>
                <a:lnTo>
                  <a:pt x="5310" y="2412"/>
                </a:lnTo>
                <a:lnTo>
                  <a:pt x="5262" y="2558"/>
                </a:lnTo>
                <a:lnTo>
                  <a:pt x="5237" y="2704"/>
                </a:lnTo>
                <a:lnTo>
                  <a:pt x="5237" y="2850"/>
                </a:lnTo>
                <a:lnTo>
                  <a:pt x="5262" y="3021"/>
                </a:lnTo>
                <a:lnTo>
                  <a:pt x="5310" y="3167"/>
                </a:lnTo>
                <a:lnTo>
                  <a:pt x="5383" y="3313"/>
                </a:lnTo>
                <a:lnTo>
                  <a:pt x="5481" y="3459"/>
                </a:lnTo>
                <a:lnTo>
                  <a:pt x="5603" y="3605"/>
                </a:lnTo>
                <a:lnTo>
                  <a:pt x="5603" y="3605"/>
                </a:lnTo>
                <a:lnTo>
                  <a:pt x="5797" y="3752"/>
                </a:lnTo>
                <a:lnTo>
                  <a:pt x="5992" y="3849"/>
                </a:lnTo>
                <a:lnTo>
                  <a:pt x="6187" y="3946"/>
                </a:lnTo>
                <a:lnTo>
                  <a:pt x="6406" y="3995"/>
                </a:lnTo>
                <a:lnTo>
                  <a:pt x="6625" y="4044"/>
                </a:lnTo>
                <a:lnTo>
                  <a:pt x="6845" y="4141"/>
                </a:lnTo>
                <a:lnTo>
                  <a:pt x="7039" y="4239"/>
                </a:lnTo>
                <a:lnTo>
                  <a:pt x="7234" y="4409"/>
                </a:lnTo>
                <a:lnTo>
                  <a:pt x="7234" y="4409"/>
                </a:lnTo>
                <a:lnTo>
                  <a:pt x="7405" y="4604"/>
                </a:lnTo>
                <a:lnTo>
                  <a:pt x="7502" y="4823"/>
                </a:lnTo>
                <a:lnTo>
                  <a:pt x="7575" y="5067"/>
                </a:lnTo>
                <a:lnTo>
                  <a:pt x="7600" y="5359"/>
                </a:lnTo>
                <a:lnTo>
                  <a:pt x="7600" y="5359"/>
                </a:lnTo>
                <a:lnTo>
                  <a:pt x="7575" y="5554"/>
                </a:lnTo>
                <a:lnTo>
                  <a:pt x="7551" y="5773"/>
                </a:lnTo>
                <a:lnTo>
                  <a:pt x="7478" y="5968"/>
                </a:lnTo>
                <a:lnTo>
                  <a:pt x="7405" y="6163"/>
                </a:lnTo>
                <a:lnTo>
                  <a:pt x="7307" y="6357"/>
                </a:lnTo>
                <a:lnTo>
                  <a:pt x="7186" y="6552"/>
                </a:lnTo>
                <a:lnTo>
                  <a:pt x="7039" y="6723"/>
                </a:lnTo>
                <a:lnTo>
                  <a:pt x="6893" y="6893"/>
                </a:lnTo>
                <a:lnTo>
                  <a:pt x="6893" y="6893"/>
                </a:lnTo>
                <a:lnTo>
                  <a:pt x="6723" y="7039"/>
                </a:lnTo>
                <a:lnTo>
                  <a:pt x="6552" y="7186"/>
                </a:lnTo>
                <a:lnTo>
                  <a:pt x="6382" y="7283"/>
                </a:lnTo>
                <a:lnTo>
                  <a:pt x="6187" y="7405"/>
                </a:lnTo>
                <a:lnTo>
                  <a:pt x="5992" y="7478"/>
                </a:lnTo>
                <a:lnTo>
                  <a:pt x="5773" y="7551"/>
                </a:lnTo>
                <a:lnTo>
                  <a:pt x="5554" y="7575"/>
                </a:lnTo>
                <a:lnTo>
                  <a:pt x="5359" y="7600"/>
                </a:lnTo>
                <a:lnTo>
                  <a:pt x="5359" y="7600"/>
                </a:lnTo>
                <a:lnTo>
                  <a:pt x="5091" y="7575"/>
                </a:lnTo>
                <a:lnTo>
                  <a:pt x="4848" y="7502"/>
                </a:lnTo>
                <a:lnTo>
                  <a:pt x="4604" y="7405"/>
                </a:lnTo>
                <a:lnTo>
                  <a:pt x="4409" y="7234"/>
                </a:lnTo>
                <a:lnTo>
                  <a:pt x="4409" y="7234"/>
                </a:lnTo>
                <a:lnTo>
                  <a:pt x="4239" y="7039"/>
                </a:lnTo>
                <a:lnTo>
                  <a:pt x="4117" y="6820"/>
                </a:lnTo>
                <a:lnTo>
                  <a:pt x="4044" y="6601"/>
                </a:lnTo>
                <a:lnTo>
                  <a:pt x="3971" y="6382"/>
                </a:lnTo>
                <a:lnTo>
                  <a:pt x="3922" y="6187"/>
                </a:lnTo>
                <a:lnTo>
                  <a:pt x="3849" y="5992"/>
                </a:lnTo>
                <a:lnTo>
                  <a:pt x="3752" y="5797"/>
                </a:lnTo>
                <a:lnTo>
                  <a:pt x="3605" y="5602"/>
                </a:lnTo>
                <a:lnTo>
                  <a:pt x="3605" y="5602"/>
                </a:lnTo>
                <a:lnTo>
                  <a:pt x="3459" y="5481"/>
                </a:lnTo>
                <a:lnTo>
                  <a:pt x="3313" y="5383"/>
                </a:lnTo>
                <a:lnTo>
                  <a:pt x="3167" y="5310"/>
                </a:lnTo>
                <a:lnTo>
                  <a:pt x="3021" y="5262"/>
                </a:lnTo>
                <a:lnTo>
                  <a:pt x="2850" y="5237"/>
                </a:lnTo>
                <a:lnTo>
                  <a:pt x="2704" y="5237"/>
                </a:lnTo>
                <a:lnTo>
                  <a:pt x="2558" y="5262"/>
                </a:lnTo>
                <a:lnTo>
                  <a:pt x="2412" y="5310"/>
                </a:lnTo>
                <a:lnTo>
                  <a:pt x="2242" y="5359"/>
                </a:lnTo>
                <a:lnTo>
                  <a:pt x="2095" y="5432"/>
                </a:lnTo>
                <a:lnTo>
                  <a:pt x="1803" y="5627"/>
                </a:lnTo>
                <a:lnTo>
                  <a:pt x="1511" y="5870"/>
                </a:lnTo>
                <a:lnTo>
                  <a:pt x="1243" y="6138"/>
                </a:lnTo>
                <a:lnTo>
                  <a:pt x="975" y="6431"/>
                </a:lnTo>
                <a:lnTo>
                  <a:pt x="756" y="6747"/>
                </a:lnTo>
                <a:lnTo>
                  <a:pt x="537" y="7039"/>
                </a:lnTo>
                <a:lnTo>
                  <a:pt x="366" y="7307"/>
                </a:lnTo>
                <a:lnTo>
                  <a:pt x="98" y="7770"/>
                </a:lnTo>
                <a:lnTo>
                  <a:pt x="25" y="7916"/>
                </a:lnTo>
                <a:lnTo>
                  <a:pt x="1" y="8014"/>
                </a:lnTo>
                <a:lnTo>
                  <a:pt x="1" y="8014"/>
                </a:lnTo>
                <a:lnTo>
                  <a:pt x="25" y="8208"/>
                </a:lnTo>
                <a:lnTo>
                  <a:pt x="74" y="8379"/>
                </a:lnTo>
                <a:lnTo>
                  <a:pt x="171" y="8574"/>
                </a:lnTo>
                <a:lnTo>
                  <a:pt x="293" y="8720"/>
                </a:lnTo>
                <a:lnTo>
                  <a:pt x="293" y="8720"/>
                </a:lnTo>
                <a:lnTo>
                  <a:pt x="585" y="8988"/>
                </a:lnTo>
                <a:lnTo>
                  <a:pt x="878" y="9231"/>
                </a:lnTo>
                <a:lnTo>
                  <a:pt x="1413" y="9670"/>
                </a:lnTo>
                <a:lnTo>
                  <a:pt x="1901" y="10035"/>
                </a:lnTo>
                <a:lnTo>
                  <a:pt x="2095" y="10206"/>
                </a:lnTo>
                <a:lnTo>
                  <a:pt x="2290" y="10376"/>
                </a:lnTo>
                <a:lnTo>
                  <a:pt x="2412" y="10547"/>
                </a:lnTo>
                <a:lnTo>
                  <a:pt x="2534" y="10717"/>
                </a:lnTo>
                <a:lnTo>
                  <a:pt x="2583" y="10888"/>
                </a:lnTo>
                <a:lnTo>
                  <a:pt x="2583" y="11082"/>
                </a:lnTo>
                <a:lnTo>
                  <a:pt x="2534" y="11277"/>
                </a:lnTo>
                <a:lnTo>
                  <a:pt x="2436" y="11496"/>
                </a:lnTo>
                <a:lnTo>
                  <a:pt x="2266" y="11740"/>
                </a:lnTo>
                <a:lnTo>
                  <a:pt x="1998" y="12008"/>
                </a:lnTo>
                <a:lnTo>
                  <a:pt x="1998" y="12008"/>
                </a:lnTo>
                <a:lnTo>
                  <a:pt x="1828" y="12178"/>
                </a:lnTo>
                <a:lnTo>
                  <a:pt x="1633" y="12276"/>
                </a:lnTo>
                <a:lnTo>
                  <a:pt x="1413" y="12349"/>
                </a:lnTo>
                <a:lnTo>
                  <a:pt x="1219" y="12398"/>
                </a:lnTo>
                <a:lnTo>
                  <a:pt x="999" y="12446"/>
                </a:lnTo>
                <a:lnTo>
                  <a:pt x="780" y="12544"/>
                </a:lnTo>
                <a:lnTo>
                  <a:pt x="585" y="12665"/>
                </a:lnTo>
                <a:lnTo>
                  <a:pt x="366" y="12836"/>
                </a:lnTo>
                <a:lnTo>
                  <a:pt x="366" y="12836"/>
                </a:lnTo>
                <a:lnTo>
                  <a:pt x="196" y="13031"/>
                </a:lnTo>
                <a:lnTo>
                  <a:pt x="98" y="13250"/>
                </a:lnTo>
                <a:lnTo>
                  <a:pt x="25" y="13493"/>
                </a:lnTo>
                <a:lnTo>
                  <a:pt x="1" y="13761"/>
                </a:lnTo>
                <a:lnTo>
                  <a:pt x="1" y="13761"/>
                </a:lnTo>
                <a:lnTo>
                  <a:pt x="25" y="13981"/>
                </a:lnTo>
                <a:lnTo>
                  <a:pt x="50" y="14200"/>
                </a:lnTo>
                <a:lnTo>
                  <a:pt x="123" y="14395"/>
                </a:lnTo>
                <a:lnTo>
                  <a:pt x="220" y="14614"/>
                </a:lnTo>
                <a:lnTo>
                  <a:pt x="318" y="14784"/>
                </a:lnTo>
                <a:lnTo>
                  <a:pt x="439" y="14979"/>
                </a:lnTo>
                <a:lnTo>
                  <a:pt x="561" y="15150"/>
                </a:lnTo>
                <a:lnTo>
                  <a:pt x="707" y="15320"/>
                </a:lnTo>
                <a:lnTo>
                  <a:pt x="707" y="15320"/>
                </a:lnTo>
                <a:lnTo>
                  <a:pt x="878" y="15466"/>
                </a:lnTo>
                <a:lnTo>
                  <a:pt x="1048" y="15588"/>
                </a:lnTo>
                <a:lnTo>
                  <a:pt x="1243" y="15710"/>
                </a:lnTo>
                <a:lnTo>
                  <a:pt x="1438" y="15832"/>
                </a:lnTo>
                <a:lnTo>
                  <a:pt x="1633" y="15905"/>
                </a:lnTo>
                <a:lnTo>
                  <a:pt x="1852" y="15978"/>
                </a:lnTo>
                <a:lnTo>
                  <a:pt x="2047" y="16002"/>
                </a:lnTo>
                <a:lnTo>
                  <a:pt x="2266" y="16026"/>
                </a:lnTo>
                <a:lnTo>
                  <a:pt x="2266" y="16026"/>
                </a:lnTo>
                <a:lnTo>
                  <a:pt x="2534" y="16002"/>
                </a:lnTo>
                <a:lnTo>
                  <a:pt x="2777" y="15929"/>
                </a:lnTo>
                <a:lnTo>
                  <a:pt x="2997" y="15832"/>
                </a:lnTo>
                <a:lnTo>
                  <a:pt x="3191" y="15661"/>
                </a:lnTo>
                <a:lnTo>
                  <a:pt x="3191" y="15661"/>
                </a:lnTo>
                <a:lnTo>
                  <a:pt x="3362" y="15466"/>
                </a:lnTo>
                <a:lnTo>
                  <a:pt x="3484" y="15247"/>
                </a:lnTo>
                <a:lnTo>
                  <a:pt x="3557" y="15052"/>
                </a:lnTo>
                <a:lnTo>
                  <a:pt x="3605" y="14833"/>
                </a:lnTo>
                <a:lnTo>
                  <a:pt x="3679" y="14614"/>
                </a:lnTo>
                <a:lnTo>
                  <a:pt x="3752" y="14419"/>
                </a:lnTo>
                <a:lnTo>
                  <a:pt x="3849" y="14200"/>
                </a:lnTo>
                <a:lnTo>
                  <a:pt x="4019" y="14029"/>
                </a:lnTo>
                <a:lnTo>
                  <a:pt x="4019" y="14029"/>
                </a:lnTo>
                <a:lnTo>
                  <a:pt x="4287" y="13786"/>
                </a:lnTo>
                <a:lnTo>
                  <a:pt x="4531" y="13591"/>
                </a:lnTo>
                <a:lnTo>
                  <a:pt x="4750" y="13493"/>
                </a:lnTo>
                <a:lnTo>
                  <a:pt x="4945" y="13445"/>
                </a:lnTo>
                <a:lnTo>
                  <a:pt x="5140" y="13445"/>
                </a:lnTo>
                <a:lnTo>
                  <a:pt x="5310" y="13493"/>
                </a:lnTo>
                <a:lnTo>
                  <a:pt x="5481" y="13615"/>
                </a:lnTo>
                <a:lnTo>
                  <a:pt x="5651" y="13737"/>
                </a:lnTo>
                <a:lnTo>
                  <a:pt x="5822" y="13932"/>
                </a:lnTo>
                <a:lnTo>
                  <a:pt x="5992" y="14127"/>
                </a:lnTo>
                <a:lnTo>
                  <a:pt x="6358" y="14614"/>
                </a:lnTo>
                <a:lnTo>
                  <a:pt x="6796" y="15150"/>
                </a:lnTo>
                <a:lnTo>
                  <a:pt x="7039" y="15442"/>
                </a:lnTo>
                <a:lnTo>
                  <a:pt x="7307" y="15734"/>
                </a:lnTo>
                <a:lnTo>
                  <a:pt x="7307" y="15734"/>
                </a:lnTo>
                <a:lnTo>
                  <a:pt x="7454" y="15856"/>
                </a:lnTo>
                <a:lnTo>
                  <a:pt x="7648" y="15953"/>
                </a:lnTo>
                <a:lnTo>
                  <a:pt x="7819" y="16002"/>
                </a:lnTo>
                <a:lnTo>
                  <a:pt x="8014" y="16026"/>
                </a:lnTo>
                <a:lnTo>
                  <a:pt x="8014" y="16026"/>
                </a:lnTo>
                <a:lnTo>
                  <a:pt x="8111" y="16002"/>
                </a:lnTo>
                <a:lnTo>
                  <a:pt x="8257" y="15929"/>
                </a:lnTo>
                <a:lnTo>
                  <a:pt x="8720" y="15661"/>
                </a:lnTo>
                <a:lnTo>
                  <a:pt x="8988" y="15491"/>
                </a:lnTo>
                <a:lnTo>
                  <a:pt x="9280" y="15271"/>
                </a:lnTo>
                <a:lnTo>
                  <a:pt x="9597" y="15052"/>
                </a:lnTo>
                <a:lnTo>
                  <a:pt x="9889" y="14784"/>
                </a:lnTo>
                <a:lnTo>
                  <a:pt x="10157" y="14516"/>
                </a:lnTo>
                <a:lnTo>
                  <a:pt x="10400" y="14224"/>
                </a:lnTo>
                <a:lnTo>
                  <a:pt x="10595" y="13932"/>
                </a:lnTo>
                <a:lnTo>
                  <a:pt x="10668" y="13786"/>
                </a:lnTo>
                <a:lnTo>
                  <a:pt x="10717" y="13615"/>
                </a:lnTo>
                <a:lnTo>
                  <a:pt x="10766" y="13469"/>
                </a:lnTo>
                <a:lnTo>
                  <a:pt x="10790" y="13323"/>
                </a:lnTo>
                <a:lnTo>
                  <a:pt x="10790" y="13177"/>
                </a:lnTo>
                <a:lnTo>
                  <a:pt x="10766" y="13006"/>
                </a:lnTo>
                <a:lnTo>
                  <a:pt x="10717" y="12860"/>
                </a:lnTo>
                <a:lnTo>
                  <a:pt x="10644" y="12714"/>
                </a:lnTo>
                <a:lnTo>
                  <a:pt x="10547" y="12568"/>
                </a:lnTo>
                <a:lnTo>
                  <a:pt x="10425" y="12422"/>
                </a:lnTo>
                <a:lnTo>
                  <a:pt x="10425" y="12422"/>
                </a:lnTo>
                <a:lnTo>
                  <a:pt x="10230" y="12276"/>
                </a:lnTo>
                <a:lnTo>
                  <a:pt x="10035" y="12178"/>
                </a:lnTo>
                <a:lnTo>
                  <a:pt x="9840" y="12105"/>
                </a:lnTo>
                <a:lnTo>
                  <a:pt x="9621" y="12032"/>
                </a:lnTo>
                <a:lnTo>
                  <a:pt x="9402" y="11983"/>
                </a:lnTo>
                <a:lnTo>
                  <a:pt x="9183" y="11886"/>
                </a:lnTo>
                <a:lnTo>
                  <a:pt x="8988" y="11789"/>
                </a:lnTo>
                <a:lnTo>
                  <a:pt x="8793" y="11618"/>
                </a:lnTo>
                <a:lnTo>
                  <a:pt x="8793" y="11618"/>
                </a:lnTo>
                <a:lnTo>
                  <a:pt x="8623" y="11423"/>
                </a:lnTo>
                <a:lnTo>
                  <a:pt x="8525" y="11204"/>
                </a:lnTo>
                <a:lnTo>
                  <a:pt x="8452" y="10961"/>
                </a:lnTo>
                <a:lnTo>
                  <a:pt x="8428" y="10668"/>
                </a:lnTo>
                <a:lnTo>
                  <a:pt x="8428" y="10668"/>
                </a:lnTo>
                <a:lnTo>
                  <a:pt x="8452" y="10473"/>
                </a:lnTo>
                <a:lnTo>
                  <a:pt x="8476" y="10254"/>
                </a:lnTo>
                <a:lnTo>
                  <a:pt x="8549" y="10059"/>
                </a:lnTo>
                <a:lnTo>
                  <a:pt x="8623" y="9865"/>
                </a:lnTo>
                <a:lnTo>
                  <a:pt x="8720" y="9670"/>
                </a:lnTo>
                <a:lnTo>
                  <a:pt x="8842" y="9475"/>
                </a:lnTo>
                <a:lnTo>
                  <a:pt x="8988" y="9304"/>
                </a:lnTo>
                <a:lnTo>
                  <a:pt x="9134" y="9134"/>
                </a:lnTo>
                <a:lnTo>
                  <a:pt x="9134" y="9134"/>
                </a:lnTo>
                <a:lnTo>
                  <a:pt x="9304" y="8988"/>
                </a:lnTo>
                <a:lnTo>
                  <a:pt x="9475" y="8866"/>
                </a:lnTo>
                <a:lnTo>
                  <a:pt x="9645" y="8744"/>
                </a:lnTo>
                <a:lnTo>
                  <a:pt x="9840" y="8622"/>
                </a:lnTo>
                <a:lnTo>
                  <a:pt x="10035" y="8549"/>
                </a:lnTo>
                <a:lnTo>
                  <a:pt x="10254" y="8476"/>
                </a:lnTo>
                <a:lnTo>
                  <a:pt x="10474" y="8452"/>
                </a:lnTo>
                <a:lnTo>
                  <a:pt x="10668" y="8428"/>
                </a:lnTo>
                <a:lnTo>
                  <a:pt x="10668" y="8428"/>
                </a:lnTo>
                <a:lnTo>
                  <a:pt x="10936" y="8452"/>
                </a:lnTo>
                <a:lnTo>
                  <a:pt x="11180" y="8525"/>
                </a:lnTo>
                <a:lnTo>
                  <a:pt x="11423" y="8622"/>
                </a:lnTo>
                <a:lnTo>
                  <a:pt x="11618" y="8793"/>
                </a:lnTo>
                <a:lnTo>
                  <a:pt x="11618" y="8793"/>
                </a:lnTo>
                <a:lnTo>
                  <a:pt x="11789" y="8988"/>
                </a:lnTo>
                <a:lnTo>
                  <a:pt x="11910" y="9207"/>
                </a:lnTo>
                <a:lnTo>
                  <a:pt x="11984" y="9426"/>
                </a:lnTo>
                <a:lnTo>
                  <a:pt x="12057" y="9645"/>
                </a:lnTo>
                <a:lnTo>
                  <a:pt x="12105" y="9840"/>
                </a:lnTo>
                <a:lnTo>
                  <a:pt x="12178" y="10035"/>
                </a:lnTo>
                <a:lnTo>
                  <a:pt x="12276" y="10230"/>
                </a:lnTo>
                <a:lnTo>
                  <a:pt x="12422" y="10425"/>
                </a:lnTo>
                <a:lnTo>
                  <a:pt x="12422" y="10425"/>
                </a:lnTo>
                <a:lnTo>
                  <a:pt x="12568" y="10547"/>
                </a:lnTo>
                <a:lnTo>
                  <a:pt x="12714" y="10644"/>
                </a:lnTo>
                <a:lnTo>
                  <a:pt x="12860" y="10717"/>
                </a:lnTo>
                <a:lnTo>
                  <a:pt x="13006" y="10766"/>
                </a:lnTo>
                <a:lnTo>
                  <a:pt x="13177" y="10790"/>
                </a:lnTo>
                <a:lnTo>
                  <a:pt x="13323" y="10790"/>
                </a:lnTo>
                <a:lnTo>
                  <a:pt x="13469" y="10766"/>
                </a:lnTo>
                <a:lnTo>
                  <a:pt x="13615" y="10717"/>
                </a:lnTo>
                <a:lnTo>
                  <a:pt x="13786" y="10668"/>
                </a:lnTo>
                <a:lnTo>
                  <a:pt x="13932" y="10595"/>
                </a:lnTo>
                <a:lnTo>
                  <a:pt x="14224" y="10400"/>
                </a:lnTo>
                <a:lnTo>
                  <a:pt x="14516" y="10157"/>
                </a:lnTo>
                <a:lnTo>
                  <a:pt x="14784" y="9889"/>
                </a:lnTo>
                <a:lnTo>
                  <a:pt x="15052" y="9597"/>
                </a:lnTo>
                <a:lnTo>
                  <a:pt x="15271" y="9280"/>
                </a:lnTo>
                <a:lnTo>
                  <a:pt x="15491" y="8988"/>
                </a:lnTo>
                <a:lnTo>
                  <a:pt x="15661" y="8720"/>
                </a:lnTo>
                <a:lnTo>
                  <a:pt x="15929" y="8257"/>
                </a:lnTo>
                <a:lnTo>
                  <a:pt x="16002" y="8111"/>
                </a:lnTo>
                <a:lnTo>
                  <a:pt x="16026" y="8014"/>
                </a:lnTo>
                <a:lnTo>
                  <a:pt x="16026" y="8014"/>
                </a:lnTo>
                <a:lnTo>
                  <a:pt x="16002" y="7819"/>
                </a:lnTo>
                <a:lnTo>
                  <a:pt x="15953" y="7648"/>
                </a:lnTo>
                <a:lnTo>
                  <a:pt x="15856" y="7453"/>
                </a:lnTo>
                <a:lnTo>
                  <a:pt x="15734" y="7307"/>
                </a:lnTo>
                <a:lnTo>
                  <a:pt x="15734" y="7307"/>
                </a:lnTo>
                <a:lnTo>
                  <a:pt x="15442" y="7039"/>
                </a:lnTo>
                <a:lnTo>
                  <a:pt x="15150" y="6796"/>
                </a:lnTo>
                <a:lnTo>
                  <a:pt x="14614" y="6357"/>
                </a:lnTo>
                <a:lnTo>
                  <a:pt x="14127" y="5992"/>
                </a:lnTo>
                <a:lnTo>
                  <a:pt x="13932" y="5822"/>
                </a:lnTo>
                <a:lnTo>
                  <a:pt x="13737" y="5651"/>
                </a:lnTo>
                <a:lnTo>
                  <a:pt x="13615" y="5481"/>
                </a:lnTo>
                <a:lnTo>
                  <a:pt x="13494" y="5310"/>
                </a:lnTo>
                <a:lnTo>
                  <a:pt x="13445" y="5140"/>
                </a:lnTo>
                <a:lnTo>
                  <a:pt x="13445" y="4945"/>
                </a:lnTo>
                <a:lnTo>
                  <a:pt x="13494" y="4750"/>
                </a:lnTo>
                <a:lnTo>
                  <a:pt x="13591" y="4531"/>
                </a:lnTo>
                <a:lnTo>
                  <a:pt x="13761" y="4287"/>
                </a:lnTo>
                <a:lnTo>
                  <a:pt x="14029" y="4019"/>
                </a:lnTo>
                <a:lnTo>
                  <a:pt x="14029" y="4019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409" name="Shape 409"/>
          <p:cNvGrpSpPr/>
          <p:nvPr/>
        </p:nvGrpSpPr>
        <p:grpSpPr>
          <a:xfrm>
            <a:off x="6152731" y="1414287"/>
            <a:ext cx="299911" cy="424768"/>
            <a:chOff x="3979850" y="1598950"/>
            <a:chExt cx="356825" cy="505375"/>
          </a:xfrm>
        </p:grpSpPr>
        <p:sp>
          <p:nvSpPr>
            <p:cNvPr id="410" name="Shape 410"/>
            <p:cNvSpPr/>
            <p:nvPr/>
          </p:nvSpPr>
          <p:spPr>
            <a:xfrm>
              <a:off x="3979850" y="1602600"/>
              <a:ext cx="44475" cy="501725"/>
            </a:xfrm>
            <a:custGeom>
              <a:avLst/>
              <a:gdLst/>
              <a:ahLst/>
              <a:cxnLst/>
              <a:rect l="0" t="0" r="0" b="0"/>
              <a:pathLst>
                <a:path w="1779" h="20069" fill="none" extrusionOk="0">
                  <a:moveTo>
                    <a:pt x="1778" y="20069"/>
                  </a:moveTo>
                  <a:lnTo>
                    <a:pt x="1778" y="488"/>
                  </a:lnTo>
                  <a:lnTo>
                    <a:pt x="1778" y="488"/>
                  </a:lnTo>
                  <a:lnTo>
                    <a:pt x="1778" y="390"/>
                  </a:lnTo>
                  <a:lnTo>
                    <a:pt x="1730" y="293"/>
                  </a:lnTo>
                  <a:lnTo>
                    <a:pt x="1705" y="220"/>
                  </a:lnTo>
                  <a:lnTo>
                    <a:pt x="1632" y="147"/>
                  </a:lnTo>
                  <a:lnTo>
                    <a:pt x="1559" y="74"/>
                  </a:lnTo>
                  <a:lnTo>
                    <a:pt x="1486" y="25"/>
                  </a:lnTo>
                  <a:lnTo>
                    <a:pt x="1389" y="0"/>
                  </a:lnTo>
                  <a:lnTo>
                    <a:pt x="1291" y="0"/>
                  </a:lnTo>
                  <a:lnTo>
                    <a:pt x="488" y="0"/>
                  </a:lnTo>
                  <a:lnTo>
                    <a:pt x="488" y="0"/>
                  </a:lnTo>
                  <a:lnTo>
                    <a:pt x="390" y="0"/>
                  </a:lnTo>
                  <a:lnTo>
                    <a:pt x="293" y="25"/>
                  </a:lnTo>
                  <a:lnTo>
                    <a:pt x="220" y="74"/>
                  </a:lnTo>
                  <a:lnTo>
                    <a:pt x="147" y="147"/>
                  </a:lnTo>
                  <a:lnTo>
                    <a:pt x="98" y="220"/>
                  </a:lnTo>
                  <a:lnTo>
                    <a:pt x="49" y="293"/>
                  </a:lnTo>
                  <a:lnTo>
                    <a:pt x="25" y="390"/>
                  </a:lnTo>
                  <a:lnTo>
                    <a:pt x="1" y="488"/>
                  </a:lnTo>
                  <a:lnTo>
                    <a:pt x="1" y="20069"/>
                  </a:lnTo>
                  <a:lnTo>
                    <a:pt x="1778" y="2006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11" name="Shape 411"/>
            <p:cNvSpPr/>
            <p:nvPr/>
          </p:nvSpPr>
          <p:spPr>
            <a:xfrm>
              <a:off x="4037075" y="1598950"/>
              <a:ext cx="299600" cy="228950"/>
            </a:xfrm>
            <a:custGeom>
              <a:avLst/>
              <a:gdLst/>
              <a:ahLst/>
              <a:cxnLst/>
              <a:rect l="0" t="0" r="0" b="0"/>
              <a:pathLst>
                <a:path w="11984" h="9158" fill="none" extrusionOk="0">
                  <a:moveTo>
                    <a:pt x="1" y="8403"/>
                  </a:moveTo>
                  <a:lnTo>
                    <a:pt x="1" y="8403"/>
                  </a:lnTo>
                  <a:lnTo>
                    <a:pt x="366" y="8184"/>
                  </a:lnTo>
                  <a:lnTo>
                    <a:pt x="732" y="8013"/>
                  </a:lnTo>
                  <a:lnTo>
                    <a:pt x="1097" y="7867"/>
                  </a:lnTo>
                  <a:lnTo>
                    <a:pt x="1438" y="7770"/>
                  </a:lnTo>
                  <a:lnTo>
                    <a:pt x="1803" y="7696"/>
                  </a:lnTo>
                  <a:lnTo>
                    <a:pt x="2168" y="7672"/>
                  </a:lnTo>
                  <a:lnTo>
                    <a:pt x="2534" y="7648"/>
                  </a:lnTo>
                  <a:lnTo>
                    <a:pt x="2875" y="7672"/>
                  </a:lnTo>
                  <a:lnTo>
                    <a:pt x="3240" y="7696"/>
                  </a:lnTo>
                  <a:lnTo>
                    <a:pt x="3605" y="7745"/>
                  </a:lnTo>
                  <a:lnTo>
                    <a:pt x="3971" y="7818"/>
                  </a:lnTo>
                  <a:lnTo>
                    <a:pt x="4312" y="7891"/>
                  </a:lnTo>
                  <a:lnTo>
                    <a:pt x="5042" y="8111"/>
                  </a:lnTo>
                  <a:lnTo>
                    <a:pt x="5749" y="8330"/>
                  </a:lnTo>
                  <a:lnTo>
                    <a:pt x="6479" y="8549"/>
                  </a:lnTo>
                  <a:lnTo>
                    <a:pt x="7186" y="8768"/>
                  </a:lnTo>
                  <a:lnTo>
                    <a:pt x="7916" y="8963"/>
                  </a:lnTo>
                  <a:lnTo>
                    <a:pt x="8282" y="9036"/>
                  </a:lnTo>
                  <a:lnTo>
                    <a:pt x="8623" y="9085"/>
                  </a:lnTo>
                  <a:lnTo>
                    <a:pt x="8988" y="9133"/>
                  </a:lnTo>
                  <a:lnTo>
                    <a:pt x="9353" y="9158"/>
                  </a:lnTo>
                  <a:lnTo>
                    <a:pt x="9719" y="9133"/>
                  </a:lnTo>
                  <a:lnTo>
                    <a:pt x="10059" y="9109"/>
                  </a:lnTo>
                  <a:lnTo>
                    <a:pt x="10425" y="9060"/>
                  </a:lnTo>
                  <a:lnTo>
                    <a:pt x="10790" y="8963"/>
                  </a:lnTo>
                  <a:lnTo>
                    <a:pt x="11155" y="8841"/>
                  </a:lnTo>
                  <a:lnTo>
                    <a:pt x="11496" y="8671"/>
                  </a:lnTo>
                  <a:lnTo>
                    <a:pt x="11496" y="8671"/>
                  </a:lnTo>
                  <a:lnTo>
                    <a:pt x="11667" y="8573"/>
                  </a:lnTo>
                  <a:lnTo>
                    <a:pt x="11789" y="8476"/>
                  </a:lnTo>
                  <a:lnTo>
                    <a:pt x="11862" y="8354"/>
                  </a:lnTo>
                  <a:lnTo>
                    <a:pt x="11935" y="8232"/>
                  </a:lnTo>
                  <a:lnTo>
                    <a:pt x="11984" y="8111"/>
                  </a:lnTo>
                  <a:lnTo>
                    <a:pt x="11984" y="7989"/>
                  </a:lnTo>
                  <a:lnTo>
                    <a:pt x="11935" y="7891"/>
                  </a:lnTo>
                  <a:lnTo>
                    <a:pt x="11886" y="7794"/>
                  </a:lnTo>
                  <a:lnTo>
                    <a:pt x="11886" y="7794"/>
                  </a:lnTo>
                  <a:lnTo>
                    <a:pt x="11496" y="7404"/>
                  </a:lnTo>
                  <a:lnTo>
                    <a:pt x="11107" y="6941"/>
                  </a:lnTo>
                  <a:lnTo>
                    <a:pt x="10741" y="6454"/>
                  </a:lnTo>
                  <a:lnTo>
                    <a:pt x="10352" y="5943"/>
                  </a:lnTo>
                  <a:lnTo>
                    <a:pt x="10352" y="5943"/>
                  </a:lnTo>
                  <a:lnTo>
                    <a:pt x="10279" y="5797"/>
                  </a:lnTo>
                  <a:lnTo>
                    <a:pt x="10230" y="5651"/>
                  </a:lnTo>
                  <a:lnTo>
                    <a:pt x="10206" y="5480"/>
                  </a:lnTo>
                  <a:lnTo>
                    <a:pt x="10181" y="5285"/>
                  </a:lnTo>
                  <a:lnTo>
                    <a:pt x="10206" y="5115"/>
                  </a:lnTo>
                  <a:lnTo>
                    <a:pt x="10230" y="4944"/>
                  </a:lnTo>
                  <a:lnTo>
                    <a:pt x="10279" y="4774"/>
                  </a:lnTo>
                  <a:lnTo>
                    <a:pt x="10352" y="4603"/>
                  </a:lnTo>
                  <a:lnTo>
                    <a:pt x="10352" y="4603"/>
                  </a:lnTo>
                  <a:lnTo>
                    <a:pt x="10741" y="3873"/>
                  </a:lnTo>
                  <a:lnTo>
                    <a:pt x="11107" y="3118"/>
                  </a:lnTo>
                  <a:lnTo>
                    <a:pt x="11496" y="2338"/>
                  </a:lnTo>
                  <a:lnTo>
                    <a:pt x="11886" y="1486"/>
                  </a:lnTo>
                  <a:lnTo>
                    <a:pt x="11886" y="1486"/>
                  </a:lnTo>
                  <a:lnTo>
                    <a:pt x="11959" y="1315"/>
                  </a:lnTo>
                  <a:lnTo>
                    <a:pt x="11984" y="1169"/>
                  </a:lnTo>
                  <a:lnTo>
                    <a:pt x="11984" y="1048"/>
                  </a:lnTo>
                  <a:lnTo>
                    <a:pt x="11935" y="975"/>
                  </a:lnTo>
                  <a:lnTo>
                    <a:pt x="11862" y="950"/>
                  </a:lnTo>
                  <a:lnTo>
                    <a:pt x="11789" y="926"/>
                  </a:lnTo>
                  <a:lnTo>
                    <a:pt x="11667" y="975"/>
                  </a:lnTo>
                  <a:lnTo>
                    <a:pt x="11496" y="1023"/>
                  </a:lnTo>
                  <a:lnTo>
                    <a:pt x="11496" y="1023"/>
                  </a:lnTo>
                  <a:lnTo>
                    <a:pt x="11155" y="1194"/>
                  </a:lnTo>
                  <a:lnTo>
                    <a:pt x="10790" y="1315"/>
                  </a:lnTo>
                  <a:lnTo>
                    <a:pt x="10425" y="1413"/>
                  </a:lnTo>
                  <a:lnTo>
                    <a:pt x="10059" y="1462"/>
                  </a:lnTo>
                  <a:lnTo>
                    <a:pt x="9719" y="1510"/>
                  </a:lnTo>
                  <a:lnTo>
                    <a:pt x="9353" y="1510"/>
                  </a:lnTo>
                  <a:lnTo>
                    <a:pt x="8988" y="1486"/>
                  </a:lnTo>
                  <a:lnTo>
                    <a:pt x="8623" y="1462"/>
                  </a:lnTo>
                  <a:lnTo>
                    <a:pt x="8282" y="1389"/>
                  </a:lnTo>
                  <a:lnTo>
                    <a:pt x="7916" y="1315"/>
                  </a:lnTo>
                  <a:lnTo>
                    <a:pt x="7186" y="1145"/>
                  </a:lnTo>
                  <a:lnTo>
                    <a:pt x="6479" y="926"/>
                  </a:lnTo>
                  <a:lnTo>
                    <a:pt x="5749" y="682"/>
                  </a:lnTo>
                  <a:lnTo>
                    <a:pt x="5042" y="463"/>
                  </a:lnTo>
                  <a:lnTo>
                    <a:pt x="4312" y="268"/>
                  </a:lnTo>
                  <a:lnTo>
                    <a:pt x="3971" y="171"/>
                  </a:lnTo>
                  <a:lnTo>
                    <a:pt x="3605" y="98"/>
                  </a:lnTo>
                  <a:lnTo>
                    <a:pt x="3240" y="49"/>
                  </a:lnTo>
                  <a:lnTo>
                    <a:pt x="2875" y="25"/>
                  </a:lnTo>
                  <a:lnTo>
                    <a:pt x="2534" y="0"/>
                  </a:lnTo>
                  <a:lnTo>
                    <a:pt x="2168" y="25"/>
                  </a:lnTo>
                  <a:lnTo>
                    <a:pt x="1803" y="73"/>
                  </a:lnTo>
                  <a:lnTo>
                    <a:pt x="1438" y="122"/>
                  </a:lnTo>
                  <a:lnTo>
                    <a:pt x="1097" y="244"/>
                  </a:lnTo>
                  <a:lnTo>
                    <a:pt x="732" y="366"/>
                  </a:lnTo>
                  <a:lnTo>
                    <a:pt x="366" y="536"/>
                  </a:lnTo>
                  <a:lnTo>
                    <a:pt x="1" y="755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12" name="Shape 412"/>
          <p:cNvGrpSpPr/>
          <p:nvPr/>
        </p:nvGrpSpPr>
        <p:grpSpPr>
          <a:xfrm>
            <a:off x="6670121" y="1505376"/>
            <a:ext cx="395098" cy="242589"/>
            <a:chOff x="4595425" y="1707325"/>
            <a:chExt cx="470075" cy="288625"/>
          </a:xfrm>
        </p:grpSpPr>
        <p:sp>
          <p:nvSpPr>
            <p:cNvPr id="413" name="Shape 413"/>
            <p:cNvSpPr/>
            <p:nvPr/>
          </p:nvSpPr>
          <p:spPr>
            <a:xfrm>
              <a:off x="4809750" y="1707325"/>
              <a:ext cx="41425" cy="41425"/>
            </a:xfrm>
            <a:custGeom>
              <a:avLst/>
              <a:gdLst/>
              <a:ahLst/>
              <a:cxnLst/>
              <a:rect l="0" t="0" r="0" b="0"/>
              <a:pathLst>
                <a:path w="1657" h="1657" fill="none" extrusionOk="0">
                  <a:moveTo>
                    <a:pt x="0" y="829"/>
                  </a:moveTo>
                  <a:lnTo>
                    <a:pt x="0" y="829"/>
                  </a:lnTo>
                  <a:lnTo>
                    <a:pt x="25" y="658"/>
                  </a:lnTo>
                  <a:lnTo>
                    <a:pt x="73" y="512"/>
                  </a:lnTo>
                  <a:lnTo>
                    <a:pt x="146" y="366"/>
                  </a:lnTo>
                  <a:lnTo>
                    <a:pt x="244" y="244"/>
                  </a:lnTo>
                  <a:lnTo>
                    <a:pt x="366" y="147"/>
                  </a:lnTo>
                  <a:lnTo>
                    <a:pt x="512" y="74"/>
                  </a:lnTo>
                  <a:lnTo>
                    <a:pt x="658" y="25"/>
                  </a:lnTo>
                  <a:lnTo>
                    <a:pt x="828" y="1"/>
                  </a:lnTo>
                  <a:lnTo>
                    <a:pt x="828" y="1"/>
                  </a:lnTo>
                  <a:lnTo>
                    <a:pt x="999" y="25"/>
                  </a:lnTo>
                  <a:lnTo>
                    <a:pt x="1145" y="74"/>
                  </a:lnTo>
                  <a:lnTo>
                    <a:pt x="1291" y="147"/>
                  </a:lnTo>
                  <a:lnTo>
                    <a:pt x="1413" y="244"/>
                  </a:lnTo>
                  <a:lnTo>
                    <a:pt x="1510" y="366"/>
                  </a:lnTo>
                  <a:lnTo>
                    <a:pt x="1583" y="512"/>
                  </a:lnTo>
                  <a:lnTo>
                    <a:pt x="1632" y="658"/>
                  </a:lnTo>
                  <a:lnTo>
                    <a:pt x="1656" y="829"/>
                  </a:lnTo>
                  <a:lnTo>
                    <a:pt x="1656" y="829"/>
                  </a:lnTo>
                  <a:lnTo>
                    <a:pt x="1632" y="999"/>
                  </a:lnTo>
                  <a:lnTo>
                    <a:pt x="1583" y="1170"/>
                  </a:lnTo>
                  <a:lnTo>
                    <a:pt x="1510" y="1291"/>
                  </a:lnTo>
                  <a:lnTo>
                    <a:pt x="1413" y="1413"/>
                  </a:lnTo>
                  <a:lnTo>
                    <a:pt x="1291" y="1535"/>
                  </a:lnTo>
                  <a:lnTo>
                    <a:pt x="1145" y="1608"/>
                  </a:lnTo>
                  <a:lnTo>
                    <a:pt x="999" y="1657"/>
                  </a:lnTo>
                  <a:lnTo>
                    <a:pt x="828" y="1657"/>
                  </a:lnTo>
                  <a:lnTo>
                    <a:pt x="828" y="1657"/>
                  </a:lnTo>
                  <a:lnTo>
                    <a:pt x="658" y="1657"/>
                  </a:lnTo>
                  <a:lnTo>
                    <a:pt x="512" y="1608"/>
                  </a:lnTo>
                  <a:lnTo>
                    <a:pt x="366" y="1535"/>
                  </a:lnTo>
                  <a:lnTo>
                    <a:pt x="244" y="1413"/>
                  </a:lnTo>
                  <a:lnTo>
                    <a:pt x="146" y="1291"/>
                  </a:lnTo>
                  <a:lnTo>
                    <a:pt x="73" y="1170"/>
                  </a:lnTo>
                  <a:lnTo>
                    <a:pt x="25" y="999"/>
                  </a:lnTo>
                  <a:lnTo>
                    <a:pt x="0" y="829"/>
                  </a:lnTo>
                  <a:lnTo>
                    <a:pt x="0" y="82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14" name="Shape 414"/>
            <p:cNvSpPr/>
            <p:nvPr/>
          </p:nvSpPr>
          <p:spPr>
            <a:xfrm>
              <a:off x="5024075" y="1761525"/>
              <a:ext cx="41425" cy="41425"/>
            </a:xfrm>
            <a:custGeom>
              <a:avLst/>
              <a:gdLst/>
              <a:ahLst/>
              <a:cxnLst/>
              <a:rect l="0" t="0" r="0" b="0"/>
              <a:pathLst>
                <a:path w="1657" h="1657" fill="none" extrusionOk="0">
                  <a:moveTo>
                    <a:pt x="0" y="828"/>
                  </a:moveTo>
                  <a:lnTo>
                    <a:pt x="0" y="828"/>
                  </a:lnTo>
                  <a:lnTo>
                    <a:pt x="25" y="682"/>
                  </a:lnTo>
                  <a:lnTo>
                    <a:pt x="73" y="512"/>
                  </a:lnTo>
                  <a:lnTo>
                    <a:pt x="146" y="365"/>
                  </a:lnTo>
                  <a:lnTo>
                    <a:pt x="244" y="244"/>
                  </a:lnTo>
                  <a:lnTo>
                    <a:pt x="366" y="146"/>
                  </a:lnTo>
                  <a:lnTo>
                    <a:pt x="512" y="73"/>
                  </a:lnTo>
                  <a:lnTo>
                    <a:pt x="658" y="24"/>
                  </a:lnTo>
                  <a:lnTo>
                    <a:pt x="828" y="0"/>
                  </a:lnTo>
                  <a:lnTo>
                    <a:pt x="828" y="0"/>
                  </a:lnTo>
                  <a:lnTo>
                    <a:pt x="999" y="24"/>
                  </a:lnTo>
                  <a:lnTo>
                    <a:pt x="1145" y="73"/>
                  </a:lnTo>
                  <a:lnTo>
                    <a:pt x="1291" y="146"/>
                  </a:lnTo>
                  <a:lnTo>
                    <a:pt x="1413" y="244"/>
                  </a:lnTo>
                  <a:lnTo>
                    <a:pt x="1510" y="365"/>
                  </a:lnTo>
                  <a:lnTo>
                    <a:pt x="1583" y="512"/>
                  </a:lnTo>
                  <a:lnTo>
                    <a:pt x="1632" y="682"/>
                  </a:lnTo>
                  <a:lnTo>
                    <a:pt x="1656" y="828"/>
                  </a:lnTo>
                  <a:lnTo>
                    <a:pt x="1656" y="828"/>
                  </a:lnTo>
                  <a:lnTo>
                    <a:pt x="1632" y="999"/>
                  </a:lnTo>
                  <a:lnTo>
                    <a:pt x="1583" y="1169"/>
                  </a:lnTo>
                  <a:lnTo>
                    <a:pt x="1510" y="1291"/>
                  </a:lnTo>
                  <a:lnTo>
                    <a:pt x="1413" y="1413"/>
                  </a:lnTo>
                  <a:lnTo>
                    <a:pt x="1291" y="1534"/>
                  </a:lnTo>
                  <a:lnTo>
                    <a:pt x="1145" y="1608"/>
                  </a:lnTo>
                  <a:lnTo>
                    <a:pt x="999" y="1656"/>
                  </a:lnTo>
                  <a:lnTo>
                    <a:pt x="828" y="1656"/>
                  </a:lnTo>
                  <a:lnTo>
                    <a:pt x="828" y="1656"/>
                  </a:lnTo>
                  <a:lnTo>
                    <a:pt x="658" y="1656"/>
                  </a:lnTo>
                  <a:lnTo>
                    <a:pt x="512" y="1608"/>
                  </a:lnTo>
                  <a:lnTo>
                    <a:pt x="366" y="1534"/>
                  </a:lnTo>
                  <a:lnTo>
                    <a:pt x="244" y="1413"/>
                  </a:lnTo>
                  <a:lnTo>
                    <a:pt x="146" y="1291"/>
                  </a:lnTo>
                  <a:lnTo>
                    <a:pt x="73" y="1169"/>
                  </a:lnTo>
                  <a:lnTo>
                    <a:pt x="25" y="999"/>
                  </a:lnTo>
                  <a:lnTo>
                    <a:pt x="0" y="828"/>
                  </a:lnTo>
                  <a:lnTo>
                    <a:pt x="0" y="828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15" name="Shape 415"/>
            <p:cNvSpPr/>
            <p:nvPr/>
          </p:nvSpPr>
          <p:spPr>
            <a:xfrm>
              <a:off x="4628900" y="1760300"/>
              <a:ext cx="403100" cy="177825"/>
            </a:xfrm>
            <a:custGeom>
              <a:avLst/>
              <a:gdLst/>
              <a:ahLst/>
              <a:cxnLst/>
              <a:rect l="0" t="0" r="0" b="0"/>
              <a:pathLst>
                <a:path w="16124" h="7113" fill="none" extrusionOk="0">
                  <a:moveTo>
                    <a:pt x="14663" y="7112"/>
                  </a:moveTo>
                  <a:lnTo>
                    <a:pt x="16124" y="2095"/>
                  </a:lnTo>
                  <a:lnTo>
                    <a:pt x="16124" y="2095"/>
                  </a:lnTo>
                  <a:lnTo>
                    <a:pt x="16002" y="2046"/>
                  </a:lnTo>
                  <a:lnTo>
                    <a:pt x="15880" y="1973"/>
                  </a:lnTo>
                  <a:lnTo>
                    <a:pt x="15759" y="1876"/>
                  </a:lnTo>
                  <a:lnTo>
                    <a:pt x="15661" y="1778"/>
                  </a:lnTo>
                  <a:lnTo>
                    <a:pt x="11131" y="3434"/>
                  </a:lnTo>
                  <a:lnTo>
                    <a:pt x="8403" y="0"/>
                  </a:lnTo>
                  <a:lnTo>
                    <a:pt x="8403" y="0"/>
                  </a:lnTo>
                  <a:lnTo>
                    <a:pt x="8233" y="25"/>
                  </a:lnTo>
                  <a:lnTo>
                    <a:pt x="8062" y="25"/>
                  </a:lnTo>
                  <a:lnTo>
                    <a:pt x="8062" y="25"/>
                  </a:lnTo>
                  <a:lnTo>
                    <a:pt x="7892" y="25"/>
                  </a:lnTo>
                  <a:lnTo>
                    <a:pt x="7721" y="0"/>
                  </a:lnTo>
                  <a:lnTo>
                    <a:pt x="4994" y="3434"/>
                  </a:lnTo>
                  <a:lnTo>
                    <a:pt x="464" y="1778"/>
                  </a:lnTo>
                  <a:lnTo>
                    <a:pt x="464" y="1778"/>
                  </a:lnTo>
                  <a:lnTo>
                    <a:pt x="366" y="1876"/>
                  </a:lnTo>
                  <a:lnTo>
                    <a:pt x="244" y="1973"/>
                  </a:lnTo>
                  <a:lnTo>
                    <a:pt x="123" y="2046"/>
                  </a:lnTo>
                  <a:lnTo>
                    <a:pt x="1" y="2095"/>
                  </a:lnTo>
                  <a:lnTo>
                    <a:pt x="1462" y="7112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16" name="Shape 416"/>
            <p:cNvSpPr/>
            <p:nvPr/>
          </p:nvSpPr>
          <p:spPr>
            <a:xfrm>
              <a:off x="4595425" y="1761525"/>
              <a:ext cx="41425" cy="41425"/>
            </a:xfrm>
            <a:custGeom>
              <a:avLst/>
              <a:gdLst/>
              <a:ahLst/>
              <a:cxnLst/>
              <a:rect l="0" t="0" r="0" b="0"/>
              <a:pathLst>
                <a:path w="1657" h="1657" fill="none" extrusionOk="0">
                  <a:moveTo>
                    <a:pt x="0" y="828"/>
                  </a:moveTo>
                  <a:lnTo>
                    <a:pt x="0" y="828"/>
                  </a:lnTo>
                  <a:lnTo>
                    <a:pt x="25" y="682"/>
                  </a:lnTo>
                  <a:lnTo>
                    <a:pt x="73" y="512"/>
                  </a:lnTo>
                  <a:lnTo>
                    <a:pt x="146" y="365"/>
                  </a:lnTo>
                  <a:lnTo>
                    <a:pt x="244" y="244"/>
                  </a:lnTo>
                  <a:lnTo>
                    <a:pt x="366" y="146"/>
                  </a:lnTo>
                  <a:lnTo>
                    <a:pt x="512" y="73"/>
                  </a:lnTo>
                  <a:lnTo>
                    <a:pt x="658" y="24"/>
                  </a:lnTo>
                  <a:lnTo>
                    <a:pt x="828" y="0"/>
                  </a:lnTo>
                  <a:lnTo>
                    <a:pt x="828" y="0"/>
                  </a:lnTo>
                  <a:lnTo>
                    <a:pt x="999" y="24"/>
                  </a:lnTo>
                  <a:lnTo>
                    <a:pt x="1145" y="73"/>
                  </a:lnTo>
                  <a:lnTo>
                    <a:pt x="1291" y="146"/>
                  </a:lnTo>
                  <a:lnTo>
                    <a:pt x="1413" y="244"/>
                  </a:lnTo>
                  <a:lnTo>
                    <a:pt x="1510" y="365"/>
                  </a:lnTo>
                  <a:lnTo>
                    <a:pt x="1583" y="512"/>
                  </a:lnTo>
                  <a:lnTo>
                    <a:pt x="1632" y="682"/>
                  </a:lnTo>
                  <a:lnTo>
                    <a:pt x="1657" y="828"/>
                  </a:lnTo>
                  <a:lnTo>
                    <a:pt x="1657" y="828"/>
                  </a:lnTo>
                  <a:lnTo>
                    <a:pt x="1632" y="999"/>
                  </a:lnTo>
                  <a:lnTo>
                    <a:pt x="1583" y="1169"/>
                  </a:lnTo>
                  <a:lnTo>
                    <a:pt x="1510" y="1291"/>
                  </a:lnTo>
                  <a:lnTo>
                    <a:pt x="1413" y="1413"/>
                  </a:lnTo>
                  <a:lnTo>
                    <a:pt x="1291" y="1534"/>
                  </a:lnTo>
                  <a:lnTo>
                    <a:pt x="1145" y="1608"/>
                  </a:lnTo>
                  <a:lnTo>
                    <a:pt x="999" y="1656"/>
                  </a:lnTo>
                  <a:lnTo>
                    <a:pt x="828" y="1656"/>
                  </a:lnTo>
                  <a:lnTo>
                    <a:pt x="828" y="1656"/>
                  </a:lnTo>
                  <a:lnTo>
                    <a:pt x="658" y="1656"/>
                  </a:lnTo>
                  <a:lnTo>
                    <a:pt x="512" y="1608"/>
                  </a:lnTo>
                  <a:lnTo>
                    <a:pt x="366" y="1534"/>
                  </a:lnTo>
                  <a:lnTo>
                    <a:pt x="244" y="1413"/>
                  </a:lnTo>
                  <a:lnTo>
                    <a:pt x="146" y="1291"/>
                  </a:lnTo>
                  <a:lnTo>
                    <a:pt x="73" y="1169"/>
                  </a:lnTo>
                  <a:lnTo>
                    <a:pt x="25" y="999"/>
                  </a:lnTo>
                  <a:lnTo>
                    <a:pt x="0" y="828"/>
                  </a:lnTo>
                  <a:lnTo>
                    <a:pt x="0" y="828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17" name="Shape 417"/>
            <p:cNvSpPr/>
            <p:nvPr/>
          </p:nvSpPr>
          <p:spPr>
            <a:xfrm>
              <a:off x="4667275" y="1951475"/>
              <a:ext cx="326375" cy="44475"/>
            </a:xfrm>
            <a:custGeom>
              <a:avLst/>
              <a:gdLst/>
              <a:ahLst/>
              <a:cxnLst/>
              <a:rect l="0" t="0" r="0" b="0"/>
              <a:pathLst>
                <a:path w="13055" h="1779" fill="none" extrusionOk="0">
                  <a:moveTo>
                    <a:pt x="6527" y="1535"/>
                  </a:moveTo>
                  <a:lnTo>
                    <a:pt x="6527" y="1535"/>
                  </a:lnTo>
                  <a:lnTo>
                    <a:pt x="8232" y="1535"/>
                  </a:lnTo>
                  <a:lnTo>
                    <a:pt x="9815" y="1584"/>
                  </a:lnTo>
                  <a:lnTo>
                    <a:pt x="11252" y="1657"/>
                  </a:lnTo>
                  <a:lnTo>
                    <a:pt x="12543" y="1779"/>
                  </a:lnTo>
                  <a:lnTo>
                    <a:pt x="13054" y="1"/>
                  </a:lnTo>
                  <a:lnTo>
                    <a:pt x="0" y="1"/>
                  </a:lnTo>
                  <a:lnTo>
                    <a:pt x="512" y="1779"/>
                  </a:lnTo>
                  <a:lnTo>
                    <a:pt x="512" y="1779"/>
                  </a:lnTo>
                  <a:lnTo>
                    <a:pt x="1803" y="1681"/>
                  </a:lnTo>
                  <a:lnTo>
                    <a:pt x="3239" y="1584"/>
                  </a:lnTo>
                  <a:lnTo>
                    <a:pt x="4823" y="1535"/>
                  </a:lnTo>
                  <a:lnTo>
                    <a:pt x="6527" y="1535"/>
                  </a:lnTo>
                  <a:lnTo>
                    <a:pt x="6527" y="1535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18" name="Shape 418"/>
          <p:cNvGrpSpPr/>
          <p:nvPr/>
        </p:nvGrpSpPr>
        <p:grpSpPr>
          <a:xfrm>
            <a:off x="7254038" y="1446016"/>
            <a:ext cx="357234" cy="361310"/>
            <a:chOff x="5290150" y="1636700"/>
            <a:chExt cx="425025" cy="429875"/>
          </a:xfrm>
        </p:grpSpPr>
        <p:sp>
          <p:nvSpPr>
            <p:cNvPr id="419" name="Shape 419"/>
            <p:cNvSpPr/>
            <p:nvPr/>
          </p:nvSpPr>
          <p:spPr>
            <a:xfrm>
              <a:off x="5396700" y="1939925"/>
              <a:ext cx="211900" cy="126650"/>
            </a:xfrm>
            <a:custGeom>
              <a:avLst/>
              <a:gdLst/>
              <a:ahLst/>
              <a:cxnLst/>
              <a:rect l="0" t="0" r="0" b="0"/>
              <a:pathLst>
                <a:path w="8476" h="5066" fill="none" extrusionOk="0">
                  <a:moveTo>
                    <a:pt x="3167" y="0"/>
                  </a:moveTo>
                  <a:lnTo>
                    <a:pt x="3167" y="2825"/>
                  </a:lnTo>
                  <a:lnTo>
                    <a:pt x="3167" y="2825"/>
                  </a:lnTo>
                  <a:lnTo>
                    <a:pt x="2606" y="2947"/>
                  </a:lnTo>
                  <a:lnTo>
                    <a:pt x="2071" y="3093"/>
                  </a:lnTo>
                  <a:lnTo>
                    <a:pt x="1584" y="3288"/>
                  </a:lnTo>
                  <a:lnTo>
                    <a:pt x="1145" y="3483"/>
                  </a:lnTo>
                  <a:lnTo>
                    <a:pt x="780" y="3702"/>
                  </a:lnTo>
                  <a:lnTo>
                    <a:pt x="609" y="3848"/>
                  </a:lnTo>
                  <a:lnTo>
                    <a:pt x="463" y="3970"/>
                  </a:lnTo>
                  <a:lnTo>
                    <a:pt x="317" y="4116"/>
                  </a:lnTo>
                  <a:lnTo>
                    <a:pt x="195" y="4262"/>
                  </a:lnTo>
                  <a:lnTo>
                    <a:pt x="74" y="4408"/>
                  </a:lnTo>
                  <a:lnTo>
                    <a:pt x="0" y="4579"/>
                  </a:lnTo>
                  <a:lnTo>
                    <a:pt x="0" y="4579"/>
                  </a:lnTo>
                  <a:lnTo>
                    <a:pt x="171" y="4652"/>
                  </a:lnTo>
                  <a:lnTo>
                    <a:pt x="414" y="4725"/>
                  </a:lnTo>
                  <a:lnTo>
                    <a:pt x="780" y="4822"/>
                  </a:lnTo>
                  <a:lnTo>
                    <a:pt x="1340" y="4895"/>
                  </a:lnTo>
                  <a:lnTo>
                    <a:pt x="2095" y="4993"/>
                  </a:lnTo>
                  <a:lnTo>
                    <a:pt x="3045" y="5042"/>
                  </a:lnTo>
                  <a:lnTo>
                    <a:pt x="4238" y="5066"/>
                  </a:lnTo>
                  <a:lnTo>
                    <a:pt x="4238" y="5066"/>
                  </a:lnTo>
                  <a:lnTo>
                    <a:pt x="5432" y="5042"/>
                  </a:lnTo>
                  <a:lnTo>
                    <a:pt x="6381" y="4993"/>
                  </a:lnTo>
                  <a:lnTo>
                    <a:pt x="7136" y="4895"/>
                  </a:lnTo>
                  <a:lnTo>
                    <a:pt x="7697" y="4822"/>
                  </a:lnTo>
                  <a:lnTo>
                    <a:pt x="8062" y="4725"/>
                  </a:lnTo>
                  <a:lnTo>
                    <a:pt x="8305" y="4652"/>
                  </a:lnTo>
                  <a:lnTo>
                    <a:pt x="8476" y="4579"/>
                  </a:lnTo>
                  <a:lnTo>
                    <a:pt x="8476" y="4579"/>
                  </a:lnTo>
                  <a:lnTo>
                    <a:pt x="8403" y="4408"/>
                  </a:lnTo>
                  <a:lnTo>
                    <a:pt x="8281" y="4262"/>
                  </a:lnTo>
                  <a:lnTo>
                    <a:pt x="8159" y="4116"/>
                  </a:lnTo>
                  <a:lnTo>
                    <a:pt x="8013" y="3970"/>
                  </a:lnTo>
                  <a:lnTo>
                    <a:pt x="7867" y="3848"/>
                  </a:lnTo>
                  <a:lnTo>
                    <a:pt x="7697" y="3702"/>
                  </a:lnTo>
                  <a:lnTo>
                    <a:pt x="7331" y="3483"/>
                  </a:lnTo>
                  <a:lnTo>
                    <a:pt x="6893" y="3288"/>
                  </a:lnTo>
                  <a:lnTo>
                    <a:pt x="6406" y="3093"/>
                  </a:lnTo>
                  <a:lnTo>
                    <a:pt x="5870" y="2947"/>
                  </a:lnTo>
                  <a:lnTo>
                    <a:pt x="5310" y="2825"/>
                  </a:lnTo>
                  <a:lnTo>
                    <a:pt x="531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0" name="Shape 420"/>
            <p:cNvSpPr/>
            <p:nvPr/>
          </p:nvSpPr>
          <p:spPr>
            <a:xfrm>
              <a:off x="5290150" y="1636700"/>
              <a:ext cx="425025" cy="294100"/>
            </a:xfrm>
            <a:custGeom>
              <a:avLst/>
              <a:gdLst/>
              <a:ahLst/>
              <a:cxnLst/>
              <a:rect l="0" t="0" r="0" b="0"/>
              <a:pathLst>
                <a:path w="17001" h="11764" fill="none" extrusionOk="0">
                  <a:moveTo>
                    <a:pt x="15928" y="1072"/>
                  </a:moveTo>
                  <a:lnTo>
                    <a:pt x="13785" y="1072"/>
                  </a:lnTo>
                  <a:lnTo>
                    <a:pt x="13785" y="1072"/>
                  </a:lnTo>
                  <a:lnTo>
                    <a:pt x="13810" y="487"/>
                  </a:lnTo>
                  <a:lnTo>
                    <a:pt x="13810" y="487"/>
                  </a:lnTo>
                  <a:lnTo>
                    <a:pt x="13785" y="390"/>
                  </a:lnTo>
                  <a:lnTo>
                    <a:pt x="13761" y="293"/>
                  </a:lnTo>
                  <a:lnTo>
                    <a:pt x="13688" y="220"/>
                  </a:lnTo>
                  <a:lnTo>
                    <a:pt x="13639" y="146"/>
                  </a:lnTo>
                  <a:lnTo>
                    <a:pt x="13566" y="98"/>
                  </a:lnTo>
                  <a:lnTo>
                    <a:pt x="13469" y="49"/>
                  </a:lnTo>
                  <a:lnTo>
                    <a:pt x="13371" y="25"/>
                  </a:lnTo>
                  <a:lnTo>
                    <a:pt x="13274" y="0"/>
                  </a:lnTo>
                  <a:lnTo>
                    <a:pt x="8500" y="0"/>
                  </a:lnTo>
                  <a:lnTo>
                    <a:pt x="3727" y="0"/>
                  </a:lnTo>
                  <a:lnTo>
                    <a:pt x="3727" y="0"/>
                  </a:lnTo>
                  <a:lnTo>
                    <a:pt x="3629" y="25"/>
                  </a:lnTo>
                  <a:lnTo>
                    <a:pt x="3532" y="49"/>
                  </a:lnTo>
                  <a:lnTo>
                    <a:pt x="3434" y="98"/>
                  </a:lnTo>
                  <a:lnTo>
                    <a:pt x="3361" y="146"/>
                  </a:lnTo>
                  <a:lnTo>
                    <a:pt x="3313" y="220"/>
                  </a:lnTo>
                  <a:lnTo>
                    <a:pt x="3240" y="293"/>
                  </a:lnTo>
                  <a:lnTo>
                    <a:pt x="3215" y="390"/>
                  </a:lnTo>
                  <a:lnTo>
                    <a:pt x="3191" y="487"/>
                  </a:lnTo>
                  <a:lnTo>
                    <a:pt x="3191" y="487"/>
                  </a:lnTo>
                  <a:lnTo>
                    <a:pt x="3215" y="1072"/>
                  </a:lnTo>
                  <a:lnTo>
                    <a:pt x="1072" y="1072"/>
                  </a:lnTo>
                  <a:lnTo>
                    <a:pt x="1072" y="1072"/>
                  </a:lnTo>
                  <a:lnTo>
                    <a:pt x="853" y="1096"/>
                  </a:lnTo>
                  <a:lnTo>
                    <a:pt x="658" y="1145"/>
                  </a:lnTo>
                  <a:lnTo>
                    <a:pt x="487" y="1242"/>
                  </a:lnTo>
                  <a:lnTo>
                    <a:pt x="317" y="1389"/>
                  </a:lnTo>
                  <a:lnTo>
                    <a:pt x="195" y="1535"/>
                  </a:lnTo>
                  <a:lnTo>
                    <a:pt x="98" y="1730"/>
                  </a:lnTo>
                  <a:lnTo>
                    <a:pt x="25" y="1924"/>
                  </a:lnTo>
                  <a:lnTo>
                    <a:pt x="0" y="2144"/>
                  </a:lnTo>
                  <a:lnTo>
                    <a:pt x="0" y="2144"/>
                  </a:lnTo>
                  <a:lnTo>
                    <a:pt x="25" y="2606"/>
                  </a:lnTo>
                  <a:lnTo>
                    <a:pt x="49" y="3069"/>
                  </a:lnTo>
                  <a:lnTo>
                    <a:pt x="98" y="3507"/>
                  </a:lnTo>
                  <a:lnTo>
                    <a:pt x="171" y="3946"/>
                  </a:lnTo>
                  <a:lnTo>
                    <a:pt x="268" y="4336"/>
                  </a:lnTo>
                  <a:lnTo>
                    <a:pt x="366" y="4725"/>
                  </a:lnTo>
                  <a:lnTo>
                    <a:pt x="487" y="5115"/>
                  </a:lnTo>
                  <a:lnTo>
                    <a:pt x="634" y="5480"/>
                  </a:lnTo>
                  <a:lnTo>
                    <a:pt x="780" y="5821"/>
                  </a:lnTo>
                  <a:lnTo>
                    <a:pt x="926" y="6138"/>
                  </a:lnTo>
                  <a:lnTo>
                    <a:pt x="1096" y="6454"/>
                  </a:lnTo>
                  <a:lnTo>
                    <a:pt x="1291" y="6747"/>
                  </a:lnTo>
                  <a:lnTo>
                    <a:pt x="1462" y="7039"/>
                  </a:lnTo>
                  <a:lnTo>
                    <a:pt x="1656" y="7307"/>
                  </a:lnTo>
                  <a:lnTo>
                    <a:pt x="2071" y="7794"/>
                  </a:lnTo>
                  <a:lnTo>
                    <a:pt x="2509" y="8232"/>
                  </a:lnTo>
                  <a:lnTo>
                    <a:pt x="2923" y="8598"/>
                  </a:lnTo>
                  <a:lnTo>
                    <a:pt x="3337" y="8914"/>
                  </a:lnTo>
                  <a:lnTo>
                    <a:pt x="3751" y="9158"/>
                  </a:lnTo>
                  <a:lnTo>
                    <a:pt x="4141" y="9353"/>
                  </a:lnTo>
                  <a:lnTo>
                    <a:pt x="4506" y="9499"/>
                  </a:lnTo>
                  <a:lnTo>
                    <a:pt x="4823" y="9596"/>
                  </a:lnTo>
                  <a:lnTo>
                    <a:pt x="5091" y="9645"/>
                  </a:lnTo>
                  <a:lnTo>
                    <a:pt x="5091" y="9645"/>
                  </a:lnTo>
                  <a:lnTo>
                    <a:pt x="5407" y="10108"/>
                  </a:lnTo>
                  <a:lnTo>
                    <a:pt x="5748" y="10546"/>
                  </a:lnTo>
                  <a:lnTo>
                    <a:pt x="5919" y="10717"/>
                  </a:lnTo>
                  <a:lnTo>
                    <a:pt x="6113" y="10887"/>
                  </a:lnTo>
                  <a:lnTo>
                    <a:pt x="6308" y="11057"/>
                  </a:lnTo>
                  <a:lnTo>
                    <a:pt x="6527" y="11204"/>
                  </a:lnTo>
                  <a:lnTo>
                    <a:pt x="6747" y="11325"/>
                  </a:lnTo>
                  <a:lnTo>
                    <a:pt x="6966" y="11447"/>
                  </a:lnTo>
                  <a:lnTo>
                    <a:pt x="7209" y="11545"/>
                  </a:lnTo>
                  <a:lnTo>
                    <a:pt x="7453" y="11618"/>
                  </a:lnTo>
                  <a:lnTo>
                    <a:pt x="7697" y="11691"/>
                  </a:lnTo>
                  <a:lnTo>
                    <a:pt x="7964" y="11739"/>
                  </a:lnTo>
                  <a:lnTo>
                    <a:pt x="8232" y="11764"/>
                  </a:lnTo>
                  <a:lnTo>
                    <a:pt x="8500" y="11764"/>
                  </a:lnTo>
                  <a:lnTo>
                    <a:pt x="8500" y="11764"/>
                  </a:lnTo>
                  <a:lnTo>
                    <a:pt x="8768" y="11764"/>
                  </a:lnTo>
                  <a:lnTo>
                    <a:pt x="9036" y="11739"/>
                  </a:lnTo>
                  <a:lnTo>
                    <a:pt x="9304" y="11691"/>
                  </a:lnTo>
                  <a:lnTo>
                    <a:pt x="9547" y="11618"/>
                  </a:lnTo>
                  <a:lnTo>
                    <a:pt x="9791" y="11545"/>
                  </a:lnTo>
                  <a:lnTo>
                    <a:pt x="10035" y="11447"/>
                  </a:lnTo>
                  <a:lnTo>
                    <a:pt x="10254" y="11325"/>
                  </a:lnTo>
                  <a:lnTo>
                    <a:pt x="10473" y="11204"/>
                  </a:lnTo>
                  <a:lnTo>
                    <a:pt x="10692" y="11057"/>
                  </a:lnTo>
                  <a:lnTo>
                    <a:pt x="10887" y="10887"/>
                  </a:lnTo>
                  <a:lnTo>
                    <a:pt x="11082" y="10717"/>
                  </a:lnTo>
                  <a:lnTo>
                    <a:pt x="11252" y="10546"/>
                  </a:lnTo>
                  <a:lnTo>
                    <a:pt x="11593" y="10108"/>
                  </a:lnTo>
                  <a:lnTo>
                    <a:pt x="11910" y="9645"/>
                  </a:lnTo>
                  <a:lnTo>
                    <a:pt x="11910" y="9645"/>
                  </a:lnTo>
                  <a:lnTo>
                    <a:pt x="12178" y="9596"/>
                  </a:lnTo>
                  <a:lnTo>
                    <a:pt x="12494" y="9523"/>
                  </a:lnTo>
                  <a:lnTo>
                    <a:pt x="12860" y="9377"/>
                  </a:lnTo>
                  <a:lnTo>
                    <a:pt x="13249" y="9182"/>
                  </a:lnTo>
                  <a:lnTo>
                    <a:pt x="13663" y="8939"/>
                  </a:lnTo>
                  <a:lnTo>
                    <a:pt x="14077" y="8622"/>
                  </a:lnTo>
                  <a:lnTo>
                    <a:pt x="14516" y="8257"/>
                  </a:lnTo>
                  <a:lnTo>
                    <a:pt x="14930" y="7843"/>
                  </a:lnTo>
                  <a:lnTo>
                    <a:pt x="15344" y="7356"/>
                  </a:lnTo>
                  <a:lnTo>
                    <a:pt x="15539" y="7088"/>
                  </a:lnTo>
                  <a:lnTo>
                    <a:pt x="15709" y="6795"/>
                  </a:lnTo>
                  <a:lnTo>
                    <a:pt x="15904" y="6503"/>
                  </a:lnTo>
                  <a:lnTo>
                    <a:pt x="16075" y="6186"/>
                  </a:lnTo>
                  <a:lnTo>
                    <a:pt x="16221" y="5870"/>
                  </a:lnTo>
                  <a:lnTo>
                    <a:pt x="16367" y="5505"/>
                  </a:lnTo>
                  <a:lnTo>
                    <a:pt x="16513" y="5164"/>
                  </a:lnTo>
                  <a:lnTo>
                    <a:pt x="16635" y="4774"/>
                  </a:lnTo>
                  <a:lnTo>
                    <a:pt x="16732" y="4384"/>
                  </a:lnTo>
                  <a:lnTo>
                    <a:pt x="16830" y="3970"/>
                  </a:lnTo>
                  <a:lnTo>
                    <a:pt x="16903" y="3532"/>
                  </a:lnTo>
                  <a:lnTo>
                    <a:pt x="16951" y="3093"/>
                  </a:lnTo>
                  <a:lnTo>
                    <a:pt x="16976" y="2606"/>
                  </a:lnTo>
                  <a:lnTo>
                    <a:pt x="17000" y="2144"/>
                  </a:lnTo>
                  <a:lnTo>
                    <a:pt x="17000" y="2144"/>
                  </a:lnTo>
                  <a:lnTo>
                    <a:pt x="16976" y="1924"/>
                  </a:lnTo>
                  <a:lnTo>
                    <a:pt x="16903" y="1730"/>
                  </a:lnTo>
                  <a:lnTo>
                    <a:pt x="16805" y="1535"/>
                  </a:lnTo>
                  <a:lnTo>
                    <a:pt x="16683" y="1389"/>
                  </a:lnTo>
                  <a:lnTo>
                    <a:pt x="16513" y="1242"/>
                  </a:lnTo>
                  <a:lnTo>
                    <a:pt x="16343" y="1145"/>
                  </a:lnTo>
                  <a:lnTo>
                    <a:pt x="16148" y="1096"/>
                  </a:lnTo>
                  <a:lnTo>
                    <a:pt x="15928" y="1072"/>
                  </a:lnTo>
                  <a:lnTo>
                    <a:pt x="15928" y="1072"/>
                  </a:lnTo>
                  <a:close/>
                  <a:moveTo>
                    <a:pt x="1072" y="2144"/>
                  </a:moveTo>
                  <a:lnTo>
                    <a:pt x="3240" y="2144"/>
                  </a:lnTo>
                  <a:lnTo>
                    <a:pt x="3240" y="2144"/>
                  </a:lnTo>
                  <a:lnTo>
                    <a:pt x="3288" y="3118"/>
                  </a:lnTo>
                  <a:lnTo>
                    <a:pt x="3361" y="4019"/>
                  </a:lnTo>
                  <a:lnTo>
                    <a:pt x="3483" y="4823"/>
                  </a:lnTo>
                  <a:lnTo>
                    <a:pt x="3605" y="5602"/>
                  </a:lnTo>
                  <a:lnTo>
                    <a:pt x="3775" y="6333"/>
                  </a:lnTo>
                  <a:lnTo>
                    <a:pt x="3995" y="7039"/>
                  </a:lnTo>
                  <a:lnTo>
                    <a:pt x="4214" y="7745"/>
                  </a:lnTo>
                  <a:lnTo>
                    <a:pt x="4506" y="8451"/>
                  </a:lnTo>
                  <a:lnTo>
                    <a:pt x="4506" y="8451"/>
                  </a:lnTo>
                  <a:lnTo>
                    <a:pt x="4262" y="8378"/>
                  </a:lnTo>
                  <a:lnTo>
                    <a:pt x="4043" y="8281"/>
                  </a:lnTo>
                  <a:lnTo>
                    <a:pt x="3824" y="8159"/>
                  </a:lnTo>
                  <a:lnTo>
                    <a:pt x="3629" y="8037"/>
                  </a:lnTo>
                  <a:lnTo>
                    <a:pt x="3434" y="7891"/>
                  </a:lnTo>
                  <a:lnTo>
                    <a:pt x="3240" y="7745"/>
                  </a:lnTo>
                  <a:lnTo>
                    <a:pt x="2899" y="7404"/>
                  </a:lnTo>
                  <a:lnTo>
                    <a:pt x="2582" y="7015"/>
                  </a:lnTo>
                  <a:lnTo>
                    <a:pt x="2290" y="6601"/>
                  </a:lnTo>
                  <a:lnTo>
                    <a:pt x="2046" y="6186"/>
                  </a:lnTo>
                  <a:lnTo>
                    <a:pt x="1827" y="5724"/>
                  </a:lnTo>
                  <a:lnTo>
                    <a:pt x="1632" y="5237"/>
                  </a:lnTo>
                  <a:lnTo>
                    <a:pt x="1486" y="4774"/>
                  </a:lnTo>
                  <a:lnTo>
                    <a:pt x="1340" y="4287"/>
                  </a:lnTo>
                  <a:lnTo>
                    <a:pt x="1242" y="3824"/>
                  </a:lnTo>
                  <a:lnTo>
                    <a:pt x="1169" y="3361"/>
                  </a:lnTo>
                  <a:lnTo>
                    <a:pt x="1121" y="2923"/>
                  </a:lnTo>
                  <a:lnTo>
                    <a:pt x="1072" y="2509"/>
                  </a:lnTo>
                  <a:lnTo>
                    <a:pt x="1072" y="2144"/>
                  </a:lnTo>
                  <a:lnTo>
                    <a:pt x="1072" y="2144"/>
                  </a:lnTo>
                  <a:close/>
                  <a:moveTo>
                    <a:pt x="10595" y="4628"/>
                  </a:moveTo>
                  <a:lnTo>
                    <a:pt x="9718" y="5407"/>
                  </a:lnTo>
                  <a:lnTo>
                    <a:pt x="9718" y="5407"/>
                  </a:lnTo>
                  <a:lnTo>
                    <a:pt x="9669" y="5480"/>
                  </a:lnTo>
                  <a:lnTo>
                    <a:pt x="9621" y="5578"/>
                  </a:lnTo>
                  <a:lnTo>
                    <a:pt x="9596" y="5675"/>
                  </a:lnTo>
                  <a:lnTo>
                    <a:pt x="9596" y="5772"/>
                  </a:lnTo>
                  <a:lnTo>
                    <a:pt x="9864" y="6941"/>
                  </a:lnTo>
                  <a:lnTo>
                    <a:pt x="9864" y="6941"/>
                  </a:lnTo>
                  <a:lnTo>
                    <a:pt x="9864" y="7015"/>
                  </a:lnTo>
                  <a:lnTo>
                    <a:pt x="9840" y="7063"/>
                  </a:lnTo>
                  <a:lnTo>
                    <a:pt x="9791" y="7063"/>
                  </a:lnTo>
                  <a:lnTo>
                    <a:pt x="9718" y="7039"/>
                  </a:lnTo>
                  <a:lnTo>
                    <a:pt x="8695" y="6454"/>
                  </a:lnTo>
                  <a:lnTo>
                    <a:pt x="8695" y="6454"/>
                  </a:lnTo>
                  <a:lnTo>
                    <a:pt x="8598" y="6406"/>
                  </a:lnTo>
                  <a:lnTo>
                    <a:pt x="8500" y="6406"/>
                  </a:lnTo>
                  <a:lnTo>
                    <a:pt x="8403" y="6406"/>
                  </a:lnTo>
                  <a:lnTo>
                    <a:pt x="8305" y="6454"/>
                  </a:lnTo>
                  <a:lnTo>
                    <a:pt x="7282" y="7039"/>
                  </a:lnTo>
                  <a:lnTo>
                    <a:pt x="7282" y="7039"/>
                  </a:lnTo>
                  <a:lnTo>
                    <a:pt x="7209" y="7063"/>
                  </a:lnTo>
                  <a:lnTo>
                    <a:pt x="7161" y="7063"/>
                  </a:lnTo>
                  <a:lnTo>
                    <a:pt x="7136" y="7015"/>
                  </a:lnTo>
                  <a:lnTo>
                    <a:pt x="7136" y="6941"/>
                  </a:lnTo>
                  <a:lnTo>
                    <a:pt x="7404" y="5772"/>
                  </a:lnTo>
                  <a:lnTo>
                    <a:pt x="7404" y="5772"/>
                  </a:lnTo>
                  <a:lnTo>
                    <a:pt x="7404" y="5675"/>
                  </a:lnTo>
                  <a:lnTo>
                    <a:pt x="7380" y="5578"/>
                  </a:lnTo>
                  <a:lnTo>
                    <a:pt x="7331" y="5480"/>
                  </a:lnTo>
                  <a:lnTo>
                    <a:pt x="7282" y="5407"/>
                  </a:lnTo>
                  <a:lnTo>
                    <a:pt x="6406" y="4628"/>
                  </a:lnTo>
                  <a:lnTo>
                    <a:pt x="6406" y="4628"/>
                  </a:lnTo>
                  <a:lnTo>
                    <a:pt x="6357" y="4579"/>
                  </a:lnTo>
                  <a:lnTo>
                    <a:pt x="6333" y="4506"/>
                  </a:lnTo>
                  <a:lnTo>
                    <a:pt x="6381" y="4482"/>
                  </a:lnTo>
                  <a:lnTo>
                    <a:pt x="6454" y="4457"/>
                  </a:lnTo>
                  <a:lnTo>
                    <a:pt x="7623" y="4336"/>
                  </a:lnTo>
                  <a:lnTo>
                    <a:pt x="7623" y="4336"/>
                  </a:lnTo>
                  <a:lnTo>
                    <a:pt x="7721" y="4311"/>
                  </a:lnTo>
                  <a:lnTo>
                    <a:pt x="7818" y="4262"/>
                  </a:lnTo>
                  <a:lnTo>
                    <a:pt x="7891" y="4189"/>
                  </a:lnTo>
                  <a:lnTo>
                    <a:pt x="7940" y="4116"/>
                  </a:lnTo>
                  <a:lnTo>
                    <a:pt x="8403" y="3045"/>
                  </a:lnTo>
                  <a:lnTo>
                    <a:pt x="8403" y="3045"/>
                  </a:lnTo>
                  <a:lnTo>
                    <a:pt x="8452" y="2972"/>
                  </a:lnTo>
                  <a:lnTo>
                    <a:pt x="8500" y="2947"/>
                  </a:lnTo>
                  <a:lnTo>
                    <a:pt x="8549" y="2972"/>
                  </a:lnTo>
                  <a:lnTo>
                    <a:pt x="8598" y="3045"/>
                  </a:lnTo>
                  <a:lnTo>
                    <a:pt x="9060" y="4116"/>
                  </a:lnTo>
                  <a:lnTo>
                    <a:pt x="9060" y="4116"/>
                  </a:lnTo>
                  <a:lnTo>
                    <a:pt x="9109" y="4189"/>
                  </a:lnTo>
                  <a:lnTo>
                    <a:pt x="9182" y="4262"/>
                  </a:lnTo>
                  <a:lnTo>
                    <a:pt x="9280" y="4311"/>
                  </a:lnTo>
                  <a:lnTo>
                    <a:pt x="9377" y="4336"/>
                  </a:lnTo>
                  <a:lnTo>
                    <a:pt x="10546" y="4457"/>
                  </a:lnTo>
                  <a:lnTo>
                    <a:pt x="10546" y="4457"/>
                  </a:lnTo>
                  <a:lnTo>
                    <a:pt x="10619" y="4482"/>
                  </a:lnTo>
                  <a:lnTo>
                    <a:pt x="10668" y="4506"/>
                  </a:lnTo>
                  <a:lnTo>
                    <a:pt x="10643" y="4579"/>
                  </a:lnTo>
                  <a:lnTo>
                    <a:pt x="10595" y="4628"/>
                  </a:lnTo>
                  <a:lnTo>
                    <a:pt x="10595" y="4628"/>
                  </a:lnTo>
                  <a:close/>
                  <a:moveTo>
                    <a:pt x="12494" y="8451"/>
                  </a:moveTo>
                  <a:lnTo>
                    <a:pt x="12494" y="8451"/>
                  </a:lnTo>
                  <a:lnTo>
                    <a:pt x="12787" y="7745"/>
                  </a:lnTo>
                  <a:lnTo>
                    <a:pt x="13006" y="7039"/>
                  </a:lnTo>
                  <a:lnTo>
                    <a:pt x="13225" y="6333"/>
                  </a:lnTo>
                  <a:lnTo>
                    <a:pt x="13396" y="5602"/>
                  </a:lnTo>
                  <a:lnTo>
                    <a:pt x="13517" y="4823"/>
                  </a:lnTo>
                  <a:lnTo>
                    <a:pt x="13639" y="4019"/>
                  </a:lnTo>
                  <a:lnTo>
                    <a:pt x="13712" y="3118"/>
                  </a:lnTo>
                  <a:lnTo>
                    <a:pt x="13761" y="2144"/>
                  </a:lnTo>
                  <a:lnTo>
                    <a:pt x="15928" y="2144"/>
                  </a:lnTo>
                  <a:lnTo>
                    <a:pt x="15928" y="2144"/>
                  </a:lnTo>
                  <a:lnTo>
                    <a:pt x="15928" y="2509"/>
                  </a:lnTo>
                  <a:lnTo>
                    <a:pt x="15880" y="2923"/>
                  </a:lnTo>
                  <a:lnTo>
                    <a:pt x="15831" y="3361"/>
                  </a:lnTo>
                  <a:lnTo>
                    <a:pt x="15758" y="3824"/>
                  </a:lnTo>
                  <a:lnTo>
                    <a:pt x="15661" y="4287"/>
                  </a:lnTo>
                  <a:lnTo>
                    <a:pt x="15514" y="4774"/>
                  </a:lnTo>
                  <a:lnTo>
                    <a:pt x="15368" y="5237"/>
                  </a:lnTo>
                  <a:lnTo>
                    <a:pt x="15173" y="5724"/>
                  </a:lnTo>
                  <a:lnTo>
                    <a:pt x="14954" y="6186"/>
                  </a:lnTo>
                  <a:lnTo>
                    <a:pt x="14711" y="6601"/>
                  </a:lnTo>
                  <a:lnTo>
                    <a:pt x="14418" y="7015"/>
                  </a:lnTo>
                  <a:lnTo>
                    <a:pt x="14102" y="7404"/>
                  </a:lnTo>
                  <a:lnTo>
                    <a:pt x="13761" y="7745"/>
                  </a:lnTo>
                  <a:lnTo>
                    <a:pt x="13566" y="7891"/>
                  </a:lnTo>
                  <a:lnTo>
                    <a:pt x="13371" y="8037"/>
                  </a:lnTo>
                  <a:lnTo>
                    <a:pt x="13176" y="8159"/>
                  </a:lnTo>
                  <a:lnTo>
                    <a:pt x="12957" y="8281"/>
                  </a:lnTo>
                  <a:lnTo>
                    <a:pt x="12738" y="8378"/>
                  </a:lnTo>
                  <a:lnTo>
                    <a:pt x="12494" y="8451"/>
                  </a:lnTo>
                  <a:lnTo>
                    <a:pt x="12494" y="845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21" name="Shape 421"/>
          <p:cNvGrpSpPr/>
          <p:nvPr/>
        </p:nvGrpSpPr>
        <p:grpSpPr>
          <a:xfrm>
            <a:off x="7817992" y="1435257"/>
            <a:ext cx="359272" cy="376691"/>
            <a:chOff x="5961125" y="1623900"/>
            <a:chExt cx="427450" cy="448175"/>
          </a:xfrm>
        </p:grpSpPr>
        <p:sp>
          <p:nvSpPr>
            <p:cNvPr id="422" name="Shape 422"/>
            <p:cNvSpPr/>
            <p:nvPr/>
          </p:nvSpPr>
          <p:spPr>
            <a:xfrm>
              <a:off x="5961125" y="1678700"/>
              <a:ext cx="376925" cy="376925"/>
            </a:xfrm>
            <a:custGeom>
              <a:avLst/>
              <a:gdLst/>
              <a:ahLst/>
              <a:cxnLst/>
              <a:rect l="0" t="0" r="0" b="0"/>
              <a:pathLst>
                <a:path w="15077" h="15077" fill="none" extrusionOk="0">
                  <a:moveTo>
                    <a:pt x="11813" y="1340"/>
                  </a:moveTo>
                  <a:lnTo>
                    <a:pt x="11813" y="1340"/>
                  </a:lnTo>
                  <a:lnTo>
                    <a:pt x="11350" y="1024"/>
                  </a:lnTo>
                  <a:lnTo>
                    <a:pt x="10863" y="780"/>
                  </a:lnTo>
                  <a:lnTo>
                    <a:pt x="10351" y="537"/>
                  </a:lnTo>
                  <a:lnTo>
                    <a:pt x="9816" y="342"/>
                  </a:lnTo>
                  <a:lnTo>
                    <a:pt x="9280" y="196"/>
                  </a:lnTo>
                  <a:lnTo>
                    <a:pt x="8720" y="98"/>
                  </a:lnTo>
                  <a:lnTo>
                    <a:pt x="8135" y="25"/>
                  </a:lnTo>
                  <a:lnTo>
                    <a:pt x="7551" y="1"/>
                  </a:lnTo>
                  <a:lnTo>
                    <a:pt x="7551" y="1"/>
                  </a:lnTo>
                  <a:lnTo>
                    <a:pt x="7161" y="1"/>
                  </a:lnTo>
                  <a:lnTo>
                    <a:pt x="6771" y="50"/>
                  </a:lnTo>
                  <a:lnTo>
                    <a:pt x="6406" y="98"/>
                  </a:lnTo>
                  <a:lnTo>
                    <a:pt x="6041" y="147"/>
                  </a:lnTo>
                  <a:lnTo>
                    <a:pt x="5675" y="244"/>
                  </a:lnTo>
                  <a:lnTo>
                    <a:pt x="5310" y="342"/>
                  </a:lnTo>
                  <a:lnTo>
                    <a:pt x="4969" y="464"/>
                  </a:lnTo>
                  <a:lnTo>
                    <a:pt x="4628" y="585"/>
                  </a:lnTo>
                  <a:lnTo>
                    <a:pt x="4287" y="731"/>
                  </a:lnTo>
                  <a:lnTo>
                    <a:pt x="3970" y="902"/>
                  </a:lnTo>
                  <a:lnTo>
                    <a:pt x="3654" y="1097"/>
                  </a:lnTo>
                  <a:lnTo>
                    <a:pt x="3337" y="1292"/>
                  </a:lnTo>
                  <a:lnTo>
                    <a:pt x="3045" y="1486"/>
                  </a:lnTo>
                  <a:lnTo>
                    <a:pt x="2753" y="1730"/>
                  </a:lnTo>
                  <a:lnTo>
                    <a:pt x="2485" y="1949"/>
                  </a:lnTo>
                  <a:lnTo>
                    <a:pt x="2217" y="2217"/>
                  </a:lnTo>
                  <a:lnTo>
                    <a:pt x="1973" y="2461"/>
                  </a:lnTo>
                  <a:lnTo>
                    <a:pt x="1730" y="2753"/>
                  </a:lnTo>
                  <a:lnTo>
                    <a:pt x="1510" y="3021"/>
                  </a:lnTo>
                  <a:lnTo>
                    <a:pt x="1291" y="3313"/>
                  </a:lnTo>
                  <a:lnTo>
                    <a:pt x="1096" y="3630"/>
                  </a:lnTo>
                  <a:lnTo>
                    <a:pt x="926" y="3946"/>
                  </a:lnTo>
                  <a:lnTo>
                    <a:pt x="755" y="4263"/>
                  </a:lnTo>
                  <a:lnTo>
                    <a:pt x="609" y="4604"/>
                  </a:lnTo>
                  <a:lnTo>
                    <a:pt x="463" y="4945"/>
                  </a:lnTo>
                  <a:lnTo>
                    <a:pt x="341" y="5286"/>
                  </a:lnTo>
                  <a:lnTo>
                    <a:pt x="244" y="5651"/>
                  </a:lnTo>
                  <a:lnTo>
                    <a:pt x="171" y="6016"/>
                  </a:lnTo>
                  <a:lnTo>
                    <a:pt x="98" y="6382"/>
                  </a:lnTo>
                  <a:lnTo>
                    <a:pt x="49" y="6771"/>
                  </a:lnTo>
                  <a:lnTo>
                    <a:pt x="25" y="7137"/>
                  </a:lnTo>
                  <a:lnTo>
                    <a:pt x="0" y="7526"/>
                  </a:lnTo>
                  <a:lnTo>
                    <a:pt x="0" y="7526"/>
                  </a:lnTo>
                  <a:lnTo>
                    <a:pt x="25" y="7916"/>
                  </a:lnTo>
                  <a:lnTo>
                    <a:pt x="49" y="8306"/>
                  </a:lnTo>
                  <a:lnTo>
                    <a:pt x="98" y="8671"/>
                  </a:lnTo>
                  <a:lnTo>
                    <a:pt x="171" y="9061"/>
                  </a:lnTo>
                  <a:lnTo>
                    <a:pt x="244" y="9426"/>
                  </a:lnTo>
                  <a:lnTo>
                    <a:pt x="341" y="9767"/>
                  </a:lnTo>
                  <a:lnTo>
                    <a:pt x="463" y="10132"/>
                  </a:lnTo>
                  <a:lnTo>
                    <a:pt x="609" y="10473"/>
                  </a:lnTo>
                  <a:lnTo>
                    <a:pt x="755" y="10790"/>
                  </a:lnTo>
                  <a:lnTo>
                    <a:pt x="926" y="11131"/>
                  </a:lnTo>
                  <a:lnTo>
                    <a:pt x="1096" y="11448"/>
                  </a:lnTo>
                  <a:lnTo>
                    <a:pt x="1291" y="11740"/>
                  </a:lnTo>
                  <a:lnTo>
                    <a:pt x="1510" y="12032"/>
                  </a:lnTo>
                  <a:lnTo>
                    <a:pt x="1730" y="12324"/>
                  </a:lnTo>
                  <a:lnTo>
                    <a:pt x="1973" y="12592"/>
                  </a:lnTo>
                  <a:lnTo>
                    <a:pt x="2217" y="12860"/>
                  </a:lnTo>
                  <a:lnTo>
                    <a:pt x="2485" y="13104"/>
                  </a:lnTo>
                  <a:lnTo>
                    <a:pt x="2753" y="13347"/>
                  </a:lnTo>
                  <a:lnTo>
                    <a:pt x="3045" y="13567"/>
                  </a:lnTo>
                  <a:lnTo>
                    <a:pt x="3337" y="13786"/>
                  </a:lnTo>
                  <a:lnTo>
                    <a:pt x="3654" y="13981"/>
                  </a:lnTo>
                  <a:lnTo>
                    <a:pt x="3970" y="14151"/>
                  </a:lnTo>
                  <a:lnTo>
                    <a:pt x="4287" y="14322"/>
                  </a:lnTo>
                  <a:lnTo>
                    <a:pt x="4628" y="14468"/>
                  </a:lnTo>
                  <a:lnTo>
                    <a:pt x="4969" y="14614"/>
                  </a:lnTo>
                  <a:lnTo>
                    <a:pt x="5310" y="14736"/>
                  </a:lnTo>
                  <a:lnTo>
                    <a:pt x="5675" y="14833"/>
                  </a:lnTo>
                  <a:lnTo>
                    <a:pt x="6041" y="14906"/>
                  </a:lnTo>
                  <a:lnTo>
                    <a:pt x="6406" y="14979"/>
                  </a:lnTo>
                  <a:lnTo>
                    <a:pt x="6771" y="15028"/>
                  </a:lnTo>
                  <a:lnTo>
                    <a:pt x="7161" y="15052"/>
                  </a:lnTo>
                  <a:lnTo>
                    <a:pt x="7551" y="15077"/>
                  </a:lnTo>
                  <a:lnTo>
                    <a:pt x="7551" y="15077"/>
                  </a:lnTo>
                  <a:lnTo>
                    <a:pt x="7940" y="15052"/>
                  </a:lnTo>
                  <a:lnTo>
                    <a:pt x="8306" y="15028"/>
                  </a:lnTo>
                  <a:lnTo>
                    <a:pt x="8695" y="14979"/>
                  </a:lnTo>
                  <a:lnTo>
                    <a:pt x="9061" y="14906"/>
                  </a:lnTo>
                  <a:lnTo>
                    <a:pt x="9426" y="14833"/>
                  </a:lnTo>
                  <a:lnTo>
                    <a:pt x="9791" y="14736"/>
                  </a:lnTo>
                  <a:lnTo>
                    <a:pt x="10132" y="14614"/>
                  </a:lnTo>
                  <a:lnTo>
                    <a:pt x="10473" y="14468"/>
                  </a:lnTo>
                  <a:lnTo>
                    <a:pt x="10814" y="14322"/>
                  </a:lnTo>
                  <a:lnTo>
                    <a:pt x="11131" y="14151"/>
                  </a:lnTo>
                  <a:lnTo>
                    <a:pt x="11447" y="13981"/>
                  </a:lnTo>
                  <a:lnTo>
                    <a:pt x="11764" y="13786"/>
                  </a:lnTo>
                  <a:lnTo>
                    <a:pt x="12056" y="13567"/>
                  </a:lnTo>
                  <a:lnTo>
                    <a:pt x="12348" y="13347"/>
                  </a:lnTo>
                  <a:lnTo>
                    <a:pt x="12616" y="13104"/>
                  </a:lnTo>
                  <a:lnTo>
                    <a:pt x="12884" y="12860"/>
                  </a:lnTo>
                  <a:lnTo>
                    <a:pt x="13128" y="12592"/>
                  </a:lnTo>
                  <a:lnTo>
                    <a:pt x="13371" y="12324"/>
                  </a:lnTo>
                  <a:lnTo>
                    <a:pt x="13591" y="12032"/>
                  </a:lnTo>
                  <a:lnTo>
                    <a:pt x="13785" y="11740"/>
                  </a:lnTo>
                  <a:lnTo>
                    <a:pt x="13980" y="11448"/>
                  </a:lnTo>
                  <a:lnTo>
                    <a:pt x="14175" y="11131"/>
                  </a:lnTo>
                  <a:lnTo>
                    <a:pt x="14346" y="10790"/>
                  </a:lnTo>
                  <a:lnTo>
                    <a:pt x="14492" y="10473"/>
                  </a:lnTo>
                  <a:lnTo>
                    <a:pt x="14613" y="10132"/>
                  </a:lnTo>
                  <a:lnTo>
                    <a:pt x="14735" y="9767"/>
                  </a:lnTo>
                  <a:lnTo>
                    <a:pt x="14857" y="9426"/>
                  </a:lnTo>
                  <a:lnTo>
                    <a:pt x="14930" y="9061"/>
                  </a:lnTo>
                  <a:lnTo>
                    <a:pt x="15003" y="8671"/>
                  </a:lnTo>
                  <a:lnTo>
                    <a:pt x="15052" y="8306"/>
                  </a:lnTo>
                  <a:lnTo>
                    <a:pt x="15076" y="7916"/>
                  </a:lnTo>
                  <a:lnTo>
                    <a:pt x="15076" y="7526"/>
                  </a:lnTo>
                  <a:lnTo>
                    <a:pt x="15076" y="7526"/>
                  </a:lnTo>
                  <a:lnTo>
                    <a:pt x="15052" y="6918"/>
                  </a:lnTo>
                  <a:lnTo>
                    <a:pt x="14979" y="6309"/>
                  </a:lnTo>
                  <a:lnTo>
                    <a:pt x="14857" y="5724"/>
                  </a:lnTo>
                  <a:lnTo>
                    <a:pt x="14687" y="5164"/>
                  </a:lnTo>
                  <a:lnTo>
                    <a:pt x="14492" y="4604"/>
                  </a:lnTo>
                  <a:lnTo>
                    <a:pt x="14248" y="4068"/>
                  </a:lnTo>
                  <a:lnTo>
                    <a:pt x="13956" y="3581"/>
                  </a:lnTo>
                  <a:lnTo>
                    <a:pt x="13615" y="309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3" name="Shape 423"/>
            <p:cNvSpPr/>
            <p:nvPr/>
          </p:nvSpPr>
          <p:spPr>
            <a:xfrm>
              <a:off x="6009825" y="1727425"/>
              <a:ext cx="279500" cy="279500"/>
            </a:xfrm>
            <a:custGeom>
              <a:avLst/>
              <a:gdLst/>
              <a:ahLst/>
              <a:cxnLst/>
              <a:rect l="0" t="0" r="0" b="0"/>
              <a:pathLst>
                <a:path w="11180" h="11180" fill="none" extrusionOk="0">
                  <a:moveTo>
                    <a:pt x="10181" y="2387"/>
                  </a:moveTo>
                  <a:lnTo>
                    <a:pt x="10181" y="2387"/>
                  </a:lnTo>
                  <a:lnTo>
                    <a:pt x="10400" y="2728"/>
                  </a:lnTo>
                  <a:lnTo>
                    <a:pt x="10595" y="3093"/>
                  </a:lnTo>
                  <a:lnTo>
                    <a:pt x="10766" y="3483"/>
                  </a:lnTo>
                  <a:lnTo>
                    <a:pt x="10912" y="3873"/>
                  </a:lnTo>
                  <a:lnTo>
                    <a:pt x="11034" y="4287"/>
                  </a:lnTo>
                  <a:lnTo>
                    <a:pt x="11107" y="4701"/>
                  </a:lnTo>
                  <a:lnTo>
                    <a:pt x="11180" y="5139"/>
                  </a:lnTo>
                  <a:lnTo>
                    <a:pt x="11180" y="5577"/>
                  </a:lnTo>
                  <a:lnTo>
                    <a:pt x="11180" y="5577"/>
                  </a:lnTo>
                  <a:lnTo>
                    <a:pt x="11155" y="6162"/>
                  </a:lnTo>
                  <a:lnTo>
                    <a:pt x="11082" y="6722"/>
                  </a:lnTo>
                  <a:lnTo>
                    <a:pt x="10936" y="7234"/>
                  </a:lnTo>
                  <a:lnTo>
                    <a:pt x="10741" y="7769"/>
                  </a:lnTo>
                  <a:lnTo>
                    <a:pt x="10522" y="8257"/>
                  </a:lnTo>
                  <a:lnTo>
                    <a:pt x="10230" y="8695"/>
                  </a:lnTo>
                  <a:lnTo>
                    <a:pt x="9913" y="9133"/>
                  </a:lnTo>
                  <a:lnTo>
                    <a:pt x="9548" y="9523"/>
                  </a:lnTo>
                  <a:lnTo>
                    <a:pt x="9158" y="9888"/>
                  </a:lnTo>
                  <a:lnTo>
                    <a:pt x="8720" y="10205"/>
                  </a:lnTo>
                  <a:lnTo>
                    <a:pt x="8257" y="10497"/>
                  </a:lnTo>
                  <a:lnTo>
                    <a:pt x="7770" y="10741"/>
                  </a:lnTo>
                  <a:lnTo>
                    <a:pt x="7259" y="10911"/>
                  </a:lnTo>
                  <a:lnTo>
                    <a:pt x="6723" y="11057"/>
                  </a:lnTo>
                  <a:lnTo>
                    <a:pt x="6163" y="11155"/>
                  </a:lnTo>
                  <a:lnTo>
                    <a:pt x="5603" y="11179"/>
                  </a:lnTo>
                  <a:lnTo>
                    <a:pt x="5603" y="11179"/>
                  </a:lnTo>
                  <a:lnTo>
                    <a:pt x="5018" y="11155"/>
                  </a:lnTo>
                  <a:lnTo>
                    <a:pt x="4482" y="11057"/>
                  </a:lnTo>
                  <a:lnTo>
                    <a:pt x="3946" y="10911"/>
                  </a:lnTo>
                  <a:lnTo>
                    <a:pt x="3435" y="10741"/>
                  </a:lnTo>
                  <a:lnTo>
                    <a:pt x="2948" y="10497"/>
                  </a:lnTo>
                  <a:lnTo>
                    <a:pt x="2485" y="10205"/>
                  </a:lnTo>
                  <a:lnTo>
                    <a:pt x="2047" y="9888"/>
                  </a:lnTo>
                  <a:lnTo>
                    <a:pt x="1657" y="9523"/>
                  </a:lnTo>
                  <a:lnTo>
                    <a:pt x="1292" y="9133"/>
                  </a:lnTo>
                  <a:lnTo>
                    <a:pt x="975" y="8695"/>
                  </a:lnTo>
                  <a:lnTo>
                    <a:pt x="683" y="8257"/>
                  </a:lnTo>
                  <a:lnTo>
                    <a:pt x="464" y="7769"/>
                  </a:lnTo>
                  <a:lnTo>
                    <a:pt x="269" y="7234"/>
                  </a:lnTo>
                  <a:lnTo>
                    <a:pt x="123" y="6722"/>
                  </a:lnTo>
                  <a:lnTo>
                    <a:pt x="50" y="6162"/>
                  </a:lnTo>
                  <a:lnTo>
                    <a:pt x="1" y="5577"/>
                  </a:lnTo>
                  <a:lnTo>
                    <a:pt x="1" y="5577"/>
                  </a:lnTo>
                  <a:lnTo>
                    <a:pt x="50" y="5017"/>
                  </a:lnTo>
                  <a:lnTo>
                    <a:pt x="123" y="4457"/>
                  </a:lnTo>
                  <a:lnTo>
                    <a:pt x="269" y="3921"/>
                  </a:lnTo>
                  <a:lnTo>
                    <a:pt x="464" y="3410"/>
                  </a:lnTo>
                  <a:lnTo>
                    <a:pt x="683" y="2923"/>
                  </a:lnTo>
                  <a:lnTo>
                    <a:pt x="975" y="2460"/>
                  </a:lnTo>
                  <a:lnTo>
                    <a:pt x="1292" y="2046"/>
                  </a:lnTo>
                  <a:lnTo>
                    <a:pt x="1657" y="1632"/>
                  </a:lnTo>
                  <a:lnTo>
                    <a:pt x="2047" y="1267"/>
                  </a:lnTo>
                  <a:lnTo>
                    <a:pt x="2485" y="950"/>
                  </a:lnTo>
                  <a:lnTo>
                    <a:pt x="2948" y="682"/>
                  </a:lnTo>
                  <a:lnTo>
                    <a:pt x="3435" y="439"/>
                  </a:lnTo>
                  <a:lnTo>
                    <a:pt x="3946" y="244"/>
                  </a:lnTo>
                  <a:lnTo>
                    <a:pt x="4482" y="122"/>
                  </a:lnTo>
                  <a:lnTo>
                    <a:pt x="5018" y="25"/>
                  </a:lnTo>
                  <a:lnTo>
                    <a:pt x="5603" y="0"/>
                  </a:lnTo>
                  <a:lnTo>
                    <a:pt x="5603" y="0"/>
                  </a:lnTo>
                  <a:lnTo>
                    <a:pt x="6041" y="25"/>
                  </a:lnTo>
                  <a:lnTo>
                    <a:pt x="6479" y="73"/>
                  </a:lnTo>
                  <a:lnTo>
                    <a:pt x="6893" y="146"/>
                  </a:lnTo>
                  <a:lnTo>
                    <a:pt x="7307" y="268"/>
                  </a:lnTo>
                  <a:lnTo>
                    <a:pt x="7697" y="414"/>
                  </a:lnTo>
                  <a:lnTo>
                    <a:pt x="8087" y="585"/>
                  </a:lnTo>
                  <a:lnTo>
                    <a:pt x="8452" y="780"/>
                  </a:lnTo>
                  <a:lnTo>
                    <a:pt x="8793" y="99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4" name="Shape 424"/>
            <p:cNvSpPr/>
            <p:nvPr/>
          </p:nvSpPr>
          <p:spPr>
            <a:xfrm>
              <a:off x="6107250" y="1824850"/>
              <a:ext cx="84650" cy="84650"/>
            </a:xfrm>
            <a:custGeom>
              <a:avLst/>
              <a:gdLst/>
              <a:ahLst/>
              <a:cxnLst/>
              <a:rect l="0" t="0" r="0" b="0"/>
              <a:pathLst>
                <a:path w="3386" h="3386" fill="none" extrusionOk="0">
                  <a:moveTo>
                    <a:pt x="3362" y="1388"/>
                  </a:moveTo>
                  <a:lnTo>
                    <a:pt x="3362" y="1388"/>
                  </a:lnTo>
                  <a:lnTo>
                    <a:pt x="3386" y="1680"/>
                  </a:lnTo>
                  <a:lnTo>
                    <a:pt x="3386" y="1680"/>
                  </a:lnTo>
                  <a:lnTo>
                    <a:pt x="3386" y="1851"/>
                  </a:lnTo>
                  <a:lnTo>
                    <a:pt x="3362" y="2021"/>
                  </a:lnTo>
                  <a:lnTo>
                    <a:pt x="3313" y="2192"/>
                  </a:lnTo>
                  <a:lnTo>
                    <a:pt x="3264" y="2338"/>
                  </a:lnTo>
                  <a:lnTo>
                    <a:pt x="3191" y="2484"/>
                  </a:lnTo>
                  <a:lnTo>
                    <a:pt x="3118" y="2630"/>
                  </a:lnTo>
                  <a:lnTo>
                    <a:pt x="3021" y="2776"/>
                  </a:lnTo>
                  <a:lnTo>
                    <a:pt x="2899" y="2898"/>
                  </a:lnTo>
                  <a:lnTo>
                    <a:pt x="2777" y="2996"/>
                  </a:lnTo>
                  <a:lnTo>
                    <a:pt x="2655" y="3093"/>
                  </a:lnTo>
                  <a:lnTo>
                    <a:pt x="2509" y="3191"/>
                  </a:lnTo>
                  <a:lnTo>
                    <a:pt x="2363" y="3239"/>
                  </a:lnTo>
                  <a:lnTo>
                    <a:pt x="2217" y="3312"/>
                  </a:lnTo>
                  <a:lnTo>
                    <a:pt x="2046" y="3337"/>
                  </a:lnTo>
                  <a:lnTo>
                    <a:pt x="1876" y="3385"/>
                  </a:lnTo>
                  <a:lnTo>
                    <a:pt x="1706" y="3385"/>
                  </a:lnTo>
                  <a:lnTo>
                    <a:pt x="1706" y="3385"/>
                  </a:lnTo>
                  <a:lnTo>
                    <a:pt x="1535" y="3385"/>
                  </a:lnTo>
                  <a:lnTo>
                    <a:pt x="1365" y="3337"/>
                  </a:lnTo>
                  <a:lnTo>
                    <a:pt x="1194" y="3312"/>
                  </a:lnTo>
                  <a:lnTo>
                    <a:pt x="1048" y="3239"/>
                  </a:lnTo>
                  <a:lnTo>
                    <a:pt x="902" y="3191"/>
                  </a:lnTo>
                  <a:lnTo>
                    <a:pt x="756" y="3093"/>
                  </a:lnTo>
                  <a:lnTo>
                    <a:pt x="634" y="2996"/>
                  </a:lnTo>
                  <a:lnTo>
                    <a:pt x="512" y="2898"/>
                  </a:lnTo>
                  <a:lnTo>
                    <a:pt x="390" y="2776"/>
                  </a:lnTo>
                  <a:lnTo>
                    <a:pt x="293" y="2630"/>
                  </a:lnTo>
                  <a:lnTo>
                    <a:pt x="220" y="2484"/>
                  </a:lnTo>
                  <a:lnTo>
                    <a:pt x="147" y="2338"/>
                  </a:lnTo>
                  <a:lnTo>
                    <a:pt x="74" y="2192"/>
                  </a:lnTo>
                  <a:lnTo>
                    <a:pt x="49" y="2021"/>
                  </a:lnTo>
                  <a:lnTo>
                    <a:pt x="25" y="1851"/>
                  </a:lnTo>
                  <a:lnTo>
                    <a:pt x="1" y="1680"/>
                  </a:lnTo>
                  <a:lnTo>
                    <a:pt x="1" y="1680"/>
                  </a:lnTo>
                  <a:lnTo>
                    <a:pt x="25" y="1510"/>
                  </a:lnTo>
                  <a:lnTo>
                    <a:pt x="49" y="1340"/>
                  </a:lnTo>
                  <a:lnTo>
                    <a:pt x="74" y="1193"/>
                  </a:lnTo>
                  <a:lnTo>
                    <a:pt x="147" y="1023"/>
                  </a:lnTo>
                  <a:lnTo>
                    <a:pt x="220" y="877"/>
                  </a:lnTo>
                  <a:lnTo>
                    <a:pt x="293" y="731"/>
                  </a:lnTo>
                  <a:lnTo>
                    <a:pt x="390" y="609"/>
                  </a:lnTo>
                  <a:lnTo>
                    <a:pt x="512" y="487"/>
                  </a:lnTo>
                  <a:lnTo>
                    <a:pt x="634" y="390"/>
                  </a:lnTo>
                  <a:lnTo>
                    <a:pt x="756" y="292"/>
                  </a:lnTo>
                  <a:lnTo>
                    <a:pt x="902" y="195"/>
                  </a:lnTo>
                  <a:lnTo>
                    <a:pt x="1048" y="122"/>
                  </a:lnTo>
                  <a:lnTo>
                    <a:pt x="1194" y="73"/>
                  </a:lnTo>
                  <a:lnTo>
                    <a:pt x="1365" y="24"/>
                  </a:lnTo>
                  <a:lnTo>
                    <a:pt x="1535" y="0"/>
                  </a:lnTo>
                  <a:lnTo>
                    <a:pt x="1706" y="0"/>
                  </a:lnTo>
                  <a:lnTo>
                    <a:pt x="1706" y="0"/>
                  </a:lnTo>
                  <a:lnTo>
                    <a:pt x="1998" y="2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5" name="Shape 425"/>
            <p:cNvSpPr/>
            <p:nvPr/>
          </p:nvSpPr>
          <p:spPr>
            <a:xfrm>
              <a:off x="6058550" y="1776125"/>
              <a:ext cx="182075" cy="182075"/>
            </a:xfrm>
            <a:custGeom>
              <a:avLst/>
              <a:gdLst/>
              <a:ahLst/>
              <a:cxnLst/>
              <a:rect l="0" t="0" r="0" b="0"/>
              <a:pathLst>
                <a:path w="7283" h="7283" fill="none" extrusionOk="0">
                  <a:moveTo>
                    <a:pt x="5431" y="463"/>
                  </a:moveTo>
                  <a:lnTo>
                    <a:pt x="5431" y="463"/>
                  </a:lnTo>
                  <a:lnTo>
                    <a:pt x="5042" y="269"/>
                  </a:lnTo>
                  <a:lnTo>
                    <a:pt x="4823" y="195"/>
                  </a:lnTo>
                  <a:lnTo>
                    <a:pt x="4603" y="122"/>
                  </a:lnTo>
                  <a:lnTo>
                    <a:pt x="4360" y="74"/>
                  </a:lnTo>
                  <a:lnTo>
                    <a:pt x="4141" y="25"/>
                  </a:lnTo>
                  <a:lnTo>
                    <a:pt x="3897" y="1"/>
                  </a:lnTo>
                  <a:lnTo>
                    <a:pt x="3654" y="1"/>
                  </a:lnTo>
                  <a:lnTo>
                    <a:pt x="3654" y="1"/>
                  </a:lnTo>
                  <a:lnTo>
                    <a:pt x="3288" y="25"/>
                  </a:lnTo>
                  <a:lnTo>
                    <a:pt x="2923" y="74"/>
                  </a:lnTo>
                  <a:lnTo>
                    <a:pt x="2558" y="147"/>
                  </a:lnTo>
                  <a:lnTo>
                    <a:pt x="2241" y="293"/>
                  </a:lnTo>
                  <a:lnTo>
                    <a:pt x="1924" y="439"/>
                  </a:lnTo>
                  <a:lnTo>
                    <a:pt x="1608" y="609"/>
                  </a:lnTo>
                  <a:lnTo>
                    <a:pt x="1340" y="829"/>
                  </a:lnTo>
                  <a:lnTo>
                    <a:pt x="1072" y="1072"/>
                  </a:lnTo>
                  <a:lnTo>
                    <a:pt x="828" y="1316"/>
                  </a:lnTo>
                  <a:lnTo>
                    <a:pt x="633" y="1608"/>
                  </a:lnTo>
                  <a:lnTo>
                    <a:pt x="439" y="1900"/>
                  </a:lnTo>
                  <a:lnTo>
                    <a:pt x="293" y="2217"/>
                  </a:lnTo>
                  <a:lnTo>
                    <a:pt x="171" y="2558"/>
                  </a:lnTo>
                  <a:lnTo>
                    <a:pt x="73" y="2899"/>
                  </a:lnTo>
                  <a:lnTo>
                    <a:pt x="25" y="3264"/>
                  </a:lnTo>
                  <a:lnTo>
                    <a:pt x="0" y="3629"/>
                  </a:lnTo>
                  <a:lnTo>
                    <a:pt x="0" y="3629"/>
                  </a:lnTo>
                  <a:lnTo>
                    <a:pt x="25" y="4019"/>
                  </a:lnTo>
                  <a:lnTo>
                    <a:pt x="73" y="4360"/>
                  </a:lnTo>
                  <a:lnTo>
                    <a:pt x="171" y="4725"/>
                  </a:lnTo>
                  <a:lnTo>
                    <a:pt x="293" y="5066"/>
                  </a:lnTo>
                  <a:lnTo>
                    <a:pt x="439" y="5383"/>
                  </a:lnTo>
                  <a:lnTo>
                    <a:pt x="633" y="5675"/>
                  </a:lnTo>
                  <a:lnTo>
                    <a:pt x="828" y="5943"/>
                  </a:lnTo>
                  <a:lnTo>
                    <a:pt x="1072" y="6211"/>
                  </a:lnTo>
                  <a:lnTo>
                    <a:pt x="1340" y="6455"/>
                  </a:lnTo>
                  <a:lnTo>
                    <a:pt x="1608" y="6650"/>
                  </a:lnTo>
                  <a:lnTo>
                    <a:pt x="1924" y="6844"/>
                  </a:lnTo>
                  <a:lnTo>
                    <a:pt x="2241" y="6990"/>
                  </a:lnTo>
                  <a:lnTo>
                    <a:pt x="2558" y="7112"/>
                  </a:lnTo>
                  <a:lnTo>
                    <a:pt x="2923" y="7210"/>
                  </a:lnTo>
                  <a:lnTo>
                    <a:pt x="3288" y="7258"/>
                  </a:lnTo>
                  <a:lnTo>
                    <a:pt x="3654" y="7283"/>
                  </a:lnTo>
                  <a:lnTo>
                    <a:pt x="3654" y="7283"/>
                  </a:lnTo>
                  <a:lnTo>
                    <a:pt x="4019" y="7258"/>
                  </a:lnTo>
                  <a:lnTo>
                    <a:pt x="4384" y="7210"/>
                  </a:lnTo>
                  <a:lnTo>
                    <a:pt x="4725" y="7112"/>
                  </a:lnTo>
                  <a:lnTo>
                    <a:pt x="5066" y="6990"/>
                  </a:lnTo>
                  <a:lnTo>
                    <a:pt x="5383" y="6844"/>
                  </a:lnTo>
                  <a:lnTo>
                    <a:pt x="5675" y="6650"/>
                  </a:lnTo>
                  <a:lnTo>
                    <a:pt x="5967" y="6455"/>
                  </a:lnTo>
                  <a:lnTo>
                    <a:pt x="6235" y="6211"/>
                  </a:lnTo>
                  <a:lnTo>
                    <a:pt x="6454" y="5943"/>
                  </a:lnTo>
                  <a:lnTo>
                    <a:pt x="6674" y="5675"/>
                  </a:lnTo>
                  <a:lnTo>
                    <a:pt x="6844" y="5383"/>
                  </a:lnTo>
                  <a:lnTo>
                    <a:pt x="7014" y="5066"/>
                  </a:lnTo>
                  <a:lnTo>
                    <a:pt x="7136" y="4725"/>
                  </a:lnTo>
                  <a:lnTo>
                    <a:pt x="7209" y="4360"/>
                  </a:lnTo>
                  <a:lnTo>
                    <a:pt x="7282" y="4019"/>
                  </a:lnTo>
                  <a:lnTo>
                    <a:pt x="7282" y="3629"/>
                  </a:lnTo>
                  <a:lnTo>
                    <a:pt x="7282" y="3629"/>
                  </a:lnTo>
                  <a:lnTo>
                    <a:pt x="7282" y="3386"/>
                  </a:lnTo>
                  <a:lnTo>
                    <a:pt x="7258" y="3167"/>
                  </a:lnTo>
                  <a:lnTo>
                    <a:pt x="7234" y="2923"/>
                  </a:lnTo>
                  <a:lnTo>
                    <a:pt x="7161" y="2704"/>
                  </a:lnTo>
                  <a:lnTo>
                    <a:pt x="7112" y="2485"/>
                  </a:lnTo>
                  <a:lnTo>
                    <a:pt x="7014" y="2266"/>
                  </a:lnTo>
                  <a:lnTo>
                    <a:pt x="6820" y="1852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6" name="Shape 426"/>
            <p:cNvSpPr/>
            <p:nvPr/>
          </p:nvSpPr>
          <p:spPr>
            <a:xfrm>
              <a:off x="5971475" y="2001400"/>
              <a:ext cx="74925" cy="70675"/>
            </a:xfrm>
            <a:custGeom>
              <a:avLst/>
              <a:gdLst/>
              <a:ahLst/>
              <a:cxnLst/>
              <a:rect l="0" t="0" r="0" b="0"/>
              <a:pathLst>
                <a:path w="2997" h="2827" fill="none" extrusionOk="0">
                  <a:moveTo>
                    <a:pt x="1462" y="1"/>
                  </a:moveTo>
                  <a:lnTo>
                    <a:pt x="293" y="1170"/>
                  </a:lnTo>
                  <a:lnTo>
                    <a:pt x="293" y="1170"/>
                  </a:lnTo>
                  <a:lnTo>
                    <a:pt x="171" y="1316"/>
                  </a:lnTo>
                  <a:lnTo>
                    <a:pt x="74" y="1487"/>
                  </a:lnTo>
                  <a:lnTo>
                    <a:pt x="25" y="1657"/>
                  </a:lnTo>
                  <a:lnTo>
                    <a:pt x="1" y="1852"/>
                  </a:lnTo>
                  <a:lnTo>
                    <a:pt x="25" y="2047"/>
                  </a:lnTo>
                  <a:lnTo>
                    <a:pt x="74" y="2217"/>
                  </a:lnTo>
                  <a:lnTo>
                    <a:pt x="171" y="2388"/>
                  </a:lnTo>
                  <a:lnTo>
                    <a:pt x="293" y="2534"/>
                  </a:lnTo>
                  <a:lnTo>
                    <a:pt x="293" y="2534"/>
                  </a:lnTo>
                  <a:lnTo>
                    <a:pt x="439" y="2656"/>
                  </a:lnTo>
                  <a:lnTo>
                    <a:pt x="609" y="2753"/>
                  </a:lnTo>
                  <a:lnTo>
                    <a:pt x="804" y="2802"/>
                  </a:lnTo>
                  <a:lnTo>
                    <a:pt x="975" y="2826"/>
                  </a:lnTo>
                  <a:lnTo>
                    <a:pt x="975" y="2826"/>
                  </a:lnTo>
                  <a:lnTo>
                    <a:pt x="1170" y="2802"/>
                  </a:lnTo>
                  <a:lnTo>
                    <a:pt x="1340" y="2753"/>
                  </a:lnTo>
                  <a:lnTo>
                    <a:pt x="1511" y="2656"/>
                  </a:lnTo>
                  <a:lnTo>
                    <a:pt x="1681" y="2534"/>
                  </a:lnTo>
                  <a:lnTo>
                    <a:pt x="2850" y="1365"/>
                  </a:lnTo>
                  <a:lnTo>
                    <a:pt x="2850" y="1365"/>
                  </a:lnTo>
                  <a:lnTo>
                    <a:pt x="2996" y="119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7" name="Shape 427"/>
            <p:cNvSpPr/>
            <p:nvPr/>
          </p:nvSpPr>
          <p:spPr>
            <a:xfrm>
              <a:off x="6253375" y="2001400"/>
              <a:ext cx="74325" cy="70675"/>
            </a:xfrm>
            <a:custGeom>
              <a:avLst/>
              <a:gdLst/>
              <a:ahLst/>
              <a:cxnLst/>
              <a:rect l="0" t="0" r="0" b="0"/>
              <a:pathLst>
                <a:path w="2973" h="2827" fill="none" extrusionOk="0">
                  <a:moveTo>
                    <a:pt x="1" y="1194"/>
                  </a:moveTo>
                  <a:lnTo>
                    <a:pt x="1" y="1194"/>
                  </a:lnTo>
                  <a:lnTo>
                    <a:pt x="123" y="1365"/>
                  </a:lnTo>
                  <a:lnTo>
                    <a:pt x="1316" y="2534"/>
                  </a:lnTo>
                  <a:lnTo>
                    <a:pt x="1316" y="2534"/>
                  </a:lnTo>
                  <a:lnTo>
                    <a:pt x="1462" y="2656"/>
                  </a:lnTo>
                  <a:lnTo>
                    <a:pt x="1633" y="2753"/>
                  </a:lnTo>
                  <a:lnTo>
                    <a:pt x="1827" y="2802"/>
                  </a:lnTo>
                  <a:lnTo>
                    <a:pt x="1998" y="2826"/>
                  </a:lnTo>
                  <a:lnTo>
                    <a:pt x="1998" y="2826"/>
                  </a:lnTo>
                  <a:lnTo>
                    <a:pt x="2193" y="2802"/>
                  </a:lnTo>
                  <a:lnTo>
                    <a:pt x="2363" y="2753"/>
                  </a:lnTo>
                  <a:lnTo>
                    <a:pt x="2534" y="2656"/>
                  </a:lnTo>
                  <a:lnTo>
                    <a:pt x="2704" y="2534"/>
                  </a:lnTo>
                  <a:lnTo>
                    <a:pt x="2704" y="2534"/>
                  </a:lnTo>
                  <a:lnTo>
                    <a:pt x="2826" y="2388"/>
                  </a:lnTo>
                  <a:lnTo>
                    <a:pt x="2923" y="2217"/>
                  </a:lnTo>
                  <a:lnTo>
                    <a:pt x="2972" y="2047"/>
                  </a:lnTo>
                  <a:lnTo>
                    <a:pt x="2972" y="1852"/>
                  </a:lnTo>
                  <a:lnTo>
                    <a:pt x="2972" y="1657"/>
                  </a:lnTo>
                  <a:lnTo>
                    <a:pt x="2923" y="1487"/>
                  </a:lnTo>
                  <a:lnTo>
                    <a:pt x="2826" y="1316"/>
                  </a:lnTo>
                  <a:lnTo>
                    <a:pt x="2704" y="1170"/>
                  </a:lnTo>
                  <a:lnTo>
                    <a:pt x="1535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28" name="Shape 428"/>
            <p:cNvSpPr/>
            <p:nvPr/>
          </p:nvSpPr>
          <p:spPr>
            <a:xfrm>
              <a:off x="6137700" y="1623900"/>
              <a:ext cx="250875" cy="255150"/>
            </a:xfrm>
            <a:custGeom>
              <a:avLst/>
              <a:gdLst/>
              <a:ahLst/>
              <a:cxnLst/>
              <a:rect l="0" t="0" r="0" b="0"/>
              <a:pathLst>
                <a:path w="10035" h="10206" fill="none" extrusionOk="0">
                  <a:moveTo>
                    <a:pt x="9718" y="2412"/>
                  </a:moveTo>
                  <a:lnTo>
                    <a:pt x="8671" y="2217"/>
                  </a:lnTo>
                  <a:lnTo>
                    <a:pt x="9694" y="1194"/>
                  </a:lnTo>
                  <a:lnTo>
                    <a:pt x="9694" y="1194"/>
                  </a:lnTo>
                  <a:lnTo>
                    <a:pt x="9767" y="1121"/>
                  </a:lnTo>
                  <a:lnTo>
                    <a:pt x="9815" y="1024"/>
                  </a:lnTo>
                  <a:lnTo>
                    <a:pt x="9840" y="951"/>
                  </a:lnTo>
                  <a:lnTo>
                    <a:pt x="9840" y="853"/>
                  </a:lnTo>
                  <a:lnTo>
                    <a:pt x="9840" y="756"/>
                  </a:lnTo>
                  <a:lnTo>
                    <a:pt x="9815" y="658"/>
                  </a:lnTo>
                  <a:lnTo>
                    <a:pt x="9767" y="585"/>
                  </a:lnTo>
                  <a:lnTo>
                    <a:pt x="9694" y="512"/>
                  </a:lnTo>
                  <a:lnTo>
                    <a:pt x="9694" y="512"/>
                  </a:lnTo>
                  <a:lnTo>
                    <a:pt x="9621" y="439"/>
                  </a:lnTo>
                  <a:lnTo>
                    <a:pt x="9548" y="391"/>
                  </a:lnTo>
                  <a:lnTo>
                    <a:pt x="9450" y="366"/>
                  </a:lnTo>
                  <a:lnTo>
                    <a:pt x="9353" y="366"/>
                  </a:lnTo>
                  <a:lnTo>
                    <a:pt x="9255" y="366"/>
                  </a:lnTo>
                  <a:lnTo>
                    <a:pt x="9182" y="391"/>
                  </a:lnTo>
                  <a:lnTo>
                    <a:pt x="9085" y="439"/>
                  </a:lnTo>
                  <a:lnTo>
                    <a:pt x="9012" y="512"/>
                  </a:lnTo>
                  <a:lnTo>
                    <a:pt x="7867" y="1657"/>
                  </a:lnTo>
                  <a:lnTo>
                    <a:pt x="7867" y="1657"/>
                  </a:lnTo>
                  <a:lnTo>
                    <a:pt x="7818" y="1487"/>
                  </a:lnTo>
                  <a:lnTo>
                    <a:pt x="7599" y="317"/>
                  </a:lnTo>
                  <a:lnTo>
                    <a:pt x="7599" y="317"/>
                  </a:lnTo>
                  <a:lnTo>
                    <a:pt x="7575" y="196"/>
                  </a:lnTo>
                  <a:lnTo>
                    <a:pt x="7526" y="98"/>
                  </a:lnTo>
                  <a:lnTo>
                    <a:pt x="7477" y="50"/>
                  </a:lnTo>
                  <a:lnTo>
                    <a:pt x="7404" y="1"/>
                  </a:lnTo>
                  <a:lnTo>
                    <a:pt x="7331" y="1"/>
                  </a:lnTo>
                  <a:lnTo>
                    <a:pt x="7234" y="25"/>
                  </a:lnTo>
                  <a:lnTo>
                    <a:pt x="7161" y="74"/>
                  </a:lnTo>
                  <a:lnTo>
                    <a:pt x="7063" y="147"/>
                  </a:lnTo>
                  <a:lnTo>
                    <a:pt x="5432" y="1754"/>
                  </a:lnTo>
                  <a:lnTo>
                    <a:pt x="5432" y="1754"/>
                  </a:lnTo>
                  <a:lnTo>
                    <a:pt x="5358" y="1852"/>
                  </a:lnTo>
                  <a:lnTo>
                    <a:pt x="5285" y="1974"/>
                  </a:lnTo>
                  <a:lnTo>
                    <a:pt x="5212" y="2120"/>
                  </a:lnTo>
                  <a:lnTo>
                    <a:pt x="5164" y="2242"/>
                  </a:lnTo>
                  <a:lnTo>
                    <a:pt x="5139" y="2388"/>
                  </a:lnTo>
                  <a:lnTo>
                    <a:pt x="5115" y="2534"/>
                  </a:lnTo>
                  <a:lnTo>
                    <a:pt x="5115" y="2680"/>
                  </a:lnTo>
                  <a:lnTo>
                    <a:pt x="5115" y="2802"/>
                  </a:lnTo>
                  <a:lnTo>
                    <a:pt x="5334" y="3971"/>
                  </a:lnTo>
                  <a:lnTo>
                    <a:pt x="5334" y="3971"/>
                  </a:lnTo>
                  <a:lnTo>
                    <a:pt x="5383" y="4141"/>
                  </a:lnTo>
                  <a:lnTo>
                    <a:pt x="147" y="9378"/>
                  </a:lnTo>
                  <a:lnTo>
                    <a:pt x="147" y="9378"/>
                  </a:lnTo>
                  <a:lnTo>
                    <a:pt x="73" y="9451"/>
                  </a:lnTo>
                  <a:lnTo>
                    <a:pt x="25" y="9548"/>
                  </a:lnTo>
                  <a:lnTo>
                    <a:pt x="0" y="9645"/>
                  </a:lnTo>
                  <a:lnTo>
                    <a:pt x="0" y="9718"/>
                  </a:lnTo>
                  <a:lnTo>
                    <a:pt x="0" y="9816"/>
                  </a:lnTo>
                  <a:lnTo>
                    <a:pt x="25" y="9913"/>
                  </a:lnTo>
                  <a:lnTo>
                    <a:pt x="73" y="9986"/>
                  </a:lnTo>
                  <a:lnTo>
                    <a:pt x="147" y="10059"/>
                  </a:lnTo>
                  <a:lnTo>
                    <a:pt x="147" y="10059"/>
                  </a:lnTo>
                  <a:lnTo>
                    <a:pt x="220" y="10133"/>
                  </a:lnTo>
                  <a:lnTo>
                    <a:pt x="293" y="10181"/>
                  </a:lnTo>
                  <a:lnTo>
                    <a:pt x="390" y="10206"/>
                  </a:lnTo>
                  <a:lnTo>
                    <a:pt x="488" y="10206"/>
                  </a:lnTo>
                  <a:lnTo>
                    <a:pt x="488" y="10206"/>
                  </a:lnTo>
                  <a:lnTo>
                    <a:pt x="585" y="10206"/>
                  </a:lnTo>
                  <a:lnTo>
                    <a:pt x="658" y="10181"/>
                  </a:lnTo>
                  <a:lnTo>
                    <a:pt x="755" y="10133"/>
                  </a:lnTo>
                  <a:lnTo>
                    <a:pt x="828" y="10059"/>
                  </a:lnTo>
                  <a:lnTo>
                    <a:pt x="6187" y="4726"/>
                  </a:lnTo>
                  <a:lnTo>
                    <a:pt x="7234" y="4896"/>
                  </a:lnTo>
                  <a:lnTo>
                    <a:pt x="7234" y="4896"/>
                  </a:lnTo>
                  <a:lnTo>
                    <a:pt x="7356" y="4921"/>
                  </a:lnTo>
                  <a:lnTo>
                    <a:pt x="7502" y="4921"/>
                  </a:lnTo>
                  <a:lnTo>
                    <a:pt x="7624" y="4896"/>
                  </a:lnTo>
                  <a:lnTo>
                    <a:pt x="7770" y="4848"/>
                  </a:lnTo>
                  <a:lnTo>
                    <a:pt x="7916" y="4799"/>
                  </a:lnTo>
                  <a:lnTo>
                    <a:pt x="8038" y="4750"/>
                  </a:lnTo>
                  <a:lnTo>
                    <a:pt x="8159" y="4677"/>
                  </a:lnTo>
                  <a:lnTo>
                    <a:pt x="8257" y="4580"/>
                  </a:lnTo>
                  <a:lnTo>
                    <a:pt x="9889" y="2948"/>
                  </a:lnTo>
                  <a:lnTo>
                    <a:pt x="9889" y="2948"/>
                  </a:lnTo>
                  <a:lnTo>
                    <a:pt x="9962" y="2875"/>
                  </a:lnTo>
                  <a:lnTo>
                    <a:pt x="10010" y="2777"/>
                  </a:lnTo>
                  <a:lnTo>
                    <a:pt x="10035" y="2704"/>
                  </a:lnTo>
                  <a:lnTo>
                    <a:pt x="10010" y="2607"/>
                  </a:lnTo>
                  <a:lnTo>
                    <a:pt x="9986" y="2558"/>
                  </a:lnTo>
                  <a:lnTo>
                    <a:pt x="9913" y="2485"/>
                  </a:lnTo>
                  <a:lnTo>
                    <a:pt x="9815" y="2436"/>
                  </a:lnTo>
                  <a:lnTo>
                    <a:pt x="9718" y="2412"/>
                  </a:lnTo>
                  <a:lnTo>
                    <a:pt x="9718" y="2412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29" name="Shape 429"/>
          <p:cNvGrpSpPr/>
          <p:nvPr/>
        </p:nvGrpSpPr>
        <p:grpSpPr>
          <a:xfrm>
            <a:off x="8370684" y="1444986"/>
            <a:ext cx="383835" cy="363369"/>
            <a:chOff x="6618700" y="1635475"/>
            <a:chExt cx="456675" cy="432325"/>
          </a:xfrm>
        </p:grpSpPr>
        <p:sp>
          <p:nvSpPr>
            <p:cNvPr id="430" name="Shape 430"/>
            <p:cNvSpPr/>
            <p:nvPr/>
          </p:nvSpPr>
          <p:spPr>
            <a:xfrm>
              <a:off x="6663775" y="1904000"/>
              <a:ext cx="117525" cy="163800"/>
            </a:xfrm>
            <a:custGeom>
              <a:avLst/>
              <a:gdLst/>
              <a:ahLst/>
              <a:cxnLst/>
              <a:rect l="0" t="0" r="0" b="0"/>
              <a:pathLst>
                <a:path w="4701" h="6552" fill="none" extrusionOk="0">
                  <a:moveTo>
                    <a:pt x="0" y="0"/>
                  </a:moveTo>
                  <a:lnTo>
                    <a:pt x="512" y="6016"/>
                  </a:lnTo>
                  <a:lnTo>
                    <a:pt x="512" y="6016"/>
                  </a:lnTo>
                  <a:lnTo>
                    <a:pt x="536" y="6138"/>
                  </a:lnTo>
                  <a:lnTo>
                    <a:pt x="585" y="6235"/>
                  </a:lnTo>
                  <a:lnTo>
                    <a:pt x="633" y="6332"/>
                  </a:lnTo>
                  <a:lnTo>
                    <a:pt x="706" y="6406"/>
                  </a:lnTo>
                  <a:lnTo>
                    <a:pt x="804" y="6454"/>
                  </a:lnTo>
                  <a:lnTo>
                    <a:pt x="877" y="6503"/>
                  </a:lnTo>
                  <a:lnTo>
                    <a:pt x="999" y="6552"/>
                  </a:lnTo>
                  <a:lnTo>
                    <a:pt x="1096" y="6552"/>
                  </a:lnTo>
                  <a:lnTo>
                    <a:pt x="4116" y="6552"/>
                  </a:lnTo>
                  <a:lnTo>
                    <a:pt x="4116" y="6552"/>
                  </a:lnTo>
                  <a:lnTo>
                    <a:pt x="4238" y="6527"/>
                  </a:lnTo>
                  <a:lnTo>
                    <a:pt x="4360" y="6503"/>
                  </a:lnTo>
                  <a:lnTo>
                    <a:pt x="4457" y="6430"/>
                  </a:lnTo>
                  <a:lnTo>
                    <a:pt x="4554" y="6332"/>
                  </a:lnTo>
                  <a:lnTo>
                    <a:pt x="4554" y="6332"/>
                  </a:lnTo>
                  <a:lnTo>
                    <a:pt x="4628" y="6235"/>
                  </a:lnTo>
                  <a:lnTo>
                    <a:pt x="4676" y="6113"/>
                  </a:lnTo>
                  <a:lnTo>
                    <a:pt x="4701" y="5991"/>
                  </a:lnTo>
                  <a:lnTo>
                    <a:pt x="4676" y="5845"/>
                  </a:lnTo>
                  <a:lnTo>
                    <a:pt x="3678" y="9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31" name="Shape 431"/>
            <p:cNvSpPr/>
            <p:nvPr/>
          </p:nvSpPr>
          <p:spPr>
            <a:xfrm>
              <a:off x="7046125" y="1775525"/>
              <a:ext cx="29250" cy="99275"/>
            </a:xfrm>
            <a:custGeom>
              <a:avLst/>
              <a:gdLst/>
              <a:ahLst/>
              <a:cxnLst/>
              <a:rect l="0" t="0" r="0" b="0"/>
              <a:pathLst>
                <a:path w="1170" h="3971" fill="none" extrusionOk="0">
                  <a:moveTo>
                    <a:pt x="1" y="3970"/>
                  </a:moveTo>
                  <a:lnTo>
                    <a:pt x="1" y="3970"/>
                  </a:lnTo>
                  <a:lnTo>
                    <a:pt x="245" y="3824"/>
                  </a:lnTo>
                  <a:lnTo>
                    <a:pt x="488" y="3629"/>
                  </a:lnTo>
                  <a:lnTo>
                    <a:pt x="683" y="3410"/>
                  </a:lnTo>
                  <a:lnTo>
                    <a:pt x="853" y="3166"/>
                  </a:lnTo>
                  <a:lnTo>
                    <a:pt x="1000" y="2898"/>
                  </a:lnTo>
                  <a:lnTo>
                    <a:pt x="1097" y="2606"/>
                  </a:lnTo>
                  <a:lnTo>
                    <a:pt x="1170" y="2314"/>
                  </a:lnTo>
                  <a:lnTo>
                    <a:pt x="1170" y="1997"/>
                  </a:lnTo>
                  <a:lnTo>
                    <a:pt x="1170" y="1997"/>
                  </a:lnTo>
                  <a:lnTo>
                    <a:pt x="1170" y="1681"/>
                  </a:lnTo>
                  <a:lnTo>
                    <a:pt x="1097" y="1364"/>
                  </a:lnTo>
                  <a:lnTo>
                    <a:pt x="1000" y="1096"/>
                  </a:lnTo>
                  <a:lnTo>
                    <a:pt x="853" y="828"/>
                  </a:lnTo>
                  <a:lnTo>
                    <a:pt x="683" y="585"/>
                  </a:lnTo>
                  <a:lnTo>
                    <a:pt x="488" y="366"/>
                  </a:lnTo>
                  <a:lnTo>
                    <a:pt x="245" y="171"/>
                  </a:lnTo>
                  <a:lnTo>
                    <a:pt x="1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32" name="Shape 432"/>
            <p:cNvSpPr/>
            <p:nvPr/>
          </p:nvSpPr>
          <p:spPr>
            <a:xfrm>
              <a:off x="6618700" y="1751775"/>
              <a:ext cx="96850" cy="146750"/>
            </a:xfrm>
            <a:custGeom>
              <a:avLst/>
              <a:gdLst/>
              <a:ahLst/>
              <a:cxnLst/>
              <a:rect l="0" t="0" r="0" b="0"/>
              <a:pathLst>
                <a:path w="3874" h="5870" fill="none" extrusionOk="0">
                  <a:moveTo>
                    <a:pt x="3873" y="0"/>
                  </a:moveTo>
                  <a:lnTo>
                    <a:pt x="3873" y="0"/>
                  </a:lnTo>
                  <a:lnTo>
                    <a:pt x="2704" y="0"/>
                  </a:lnTo>
                  <a:lnTo>
                    <a:pt x="1730" y="0"/>
                  </a:lnTo>
                  <a:lnTo>
                    <a:pt x="1730" y="0"/>
                  </a:lnTo>
                  <a:lnTo>
                    <a:pt x="1560" y="25"/>
                  </a:lnTo>
                  <a:lnTo>
                    <a:pt x="1413" y="49"/>
                  </a:lnTo>
                  <a:lnTo>
                    <a:pt x="1243" y="98"/>
                  </a:lnTo>
                  <a:lnTo>
                    <a:pt x="1097" y="147"/>
                  </a:lnTo>
                  <a:lnTo>
                    <a:pt x="926" y="244"/>
                  </a:lnTo>
                  <a:lnTo>
                    <a:pt x="780" y="317"/>
                  </a:lnTo>
                  <a:lnTo>
                    <a:pt x="658" y="439"/>
                  </a:lnTo>
                  <a:lnTo>
                    <a:pt x="537" y="536"/>
                  </a:lnTo>
                  <a:lnTo>
                    <a:pt x="415" y="682"/>
                  </a:lnTo>
                  <a:lnTo>
                    <a:pt x="293" y="804"/>
                  </a:lnTo>
                  <a:lnTo>
                    <a:pt x="220" y="950"/>
                  </a:lnTo>
                  <a:lnTo>
                    <a:pt x="147" y="1096"/>
                  </a:lnTo>
                  <a:lnTo>
                    <a:pt x="74" y="1267"/>
                  </a:lnTo>
                  <a:lnTo>
                    <a:pt x="25" y="1437"/>
                  </a:lnTo>
                  <a:lnTo>
                    <a:pt x="1" y="1583"/>
                  </a:lnTo>
                  <a:lnTo>
                    <a:pt x="1" y="1754"/>
                  </a:lnTo>
                  <a:lnTo>
                    <a:pt x="1" y="4092"/>
                  </a:lnTo>
                  <a:lnTo>
                    <a:pt x="1" y="4092"/>
                  </a:lnTo>
                  <a:lnTo>
                    <a:pt x="1" y="4263"/>
                  </a:lnTo>
                  <a:lnTo>
                    <a:pt x="25" y="4433"/>
                  </a:lnTo>
                  <a:lnTo>
                    <a:pt x="74" y="4579"/>
                  </a:lnTo>
                  <a:lnTo>
                    <a:pt x="147" y="4750"/>
                  </a:lnTo>
                  <a:lnTo>
                    <a:pt x="220" y="4896"/>
                  </a:lnTo>
                  <a:lnTo>
                    <a:pt x="293" y="5042"/>
                  </a:lnTo>
                  <a:lnTo>
                    <a:pt x="415" y="5188"/>
                  </a:lnTo>
                  <a:lnTo>
                    <a:pt x="537" y="5310"/>
                  </a:lnTo>
                  <a:lnTo>
                    <a:pt x="658" y="5407"/>
                  </a:lnTo>
                  <a:lnTo>
                    <a:pt x="780" y="5529"/>
                  </a:lnTo>
                  <a:lnTo>
                    <a:pt x="926" y="5626"/>
                  </a:lnTo>
                  <a:lnTo>
                    <a:pt x="1097" y="5699"/>
                  </a:lnTo>
                  <a:lnTo>
                    <a:pt x="1243" y="5748"/>
                  </a:lnTo>
                  <a:lnTo>
                    <a:pt x="1413" y="5797"/>
                  </a:lnTo>
                  <a:lnTo>
                    <a:pt x="1560" y="5821"/>
                  </a:lnTo>
                  <a:lnTo>
                    <a:pt x="1730" y="5846"/>
                  </a:lnTo>
                  <a:lnTo>
                    <a:pt x="1730" y="5846"/>
                  </a:lnTo>
                  <a:lnTo>
                    <a:pt x="2704" y="5846"/>
                  </a:lnTo>
                  <a:lnTo>
                    <a:pt x="3873" y="587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33" name="Shape 433"/>
            <p:cNvSpPr/>
            <p:nvPr/>
          </p:nvSpPr>
          <p:spPr>
            <a:xfrm>
              <a:off x="6721600" y="1660450"/>
              <a:ext cx="278900" cy="329425"/>
            </a:xfrm>
            <a:custGeom>
              <a:avLst/>
              <a:gdLst/>
              <a:ahLst/>
              <a:cxnLst/>
              <a:rect l="0" t="0" r="0" b="0"/>
              <a:pathLst>
                <a:path w="11156" h="13177" fill="none" extrusionOk="0">
                  <a:moveTo>
                    <a:pt x="11155" y="0"/>
                  </a:moveTo>
                  <a:lnTo>
                    <a:pt x="11155" y="0"/>
                  </a:lnTo>
                  <a:lnTo>
                    <a:pt x="10766" y="317"/>
                  </a:lnTo>
                  <a:lnTo>
                    <a:pt x="10352" y="609"/>
                  </a:lnTo>
                  <a:lnTo>
                    <a:pt x="9938" y="901"/>
                  </a:lnTo>
                  <a:lnTo>
                    <a:pt x="9524" y="1169"/>
                  </a:lnTo>
                  <a:lnTo>
                    <a:pt x="9085" y="1413"/>
                  </a:lnTo>
                  <a:lnTo>
                    <a:pt x="8671" y="1632"/>
                  </a:lnTo>
                  <a:lnTo>
                    <a:pt x="7843" y="2046"/>
                  </a:lnTo>
                  <a:lnTo>
                    <a:pt x="7015" y="2387"/>
                  </a:lnTo>
                  <a:lnTo>
                    <a:pt x="6211" y="2679"/>
                  </a:lnTo>
                  <a:lnTo>
                    <a:pt x="5456" y="2898"/>
                  </a:lnTo>
                  <a:lnTo>
                    <a:pt x="4774" y="3093"/>
                  </a:lnTo>
                  <a:lnTo>
                    <a:pt x="4774" y="3093"/>
                  </a:lnTo>
                  <a:lnTo>
                    <a:pt x="4239" y="3215"/>
                  </a:lnTo>
                  <a:lnTo>
                    <a:pt x="3678" y="3312"/>
                  </a:lnTo>
                  <a:lnTo>
                    <a:pt x="3070" y="3410"/>
                  </a:lnTo>
                  <a:lnTo>
                    <a:pt x="2461" y="3459"/>
                  </a:lnTo>
                  <a:lnTo>
                    <a:pt x="1219" y="3580"/>
                  </a:lnTo>
                  <a:lnTo>
                    <a:pt x="1" y="3629"/>
                  </a:lnTo>
                  <a:lnTo>
                    <a:pt x="1" y="9523"/>
                  </a:lnTo>
                  <a:lnTo>
                    <a:pt x="1" y="9523"/>
                  </a:lnTo>
                  <a:lnTo>
                    <a:pt x="1219" y="9596"/>
                  </a:lnTo>
                  <a:lnTo>
                    <a:pt x="2461" y="9693"/>
                  </a:lnTo>
                  <a:lnTo>
                    <a:pt x="3070" y="9767"/>
                  </a:lnTo>
                  <a:lnTo>
                    <a:pt x="3678" y="9840"/>
                  </a:lnTo>
                  <a:lnTo>
                    <a:pt x="4239" y="9937"/>
                  </a:lnTo>
                  <a:lnTo>
                    <a:pt x="4774" y="10059"/>
                  </a:lnTo>
                  <a:lnTo>
                    <a:pt x="4774" y="10059"/>
                  </a:lnTo>
                  <a:lnTo>
                    <a:pt x="5456" y="10254"/>
                  </a:lnTo>
                  <a:lnTo>
                    <a:pt x="6211" y="10497"/>
                  </a:lnTo>
                  <a:lnTo>
                    <a:pt x="7015" y="10765"/>
                  </a:lnTo>
                  <a:lnTo>
                    <a:pt x="7843" y="11130"/>
                  </a:lnTo>
                  <a:lnTo>
                    <a:pt x="8671" y="11520"/>
                  </a:lnTo>
                  <a:lnTo>
                    <a:pt x="9085" y="11764"/>
                  </a:lnTo>
                  <a:lnTo>
                    <a:pt x="9524" y="12007"/>
                  </a:lnTo>
                  <a:lnTo>
                    <a:pt x="9938" y="12251"/>
                  </a:lnTo>
                  <a:lnTo>
                    <a:pt x="10352" y="12543"/>
                  </a:lnTo>
                  <a:lnTo>
                    <a:pt x="10766" y="12835"/>
                  </a:lnTo>
                  <a:lnTo>
                    <a:pt x="11155" y="13176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34" name="Shape 434"/>
            <p:cNvSpPr/>
            <p:nvPr/>
          </p:nvSpPr>
          <p:spPr>
            <a:xfrm>
              <a:off x="7006550" y="1635475"/>
              <a:ext cx="34750" cy="378750"/>
            </a:xfrm>
            <a:custGeom>
              <a:avLst/>
              <a:gdLst/>
              <a:ahLst/>
              <a:cxnLst/>
              <a:rect l="0" t="0" r="0" b="0"/>
              <a:pathLst>
                <a:path w="1390" h="15150" fill="none" extrusionOk="0">
                  <a:moveTo>
                    <a:pt x="1024" y="49"/>
                  </a:moveTo>
                  <a:lnTo>
                    <a:pt x="1024" y="49"/>
                  </a:lnTo>
                  <a:lnTo>
                    <a:pt x="902" y="1"/>
                  </a:lnTo>
                  <a:lnTo>
                    <a:pt x="805" y="1"/>
                  </a:lnTo>
                  <a:lnTo>
                    <a:pt x="805" y="1"/>
                  </a:lnTo>
                  <a:lnTo>
                    <a:pt x="683" y="1"/>
                  </a:lnTo>
                  <a:lnTo>
                    <a:pt x="585" y="49"/>
                  </a:lnTo>
                  <a:lnTo>
                    <a:pt x="464" y="98"/>
                  </a:lnTo>
                  <a:lnTo>
                    <a:pt x="391" y="171"/>
                  </a:lnTo>
                  <a:lnTo>
                    <a:pt x="391" y="171"/>
                  </a:lnTo>
                  <a:lnTo>
                    <a:pt x="1" y="536"/>
                  </a:lnTo>
                  <a:lnTo>
                    <a:pt x="1" y="14638"/>
                  </a:lnTo>
                  <a:lnTo>
                    <a:pt x="1" y="14638"/>
                  </a:lnTo>
                  <a:lnTo>
                    <a:pt x="391" y="14979"/>
                  </a:lnTo>
                  <a:lnTo>
                    <a:pt x="391" y="14979"/>
                  </a:lnTo>
                  <a:lnTo>
                    <a:pt x="464" y="15052"/>
                  </a:lnTo>
                  <a:lnTo>
                    <a:pt x="585" y="15101"/>
                  </a:lnTo>
                  <a:lnTo>
                    <a:pt x="683" y="15149"/>
                  </a:lnTo>
                  <a:lnTo>
                    <a:pt x="805" y="15149"/>
                  </a:lnTo>
                  <a:lnTo>
                    <a:pt x="805" y="15149"/>
                  </a:lnTo>
                  <a:lnTo>
                    <a:pt x="902" y="15149"/>
                  </a:lnTo>
                  <a:lnTo>
                    <a:pt x="1024" y="15101"/>
                  </a:lnTo>
                  <a:lnTo>
                    <a:pt x="1024" y="15101"/>
                  </a:lnTo>
                  <a:lnTo>
                    <a:pt x="1170" y="15028"/>
                  </a:lnTo>
                  <a:lnTo>
                    <a:pt x="1292" y="14906"/>
                  </a:lnTo>
                  <a:lnTo>
                    <a:pt x="1365" y="14735"/>
                  </a:lnTo>
                  <a:lnTo>
                    <a:pt x="1389" y="14565"/>
                  </a:lnTo>
                  <a:lnTo>
                    <a:pt x="1389" y="585"/>
                  </a:lnTo>
                  <a:lnTo>
                    <a:pt x="1389" y="585"/>
                  </a:lnTo>
                  <a:lnTo>
                    <a:pt x="1365" y="415"/>
                  </a:lnTo>
                  <a:lnTo>
                    <a:pt x="1292" y="269"/>
                  </a:lnTo>
                  <a:lnTo>
                    <a:pt x="1170" y="122"/>
                  </a:lnTo>
                  <a:lnTo>
                    <a:pt x="1024" y="49"/>
                  </a:lnTo>
                  <a:lnTo>
                    <a:pt x="1024" y="4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35" name="Shape 435"/>
          <p:cNvGrpSpPr/>
          <p:nvPr/>
        </p:nvGrpSpPr>
        <p:grpSpPr>
          <a:xfrm>
            <a:off x="3325772" y="2028398"/>
            <a:ext cx="304009" cy="326513"/>
            <a:chOff x="616425" y="2329600"/>
            <a:chExt cx="361700" cy="388475"/>
          </a:xfrm>
        </p:grpSpPr>
        <p:sp>
          <p:nvSpPr>
            <p:cNvPr id="436" name="Shape 436"/>
            <p:cNvSpPr/>
            <p:nvPr/>
          </p:nvSpPr>
          <p:spPr>
            <a:xfrm>
              <a:off x="616425" y="2329600"/>
              <a:ext cx="361700" cy="388475"/>
            </a:xfrm>
            <a:custGeom>
              <a:avLst/>
              <a:gdLst/>
              <a:ahLst/>
              <a:cxnLst/>
              <a:rect l="0" t="0" r="0" b="0"/>
              <a:pathLst>
                <a:path w="14468" h="15539" fill="none" extrusionOk="0">
                  <a:moveTo>
                    <a:pt x="14273" y="13030"/>
                  </a:moveTo>
                  <a:lnTo>
                    <a:pt x="9621" y="6479"/>
                  </a:lnTo>
                  <a:lnTo>
                    <a:pt x="9621" y="2338"/>
                  </a:lnTo>
                  <a:lnTo>
                    <a:pt x="10303" y="1656"/>
                  </a:lnTo>
                  <a:lnTo>
                    <a:pt x="10303" y="1656"/>
                  </a:lnTo>
                  <a:lnTo>
                    <a:pt x="10400" y="1559"/>
                  </a:lnTo>
                  <a:lnTo>
                    <a:pt x="10474" y="1437"/>
                  </a:lnTo>
                  <a:lnTo>
                    <a:pt x="10522" y="1291"/>
                  </a:lnTo>
                  <a:lnTo>
                    <a:pt x="10571" y="1169"/>
                  </a:lnTo>
                  <a:lnTo>
                    <a:pt x="10571" y="1023"/>
                  </a:lnTo>
                  <a:lnTo>
                    <a:pt x="10571" y="877"/>
                  </a:lnTo>
                  <a:lnTo>
                    <a:pt x="10547" y="731"/>
                  </a:lnTo>
                  <a:lnTo>
                    <a:pt x="10498" y="609"/>
                  </a:lnTo>
                  <a:lnTo>
                    <a:pt x="10498" y="609"/>
                  </a:lnTo>
                  <a:lnTo>
                    <a:pt x="10449" y="463"/>
                  </a:lnTo>
                  <a:lnTo>
                    <a:pt x="10352" y="366"/>
                  </a:lnTo>
                  <a:lnTo>
                    <a:pt x="10254" y="244"/>
                  </a:lnTo>
                  <a:lnTo>
                    <a:pt x="10157" y="171"/>
                  </a:lnTo>
                  <a:lnTo>
                    <a:pt x="10035" y="98"/>
                  </a:lnTo>
                  <a:lnTo>
                    <a:pt x="9889" y="49"/>
                  </a:lnTo>
                  <a:lnTo>
                    <a:pt x="9767" y="25"/>
                  </a:lnTo>
                  <a:lnTo>
                    <a:pt x="9621" y="0"/>
                  </a:lnTo>
                  <a:lnTo>
                    <a:pt x="4848" y="0"/>
                  </a:lnTo>
                  <a:lnTo>
                    <a:pt x="4848" y="0"/>
                  </a:lnTo>
                  <a:lnTo>
                    <a:pt x="4701" y="25"/>
                  </a:lnTo>
                  <a:lnTo>
                    <a:pt x="4580" y="49"/>
                  </a:lnTo>
                  <a:lnTo>
                    <a:pt x="4433" y="98"/>
                  </a:lnTo>
                  <a:lnTo>
                    <a:pt x="4312" y="171"/>
                  </a:lnTo>
                  <a:lnTo>
                    <a:pt x="4214" y="244"/>
                  </a:lnTo>
                  <a:lnTo>
                    <a:pt x="4117" y="366"/>
                  </a:lnTo>
                  <a:lnTo>
                    <a:pt x="4019" y="463"/>
                  </a:lnTo>
                  <a:lnTo>
                    <a:pt x="3971" y="609"/>
                  </a:lnTo>
                  <a:lnTo>
                    <a:pt x="3971" y="609"/>
                  </a:lnTo>
                  <a:lnTo>
                    <a:pt x="3922" y="731"/>
                  </a:lnTo>
                  <a:lnTo>
                    <a:pt x="3898" y="877"/>
                  </a:lnTo>
                  <a:lnTo>
                    <a:pt x="3898" y="1023"/>
                  </a:lnTo>
                  <a:lnTo>
                    <a:pt x="3898" y="1169"/>
                  </a:lnTo>
                  <a:lnTo>
                    <a:pt x="3946" y="1291"/>
                  </a:lnTo>
                  <a:lnTo>
                    <a:pt x="3995" y="1437"/>
                  </a:lnTo>
                  <a:lnTo>
                    <a:pt x="4068" y="1559"/>
                  </a:lnTo>
                  <a:lnTo>
                    <a:pt x="4166" y="1656"/>
                  </a:lnTo>
                  <a:lnTo>
                    <a:pt x="4848" y="2338"/>
                  </a:lnTo>
                  <a:lnTo>
                    <a:pt x="4848" y="6479"/>
                  </a:lnTo>
                  <a:lnTo>
                    <a:pt x="196" y="13030"/>
                  </a:lnTo>
                  <a:lnTo>
                    <a:pt x="196" y="13030"/>
                  </a:lnTo>
                  <a:lnTo>
                    <a:pt x="123" y="13152"/>
                  </a:lnTo>
                  <a:lnTo>
                    <a:pt x="50" y="13274"/>
                  </a:lnTo>
                  <a:lnTo>
                    <a:pt x="25" y="13395"/>
                  </a:lnTo>
                  <a:lnTo>
                    <a:pt x="1" y="13517"/>
                  </a:lnTo>
                  <a:lnTo>
                    <a:pt x="1" y="13639"/>
                  </a:lnTo>
                  <a:lnTo>
                    <a:pt x="25" y="13785"/>
                  </a:lnTo>
                  <a:lnTo>
                    <a:pt x="50" y="13907"/>
                  </a:lnTo>
                  <a:lnTo>
                    <a:pt x="98" y="14029"/>
                  </a:lnTo>
                  <a:lnTo>
                    <a:pt x="585" y="15003"/>
                  </a:lnTo>
                  <a:lnTo>
                    <a:pt x="585" y="15003"/>
                  </a:lnTo>
                  <a:lnTo>
                    <a:pt x="658" y="15125"/>
                  </a:lnTo>
                  <a:lnTo>
                    <a:pt x="756" y="15222"/>
                  </a:lnTo>
                  <a:lnTo>
                    <a:pt x="829" y="15320"/>
                  </a:lnTo>
                  <a:lnTo>
                    <a:pt x="951" y="15393"/>
                  </a:lnTo>
                  <a:lnTo>
                    <a:pt x="1073" y="15441"/>
                  </a:lnTo>
                  <a:lnTo>
                    <a:pt x="1194" y="15490"/>
                  </a:lnTo>
                  <a:lnTo>
                    <a:pt x="1316" y="15539"/>
                  </a:lnTo>
                  <a:lnTo>
                    <a:pt x="1462" y="15539"/>
                  </a:lnTo>
                  <a:lnTo>
                    <a:pt x="13006" y="15539"/>
                  </a:lnTo>
                  <a:lnTo>
                    <a:pt x="13006" y="15539"/>
                  </a:lnTo>
                  <a:lnTo>
                    <a:pt x="13153" y="15539"/>
                  </a:lnTo>
                  <a:lnTo>
                    <a:pt x="13274" y="15490"/>
                  </a:lnTo>
                  <a:lnTo>
                    <a:pt x="13396" y="15441"/>
                  </a:lnTo>
                  <a:lnTo>
                    <a:pt x="13518" y="15393"/>
                  </a:lnTo>
                  <a:lnTo>
                    <a:pt x="13640" y="15320"/>
                  </a:lnTo>
                  <a:lnTo>
                    <a:pt x="13713" y="15222"/>
                  </a:lnTo>
                  <a:lnTo>
                    <a:pt x="13810" y="15125"/>
                  </a:lnTo>
                  <a:lnTo>
                    <a:pt x="13883" y="15003"/>
                  </a:lnTo>
                  <a:lnTo>
                    <a:pt x="14370" y="14029"/>
                  </a:lnTo>
                  <a:lnTo>
                    <a:pt x="14370" y="14029"/>
                  </a:lnTo>
                  <a:lnTo>
                    <a:pt x="14419" y="13907"/>
                  </a:lnTo>
                  <a:lnTo>
                    <a:pt x="14443" y="13785"/>
                  </a:lnTo>
                  <a:lnTo>
                    <a:pt x="14468" y="13639"/>
                  </a:lnTo>
                  <a:lnTo>
                    <a:pt x="14468" y="13517"/>
                  </a:lnTo>
                  <a:lnTo>
                    <a:pt x="14443" y="13395"/>
                  </a:lnTo>
                  <a:lnTo>
                    <a:pt x="14419" y="13274"/>
                  </a:lnTo>
                  <a:lnTo>
                    <a:pt x="14346" y="13152"/>
                  </a:lnTo>
                  <a:lnTo>
                    <a:pt x="14273" y="13030"/>
                  </a:lnTo>
                  <a:lnTo>
                    <a:pt x="14273" y="1303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37" name="Shape 437"/>
            <p:cNvSpPr/>
            <p:nvPr/>
          </p:nvSpPr>
          <p:spPr>
            <a:xfrm>
              <a:off x="704725" y="2545750"/>
              <a:ext cx="185125" cy="25"/>
            </a:xfrm>
            <a:custGeom>
              <a:avLst/>
              <a:gdLst/>
              <a:ahLst/>
              <a:cxnLst/>
              <a:rect l="0" t="0" r="0" b="0"/>
              <a:pathLst>
                <a:path w="7405" h="1" fill="none" extrusionOk="0">
                  <a:moveTo>
                    <a:pt x="7404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38" name="Shape 438"/>
            <p:cNvSpPr/>
            <p:nvPr/>
          </p:nvSpPr>
          <p:spPr>
            <a:xfrm>
              <a:off x="811875" y="2626125"/>
              <a:ext cx="31075" cy="31075"/>
            </a:xfrm>
            <a:custGeom>
              <a:avLst/>
              <a:gdLst/>
              <a:ahLst/>
              <a:cxnLst/>
              <a:rect l="0" t="0" r="0" b="0"/>
              <a:pathLst>
                <a:path w="1243" h="1243" fill="none" extrusionOk="0">
                  <a:moveTo>
                    <a:pt x="1" y="633"/>
                  </a:moveTo>
                  <a:lnTo>
                    <a:pt x="1" y="633"/>
                  </a:lnTo>
                  <a:lnTo>
                    <a:pt x="25" y="487"/>
                  </a:lnTo>
                  <a:lnTo>
                    <a:pt x="50" y="390"/>
                  </a:lnTo>
                  <a:lnTo>
                    <a:pt x="98" y="268"/>
                  </a:lnTo>
                  <a:lnTo>
                    <a:pt x="171" y="171"/>
                  </a:lnTo>
                  <a:lnTo>
                    <a:pt x="269" y="98"/>
                  </a:lnTo>
                  <a:lnTo>
                    <a:pt x="390" y="49"/>
                  </a:lnTo>
                  <a:lnTo>
                    <a:pt x="488" y="24"/>
                  </a:lnTo>
                  <a:lnTo>
                    <a:pt x="634" y="0"/>
                  </a:lnTo>
                  <a:lnTo>
                    <a:pt x="634" y="0"/>
                  </a:lnTo>
                  <a:lnTo>
                    <a:pt x="756" y="24"/>
                  </a:lnTo>
                  <a:lnTo>
                    <a:pt x="853" y="49"/>
                  </a:lnTo>
                  <a:lnTo>
                    <a:pt x="975" y="98"/>
                  </a:lnTo>
                  <a:lnTo>
                    <a:pt x="1072" y="171"/>
                  </a:lnTo>
                  <a:lnTo>
                    <a:pt x="1146" y="268"/>
                  </a:lnTo>
                  <a:lnTo>
                    <a:pt x="1194" y="390"/>
                  </a:lnTo>
                  <a:lnTo>
                    <a:pt x="1243" y="487"/>
                  </a:lnTo>
                  <a:lnTo>
                    <a:pt x="1243" y="633"/>
                  </a:lnTo>
                  <a:lnTo>
                    <a:pt x="1243" y="633"/>
                  </a:lnTo>
                  <a:lnTo>
                    <a:pt x="1243" y="755"/>
                  </a:lnTo>
                  <a:lnTo>
                    <a:pt x="1194" y="853"/>
                  </a:lnTo>
                  <a:lnTo>
                    <a:pt x="1146" y="974"/>
                  </a:lnTo>
                  <a:lnTo>
                    <a:pt x="1072" y="1072"/>
                  </a:lnTo>
                  <a:lnTo>
                    <a:pt x="975" y="1145"/>
                  </a:lnTo>
                  <a:lnTo>
                    <a:pt x="853" y="1194"/>
                  </a:lnTo>
                  <a:lnTo>
                    <a:pt x="756" y="1242"/>
                  </a:lnTo>
                  <a:lnTo>
                    <a:pt x="634" y="1242"/>
                  </a:lnTo>
                  <a:lnTo>
                    <a:pt x="634" y="1242"/>
                  </a:lnTo>
                  <a:lnTo>
                    <a:pt x="488" y="1242"/>
                  </a:lnTo>
                  <a:lnTo>
                    <a:pt x="390" y="1194"/>
                  </a:lnTo>
                  <a:lnTo>
                    <a:pt x="269" y="1145"/>
                  </a:lnTo>
                  <a:lnTo>
                    <a:pt x="171" y="1072"/>
                  </a:lnTo>
                  <a:lnTo>
                    <a:pt x="98" y="974"/>
                  </a:lnTo>
                  <a:lnTo>
                    <a:pt x="50" y="853"/>
                  </a:lnTo>
                  <a:lnTo>
                    <a:pt x="25" y="755"/>
                  </a:lnTo>
                  <a:lnTo>
                    <a:pt x="1" y="633"/>
                  </a:lnTo>
                  <a:lnTo>
                    <a:pt x="1" y="63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39" name="Shape 439"/>
            <p:cNvSpPr/>
            <p:nvPr/>
          </p:nvSpPr>
          <p:spPr>
            <a:xfrm>
              <a:off x="751000" y="2568275"/>
              <a:ext cx="54200" cy="53600"/>
            </a:xfrm>
            <a:custGeom>
              <a:avLst/>
              <a:gdLst/>
              <a:ahLst/>
              <a:cxnLst/>
              <a:rect l="0" t="0" r="0" b="0"/>
              <a:pathLst>
                <a:path w="2168" h="2144" fill="none" extrusionOk="0">
                  <a:moveTo>
                    <a:pt x="1096" y="2144"/>
                  </a:moveTo>
                  <a:lnTo>
                    <a:pt x="1096" y="2144"/>
                  </a:lnTo>
                  <a:lnTo>
                    <a:pt x="877" y="2119"/>
                  </a:lnTo>
                  <a:lnTo>
                    <a:pt x="658" y="2071"/>
                  </a:lnTo>
                  <a:lnTo>
                    <a:pt x="487" y="1973"/>
                  </a:lnTo>
                  <a:lnTo>
                    <a:pt x="317" y="1827"/>
                  </a:lnTo>
                  <a:lnTo>
                    <a:pt x="195" y="1681"/>
                  </a:lnTo>
                  <a:lnTo>
                    <a:pt x="98" y="1486"/>
                  </a:lnTo>
                  <a:lnTo>
                    <a:pt x="25" y="1291"/>
                  </a:lnTo>
                  <a:lnTo>
                    <a:pt x="0" y="1072"/>
                  </a:lnTo>
                  <a:lnTo>
                    <a:pt x="0" y="1072"/>
                  </a:lnTo>
                  <a:lnTo>
                    <a:pt x="25" y="853"/>
                  </a:lnTo>
                  <a:lnTo>
                    <a:pt x="98" y="658"/>
                  </a:lnTo>
                  <a:lnTo>
                    <a:pt x="195" y="463"/>
                  </a:lnTo>
                  <a:lnTo>
                    <a:pt x="317" y="317"/>
                  </a:lnTo>
                  <a:lnTo>
                    <a:pt x="487" y="171"/>
                  </a:lnTo>
                  <a:lnTo>
                    <a:pt x="658" y="73"/>
                  </a:lnTo>
                  <a:lnTo>
                    <a:pt x="877" y="0"/>
                  </a:lnTo>
                  <a:lnTo>
                    <a:pt x="1096" y="0"/>
                  </a:lnTo>
                  <a:lnTo>
                    <a:pt x="1096" y="0"/>
                  </a:lnTo>
                  <a:lnTo>
                    <a:pt x="1315" y="0"/>
                  </a:lnTo>
                  <a:lnTo>
                    <a:pt x="1510" y="73"/>
                  </a:lnTo>
                  <a:lnTo>
                    <a:pt x="1681" y="171"/>
                  </a:lnTo>
                  <a:lnTo>
                    <a:pt x="1851" y="317"/>
                  </a:lnTo>
                  <a:lnTo>
                    <a:pt x="1973" y="463"/>
                  </a:lnTo>
                  <a:lnTo>
                    <a:pt x="2070" y="658"/>
                  </a:lnTo>
                  <a:lnTo>
                    <a:pt x="2144" y="853"/>
                  </a:lnTo>
                  <a:lnTo>
                    <a:pt x="2168" y="1072"/>
                  </a:lnTo>
                  <a:lnTo>
                    <a:pt x="2168" y="1072"/>
                  </a:lnTo>
                  <a:lnTo>
                    <a:pt x="2144" y="1291"/>
                  </a:lnTo>
                  <a:lnTo>
                    <a:pt x="2070" y="1486"/>
                  </a:lnTo>
                  <a:lnTo>
                    <a:pt x="1973" y="1681"/>
                  </a:lnTo>
                  <a:lnTo>
                    <a:pt x="1851" y="1827"/>
                  </a:lnTo>
                  <a:lnTo>
                    <a:pt x="1681" y="1973"/>
                  </a:lnTo>
                  <a:lnTo>
                    <a:pt x="1510" y="2071"/>
                  </a:lnTo>
                  <a:lnTo>
                    <a:pt x="1315" y="2119"/>
                  </a:lnTo>
                  <a:lnTo>
                    <a:pt x="1096" y="2144"/>
                  </a:lnTo>
                  <a:lnTo>
                    <a:pt x="1096" y="214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40" name="Shape 440"/>
            <p:cNvSpPr/>
            <p:nvPr/>
          </p:nvSpPr>
          <p:spPr>
            <a:xfrm>
              <a:off x="769875" y="2662650"/>
              <a:ext cx="23775" cy="23775"/>
            </a:xfrm>
            <a:custGeom>
              <a:avLst/>
              <a:gdLst/>
              <a:ahLst/>
              <a:cxnLst/>
              <a:rect l="0" t="0" r="0" b="0"/>
              <a:pathLst>
                <a:path w="951" h="951" fill="none" extrusionOk="0">
                  <a:moveTo>
                    <a:pt x="0" y="463"/>
                  </a:moveTo>
                  <a:lnTo>
                    <a:pt x="0" y="463"/>
                  </a:lnTo>
                  <a:lnTo>
                    <a:pt x="0" y="366"/>
                  </a:lnTo>
                  <a:lnTo>
                    <a:pt x="25" y="293"/>
                  </a:lnTo>
                  <a:lnTo>
                    <a:pt x="73" y="195"/>
                  </a:lnTo>
                  <a:lnTo>
                    <a:pt x="146" y="122"/>
                  </a:lnTo>
                  <a:lnTo>
                    <a:pt x="220" y="73"/>
                  </a:lnTo>
                  <a:lnTo>
                    <a:pt x="293" y="25"/>
                  </a:lnTo>
                  <a:lnTo>
                    <a:pt x="390" y="0"/>
                  </a:lnTo>
                  <a:lnTo>
                    <a:pt x="487" y="0"/>
                  </a:lnTo>
                  <a:lnTo>
                    <a:pt x="487" y="0"/>
                  </a:lnTo>
                  <a:lnTo>
                    <a:pt x="585" y="0"/>
                  </a:lnTo>
                  <a:lnTo>
                    <a:pt x="658" y="25"/>
                  </a:lnTo>
                  <a:lnTo>
                    <a:pt x="755" y="73"/>
                  </a:lnTo>
                  <a:lnTo>
                    <a:pt x="828" y="122"/>
                  </a:lnTo>
                  <a:lnTo>
                    <a:pt x="877" y="195"/>
                  </a:lnTo>
                  <a:lnTo>
                    <a:pt x="926" y="293"/>
                  </a:lnTo>
                  <a:lnTo>
                    <a:pt x="950" y="366"/>
                  </a:lnTo>
                  <a:lnTo>
                    <a:pt x="950" y="463"/>
                  </a:lnTo>
                  <a:lnTo>
                    <a:pt x="950" y="463"/>
                  </a:lnTo>
                  <a:lnTo>
                    <a:pt x="950" y="561"/>
                  </a:lnTo>
                  <a:lnTo>
                    <a:pt x="926" y="658"/>
                  </a:lnTo>
                  <a:lnTo>
                    <a:pt x="877" y="755"/>
                  </a:lnTo>
                  <a:lnTo>
                    <a:pt x="828" y="804"/>
                  </a:lnTo>
                  <a:lnTo>
                    <a:pt x="755" y="877"/>
                  </a:lnTo>
                  <a:lnTo>
                    <a:pt x="658" y="926"/>
                  </a:lnTo>
                  <a:lnTo>
                    <a:pt x="585" y="950"/>
                  </a:lnTo>
                  <a:lnTo>
                    <a:pt x="487" y="950"/>
                  </a:lnTo>
                  <a:lnTo>
                    <a:pt x="487" y="950"/>
                  </a:lnTo>
                  <a:lnTo>
                    <a:pt x="390" y="950"/>
                  </a:lnTo>
                  <a:lnTo>
                    <a:pt x="293" y="926"/>
                  </a:lnTo>
                  <a:lnTo>
                    <a:pt x="220" y="877"/>
                  </a:lnTo>
                  <a:lnTo>
                    <a:pt x="146" y="804"/>
                  </a:lnTo>
                  <a:lnTo>
                    <a:pt x="73" y="755"/>
                  </a:lnTo>
                  <a:lnTo>
                    <a:pt x="25" y="658"/>
                  </a:lnTo>
                  <a:lnTo>
                    <a:pt x="0" y="561"/>
                  </a:lnTo>
                  <a:lnTo>
                    <a:pt x="0" y="463"/>
                  </a:lnTo>
                  <a:lnTo>
                    <a:pt x="0" y="46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41" name="Shape 441"/>
            <p:cNvSpPr/>
            <p:nvPr/>
          </p:nvSpPr>
          <p:spPr>
            <a:xfrm>
              <a:off x="799700" y="2503125"/>
              <a:ext cx="24375" cy="23775"/>
            </a:xfrm>
            <a:custGeom>
              <a:avLst/>
              <a:gdLst/>
              <a:ahLst/>
              <a:cxnLst/>
              <a:rect l="0" t="0" r="0" b="0"/>
              <a:pathLst>
                <a:path w="975" h="951" fill="none" extrusionOk="0">
                  <a:moveTo>
                    <a:pt x="1" y="463"/>
                  </a:moveTo>
                  <a:lnTo>
                    <a:pt x="1" y="463"/>
                  </a:lnTo>
                  <a:lnTo>
                    <a:pt x="25" y="366"/>
                  </a:lnTo>
                  <a:lnTo>
                    <a:pt x="49" y="293"/>
                  </a:lnTo>
                  <a:lnTo>
                    <a:pt x="98" y="195"/>
                  </a:lnTo>
                  <a:lnTo>
                    <a:pt x="147" y="122"/>
                  </a:lnTo>
                  <a:lnTo>
                    <a:pt x="220" y="73"/>
                  </a:lnTo>
                  <a:lnTo>
                    <a:pt x="293" y="25"/>
                  </a:lnTo>
                  <a:lnTo>
                    <a:pt x="390" y="0"/>
                  </a:lnTo>
                  <a:lnTo>
                    <a:pt x="488" y="0"/>
                  </a:lnTo>
                  <a:lnTo>
                    <a:pt x="488" y="0"/>
                  </a:lnTo>
                  <a:lnTo>
                    <a:pt x="585" y="0"/>
                  </a:lnTo>
                  <a:lnTo>
                    <a:pt x="683" y="25"/>
                  </a:lnTo>
                  <a:lnTo>
                    <a:pt x="756" y="73"/>
                  </a:lnTo>
                  <a:lnTo>
                    <a:pt x="829" y="122"/>
                  </a:lnTo>
                  <a:lnTo>
                    <a:pt x="877" y="195"/>
                  </a:lnTo>
                  <a:lnTo>
                    <a:pt x="926" y="293"/>
                  </a:lnTo>
                  <a:lnTo>
                    <a:pt x="951" y="366"/>
                  </a:lnTo>
                  <a:lnTo>
                    <a:pt x="975" y="463"/>
                  </a:lnTo>
                  <a:lnTo>
                    <a:pt x="975" y="463"/>
                  </a:lnTo>
                  <a:lnTo>
                    <a:pt x="951" y="561"/>
                  </a:lnTo>
                  <a:lnTo>
                    <a:pt x="926" y="658"/>
                  </a:lnTo>
                  <a:lnTo>
                    <a:pt x="877" y="731"/>
                  </a:lnTo>
                  <a:lnTo>
                    <a:pt x="829" y="804"/>
                  </a:lnTo>
                  <a:lnTo>
                    <a:pt x="756" y="877"/>
                  </a:lnTo>
                  <a:lnTo>
                    <a:pt x="683" y="902"/>
                  </a:lnTo>
                  <a:lnTo>
                    <a:pt x="585" y="950"/>
                  </a:lnTo>
                  <a:lnTo>
                    <a:pt x="488" y="950"/>
                  </a:lnTo>
                  <a:lnTo>
                    <a:pt x="488" y="950"/>
                  </a:lnTo>
                  <a:lnTo>
                    <a:pt x="390" y="950"/>
                  </a:lnTo>
                  <a:lnTo>
                    <a:pt x="293" y="902"/>
                  </a:lnTo>
                  <a:lnTo>
                    <a:pt x="220" y="877"/>
                  </a:lnTo>
                  <a:lnTo>
                    <a:pt x="147" y="804"/>
                  </a:lnTo>
                  <a:lnTo>
                    <a:pt x="98" y="731"/>
                  </a:lnTo>
                  <a:lnTo>
                    <a:pt x="49" y="658"/>
                  </a:lnTo>
                  <a:lnTo>
                    <a:pt x="25" y="561"/>
                  </a:lnTo>
                  <a:lnTo>
                    <a:pt x="1" y="463"/>
                  </a:lnTo>
                  <a:lnTo>
                    <a:pt x="1" y="463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42" name="Shape 442"/>
            <p:cNvSpPr/>
            <p:nvPr/>
          </p:nvSpPr>
          <p:spPr>
            <a:xfrm>
              <a:off x="766825" y="2388050"/>
              <a:ext cx="60925" cy="25"/>
            </a:xfrm>
            <a:custGeom>
              <a:avLst/>
              <a:gdLst/>
              <a:ahLst/>
              <a:cxnLst/>
              <a:rect l="0" t="0" r="0" b="0"/>
              <a:pathLst>
                <a:path w="2437" h="1" fill="none" extrusionOk="0">
                  <a:moveTo>
                    <a:pt x="2436" y="0"/>
                  </a:moveTo>
                  <a:lnTo>
                    <a:pt x="1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43" name="Shape 443"/>
            <p:cNvSpPr/>
            <p:nvPr/>
          </p:nvSpPr>
          <p:spPr>
            <a:xfrm>
              <a:off x="769875" y="2456250"/>
              <a:ext cx="31075" cy="31075"/>
            </a:xfrm>
            <a:custGeom>
              <a:avLst/>
              <a:gdLst/>
              <a:ahLst/>
              <a:cxnLst/>
              <a:rect l="0" t="0" r="0" b="0"/>
              <a:pathLst>
                <a:path w="1243" h="1243" fill="none" extrusionOk="0">
                  <a:moveTo>
                    <a:pt x="0" y="633"/>
                  </a:moveTo>
                  <a:lnTo>
                    <a:pt x="0" y="633"/>
                  </a:lnTo>
                  <a:lnTo>
                    <a:pt x="0" y="512"/>
                  </a:lnTo>
                  <a:lnTo>
                    <a:pt x="49" y="390"/>
                  </a:lnTo>
                  <a:lnTo>
                    <a:pt x="98" y="268"/>
                  </a:lnTo>
                  <a:lnTo>
                    <a:pt x="171" y="195"/>
                  </a:lnTo>
                  <a:lnTo>
                    <a:pt x="268" y="122"/>
                  </a:lnTo>
                  <a:lnTo>
                    <a:pt x="366" y="49"/>
                  </a:lnTo>
                  <a:lnTo>
                    <a:pt x="487" y="24"/>
                  </a:lnTo>
                  <a:lnTo>
                    <a:pt x="609" y="0"/>
                  </a:lnTo>
                  <a:lnTo>
                    <a:pt x="609" y="0"/>
                  </a:lnTo>
                  <a:lnTo>
                    <a:pt x="731" y="24"/>
                  </a:lnTo>
                  <a:lnTo>
                    <a:pt x="853" y="49"/>
                  </a:lnTo>
                  <a:lnTo>
                    <a:pt x="975" y="122"/>
                  </a:lnTo>
                  <a:lnTo>
                    <a:pt x="1048" y="195"/>
                  </a:lnTo>
                  <a:lnTo>
                    <a:pt x="1145" y="268"/>
                  </a:lnTo>
                  <a:lnTo>
                    <a:pt x="1194" y="390"/>
                  </a:lnTo>
                  <a:lnTo>
                    <a:pt x="1218" y="512"/>
                  </a:lnTo>
                  <a:lnTo>
                    <a:pt x="1242" y="633"/>
                  </a:lnTo>
                  <a:lnTo>
                    <a:pt x="1242" y="633"/>
                  </a:lnTo>
                  <a:lnTo>
                    <a:pt x="1218" y="755"/>
                  </a:lnTo>
                  <a:lnTo>
                    <a:pt x="1194" y="877"/>
                  </a:lnTo>
                  <a:lnTo>
                    <a:pt x="1145" y="974"/>
                  </a:lnTo>
                  <a:lnTo>
                    <a:pt x="1048" y="1072"/>
                  </a:lnTo>
                  <a:lnTo>
                    <a:pt x="975" y="1145"/>
                  </a:lnTo>
                  <a:lnTo>
                    <a:pt x="853" y="1193"/>
                  </a:lnTo>
                  <a:lnTo>
                    <a:pt x="731" y="1242"/>
                  </a:lnTo>
                  <a:lnTo>
                    <a:pt x="609" y="1242"/>
                  </a:lnTo>
                  <a:lnTo>
                    <a:pt x="609" y="1242"/>
                  </a:lnTo>
                  <a:lnTo>
                    <a:pt x="487" y="1242"/>
                  </a:lnTo>
                  <a:lnTo>
                    <a:pt x="366" y="1193"/>
                  </a:lnTo>
                  <a:lnTo>
                    <a:pt x="268" y="1145"/>
                  </a:lnTo>
                  <a:lnTo>
                    <a:pt x="171" y="1072"/>
                  </a:lnTo>
                  <a:lnTo>
                    <a:pt x="98" y="974"/>
                  </a:lnTo>
                  <a:lnTo>
                    <a:pt x="49" y="877"/>
                  </a:lnTo>
                  <a:lnTo>
                    <a:pt x="0" y="755"/>
                  </a:lnTo>
                  <a:lnTo>
                    <a:pt x="0" y="633"/>
                  </a:lnTo>
                  <a:lnTo>
                    <a:pt x="0" y="633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44" name="Shape 444"/>
          <p:cNvGrpSpPr/>
          <p:nvPr/>
        </p:nvGrpSpPr>
        <p:grpSpPr>
          <a:xfrm>
            <a:off x="3882582" y="2031466"/>
            <a:ext cx="320378" cy="320378"/>
            <a:chOff x="1278900" y="2333250"/>
            <a:chExt cx="381175" cy="381175"/>
          </a:xfrm>
        </p:grpSpPr>
        <p:sp>
          <p:nvSpPr>
            <p:cNvPr id="445" name="Shape 445"/>
            <p:cNvSpPr/>
            <p:nvPr/>
          </p:nvSpPr>
          <p:spPr>
            <a:xfrm>
              <a:off x="1278900" y="2333250"/>
              <a:ext cx="381175" cy="381175"/>
            </a:xfrm>
            <a:custGeom>
              <a:avLst/>
              <a:gdLst/>
              <a:ahLst/>
              <a:cxnLst/>
              <a:rect l="0" t="0" r="0" b="0"/>
              <a:pathLst>
                <a:path w="15247" h="15247" fill="none" extrusionOk="0">
                  <a:moveTo>
                    <a:pt x="7623" y="0"/>
                  </a:moveTo>
                  <a:lnTo>
                    <a:pt x="7623" y="0"/>
                  </a:lnTo>
                  <a:lnTo>
                    <a:pt x="7233" y="0"/>
                  </a:lnTo>
                  <a:lnTo>
                    <a:pt x="6844" y="49"/>
                  </a:lnTo>
                  <a:lnTo>
                    <a:pt x="6454" y="98"/>
                  </a:lnTo>
                  <a:lnTo>
                    <a:pt x="6089" y="147"/>
                  </a:lnTo>
                  <a:lnTo>
                    <a:pt x="5723" y="244"/>
                  </a:lnTo>
                  <a:lnTo>
                    <a:pt x="5358" y="341"/>
                  </a:lnTo>
                  <a:lnTo>
                    <a:pt x="4993" y="463"/>
                  </a:lnTo>
                  <a:lnTo>
                    <a:pt x="4652" y="609"/>
                  </a:lnTo>
                  <a:lnTo>
                    <a:pt x="4311" y="755"/>
                  </a:lnTo>
                  <a:lnTo>
                    <a:pt x="3994" y="926"/>
                  </a:lnTo>
                  <a:lnTo>
                    <a:pt x="3678" y="1096"/>
                  </a:lnTo>
                  <a:lnTo>
                    <a:pt x="3361" y="1291"/>
                  </a:lnTo>
                  <a:lnTo>
                    <a:pt x="3069" y="1510"/>
                  </a:lnTo>
                  <a:lnTo>
                    <a:pt x="2777" y="1730"/>
                  </a:lnTo>
                  <a:lnTo>
                    <a:pt x="2509" y="1973"/>
                  </a:lnTo>
                  <a:lnTo>
                    <a:pt x="2241" y="2241"/>
                  </a:lnTo>
                  <a:lnTo>
                    <a:pt x="1973" y="2509"/>
                  </a:lnTo>
                  <a:lnTo>
                    <a:pt x="1729" y="2777"/>
                  </a:lnTo>
                  <a:lnTo>
                    <a:pt x="1510" y="3069"/>
                  </a:lnTo>
                  <a:lnTo>
                    <a:pt x="1291" y="3361"/>
                  </a:lnTo>
                  <a:lnTo>
                    <a:pt x="1096" y="3678"/>
                  </a:lnTo>
                  <a:lnTo>
                    <a:pt x="926" y="3995"/>
                  </a:lnTo>
                  <a:lnTo>
                    <a:pt x="755" y="4311"/>
                  </a:lnTo>
                  <a:lnTo>
                    <a:pt x="609" y="4652"/>
                  </a:lnTo>
                  <a:lnTo>
                    <a:pt x="463" y="4993"/>
                  </a:lnTo>
                  <a:lnTo>
                    <a:pt x="341" y="5358"/>
                  </a:lnTo>
                  <a:lnTo>
                    <a:pt x="244" y="5724"/>
                  </a:lnTo>
                  <a:lnTo>
                    <a:pt x="146" y="6089"/>
                  </a:lnTo>
                  <a:lnTo>
                    <a:pt x="97" y="6454"/>
                  </a:lnTo>
                  <a:lnTo>
                    <a:pt x="49" y="6844"/>
                  </a:lnTo>
                  <a:lnTo>
                    <a:pt x="0" y="7234"/>
                  </a:lnTo>
                  <a:lnTo>
                    <a:pt x="0" y="7623"/>
                  </a:lnTo>
                  <a:lnTo>
                    <a:pt x="0" y="7623"/>
                  </a:lnTo>
                  <a:lnTo>
                    <a:pt x="0" y="8013"/>
                  </a:lnTo>
                  <a:lnTo>
                    <a:pt x="49" y="8403"/>
                  </a:lnTo>
                  <a:lnTo>
                    <a:pt x="97" y="8793"/>
                  </a:lnTo>
                  <a:lnTo>
                    <a:pt x="146" y="9158"/>
                  </a:lnTo>
                  <a:lnTo>
                    <a:pt x="244" y="9523"/>
                  </a:lnTo>
                  <a:lnTo>
                    <a:pt x="341" y="9889"/>
                  </a:lnTo>
                  <a:lnTo>
                    <a:pt x="463" y="10254"/>
                  </a:lnTo>
                  <a:lnTo>
                    <a:pt x="609" y="10595"/>
                  </a:lnTo>
                  <a:lnTo>
                    <a:pt x="755" y="10936"/>
                  </a:lnTo>
                  <a:lnTo>
                    <a:pt x="926" y="11252"/>
                  </a:lnTo>
                  <a:lnTo>
                    <a:pt x="1096" y="11569"/>
                  </a:lnTo>
                  <a:lnTo>
                    <a:pt x="1291" y="11886"/>
                  </a:lnTo>
                  <a:lnTo>
                    <a:pt x="1510" y="12178"/>
                  </a:lnTo>
                  <a:lnTo>
                    <a:pt x="1729" y="12470"/>
                  </a:lnTo>
                  <a:lnTo>
                    <a:pt x="1973" y="12738"/>
                  </a:lnTo>
                  <a:lnTo>
                    <a:pt x="2241" y="13006"/>
                  </a:lnTo>
                  <a:lnTo>
                    <a:pt x="2509" y="13274"/>
                  </a:lnTo>
                  <a:lnTo>
                    <a:pt x="2777" y="13517"/>
                  </a:lnTo>
                  <a:lnTo>
                    <a:pt x="3069" y="13737"/>
                  </a:lnTo>
                  <a:lnTo>
                    <a:pt x="3361" y="13956"/>
                  </a:lnTo>
                  <a:lnTo>
                    <a:pt x="3678" y="14151"/>
                  </a:lnTo>
                  <a:lnTo>
                    <a:pt x="3994" y="14321"/>
                  </a:lnTo>
                  <a:lnTo>
                    <a:pt x="4311" y="14492"/>
                  </a:lnTo>
                  <a:lnTo>
                    <a:pt x="4652" y="14638"/>
                  </a:lnTo>
                  <a:lnTo>
                    <a:pt x="4993" y="14784"/>
                  </a:lnTo>
                  <a:lnTo>
                    <a:pt x="5358" y="14906"/>
                  </a:lnTo>
                  <a:lnTo>
                    <a:pt x="5723" y="15003"/>
                  </a:lnTo>
                  <a:lnTo>
                    <a:pt x="6089" y="15100"/>
                  </a:lnTo>
                  <a:lnTo>
                    <a:pt x="6454" y="15149"/>
                  </a:lnTo>
                  <a:lnTo>
                    <a:pt x="6844" y="15198"/>
                  </a:lnTo>
                  <a:lnTo>
                    <a:pt x="7233" y="15247"/>
                  </a:lnTo>
                  <a:lnTo>
                    <a:pt x="7623" y="15247"/>
                  </a:lnTo>
                  <a:lnTo>
                    <a:pt x="7623" y="15247"/>
                  </a:lnTo>
                  <a:lnTo>
                    <a:pt x="8013" y="15247"/>
                  </a:lnTo>
                  <a:lnTo>
                    <a:pt x="8403" y="15198"/>
                  </a:lnTo>
                  <a:lnTo>
                    <a:pt x="8792" y="15149"/>
                  </a:lnTo>
                  <a:lnTo>
                    <a:pt x="9158" y="15100"/>
                  </a:lnTo>
                  <a:lnTo>
                    <a:pt x="9523" y="15003"/>
                  </a:lnTo>
                  <a:lnTo>
                    <a:pt x="9888" y="14906"/>
                  </a:lnTo>
                  <a:lnTo>
                    <a:pt x="10253" y="14784"/>
                  </a:lnTo>
                  <a:lnTo>
                    <a:pt x="10594" y="14638"/>
                  </a:lnTo>
                  <a:lnTo>
                    <a:pt x="10935" y="14492"/>
                  </a:lnTo>
                  <a:lnTo>
                    <a:pt x="11252" y="14321"/>
                  </a:lnTo>
                  <a:lnTo>
                    <a:pt x="11569" y="14151"/>
                  </a:lnTo>
                  <a:lnTo>
                    <a:pt x="11885" y="13956"/>
                  </a:lnTo>
                  <a:lnTo>
                    <a:pt x="12178" y="13737"/>
                  </a:lnTo>
                  <a:lnTo>
                    <a:pt x="12470" y="13517"/>
                  </a:lnTo>
                  <a:lnTo>
                    <a:pt x="12738" y="13274"/>
                  </a:lnTo>
                  <a:lnTo>
                    <a:pt x="13006" y="13006"/>
                  </a:lnTo>
                  <a:lnTo>
                    <a:pt x="13273" y="12738"/>
                  </a:lnTo>
                  <a:lnTo>
                    <a:pt x="13517" y="12470"/>
                  </a:lnTo>
                  <a:lnTo>
                    <a:pt x="13736" y="12178"/>
                  </a:lnTo>
                  <a:lnTo>
                    <a:pt x="13955" y="11886"/>
                  </a:lnTo>
                  <a:lnTo>
                    <a:pt x="14150" y="11569"/>
                  </a:lnTo>
                  <a:lnTo>
                    <a:pt x="14321" y="11252"/>
                  </a:lnTo>
                  <a:lnTo>
                    <a:pt x="14491" y="10936"/>
                  </a:lnTo>
                  <a:lnTo>
                    <a:pt x="14637" y="10595"/>
                  </a:lnTo>
                  <a:lnTo>
                    <a:pt x="14783" y="10254"/>
                  </a:lnTo>
                  <a:lnTo>
                    <a:pt x="14905" y="9889"/>
                  </a:lnTo>
                  <a:lnTo>
                    <a:pt x="15003" y="9523"/>
                  </a:lnTo>
                  <a:lnTo>
                    <a:pt x="15100" y="9158"/>
                  </a:lnTo>
                  <a:lnTo>
                    <a:pt x="15149" y="8793"/>
                  </a:lnTo>
                  <a:lnTo>
                    <a:pt x="15198" y="8403"/>
                  </a:lnTo>
                  <a:lnTo>
                    <a:pt x="15246" y="8013"/>
                  </a:lnTo>
                  <a:lnTo>
                    <a:pt x="15246" y="7623"/>
                  </a:lnTo>
                  <a:lnTo>
                    <a:pt x="15246" y="7623"/>
                  </a:lnTo>
                  <a:lnTo>
                    <a:pt x="15246" y="7234"/>
                  </a:lnTo>
                  <a:lnTo>
                    <a:pt x="15198" y="6844"/>
                  </a:lnTo>
                  <a:lnTo>
                    <a:pt x="15149" y="6454"/>
                  </a:lnTo>
                  <a:lnTo>
                    <a:pt x="15100" y="6089"/>
                  </a:lnTo>
                  <a:lnTo>
                    <a:pt x="15003" y="5724"/>
                  </a:lnTo>
                  <a:lnTo>
                    <a:pt x="14905" y="5358"/>
                  </a:lnTo>
                  <a:lnTo>
                    <a:pt x="14783" y="4993"/>
                  </a:lnTo>
                  <a:lnTo>
                    <a:pt x="14637" y="4652"/>
                  </a:lnTo>
                  <a:lnTo>
                    <a:pt x="14491" y="4311"/>
                  </a:lnTo>
                  <a:lnTo>
                    <a:pt x="14321" y="3995"/>
                  </a:lnTo>
                  <a:lnTo>
                    <a:pt x="14150" y="3678"/>
                  </a:lnTo>
                  <a:lnTo>
                    <a:pt x="13955" y="3361"/>
                  </a:lnTo>
                  <a:lnTo>
                    <a:pt x="13736" y="3069"/>
                  </a:lnTo>
                  <a:lnTo>
                    <a:pt x="13517" y="2777"/>
                  </a:lnTo>
                  <a:lnTo>
                    <a:pt x="13273" y="2509"/>
                  </a:lnTo>
                  <a:lnTo>
                    <a:pt x="13006" y="2241"/>
                  </a:lnTo>
                  <a:lnTo>
                    <a:pt x="12738" y="1973"/>
                  </a:lnTo>
                  <a:lnTo>
                    <a:pt x="12470" y="1730"/>
                  </a:lnTo>
                  <a:lnTo>
                    <a:pt x="12178" y="1510"/>
                  </a:lnTo>
                  <a:lnTo>
                    <a:pt x="11885" y="1291"/>
                  </a:lnTo>
                  <a:lnTo>
                    <a:pt x="11569" y="1096"/>
                  </a:lnTo>
                  <a:lnTo>
                    <a:pt x="11252" y="926"/>
                  </a:lnTo>
                  <a:lnTo>
                    <a:pt x="10935" y="755"/>
                  </a:lnTo>
                  <a:lnTo>
                    <a:pt x="10594" y="609"/>
                  </a:lnTo>
                  <a:lnTo>
                    <a:pt x="10253" y="463"/>
                  </a:lnTo>
                  <a:lnTo>
                    <a:pt x="9888" y="341"/>
                  </a:lnTo>
                  <a:lnTo>
                    <a:pt x="9523" y="244"/>
                  </a:lnTo>
                  <a:lnTo>
                    <a:pt x="9158" y="147"/>
                  </a:lnTo>
                  <a:lnTo>
                    <a:pt x="8792" y="98"/>
                  </a:lnTo>
                  <a:lnTo>
                    <a:pt x="8403" y="49"/>
                  </a:lnTo>
                  <a:lnTo>
                    <a:pt x="8013" y="0"/>
                  </a:lnTo>
                  <a:lnTo>
                    <a:pt x="7623" y="0"/>
                  </a:lnTo>
                  <a:lnTo>
                    <a:pt x="7623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46" name="Shape 446"/>
            <p:cNvSpPr/>
            <p:nvPr/>
          </p:nvSpPr>
          <p:spPr>
            <a:xfrm>
              <a:off x="1525475" y="2503125"/>
              <a:ext cx="43875" cy="47525"/>
            </a:xfrm>
            <a:custGeom>
              <a:avLst/>
              <a:gdLst/>
              <a:ahLst/>
              <a:cxnLst/>
              <a:rect l="0" t="0" r="0" b="0"/>
              <a:pathLst>
                <a:path w="1755" h="1901" fill="none" extrusionOk="0">
                  <a:moveTo>
                    <a:pt x="878" y="0"/>
                  </a:moveTo>
                  <a:lnTo>
                    <a:pt x="878" y="0"/>
                  </a:lnTo>
                  <a:lnTo>
                    <a:pt x="1048" y="25"/>
                  </a:lnTo>
                  <a:lnTo>
                    <a:pt x="1219" y="73"/>
                  </a:lnTo>
                  <a:lnTo>
                    <a:pt x="1365" y="171"/>
                  </a:lnTo>
                  <a:lnTo>
                    <a:pt x="1511" y="268"/>
                  </a:lnTo>
                  <a:lnTo>
                    <a:pt x="1608" y="414"/>
                  </a:lnTo>
                  <a:lnTo>
                    <a:pt x="1681" y="585"/>
                  </a:lnTo>
                  <a:lnTo>
                    <a:pt x="1730" y="755"/>
                  </a:lnTo>
                  <a:lnTo>
                    <a:pt x="1754" y="950"/>
                  </a:lnTo>
                  <a:lnTo>
                    <a:pt x="1754" y="950"/>
                  </a:lnTo>
                  <a:lnTo>
                    <a:pt x="1730" y="1145"/>
                  </a:lnTo>
                  <a:lnTo>
                    <a:pt x="1681" y="1316"/>
                  </a:lnTo>
                  <a:lnTo>
                    <a:pt x="1608" y="1486"/>
                  </a:lnTo>
                  <a:lnTo>
                    <a:pt x="1511" y="1632"/>
                  </a:lnTo>
                  <a:lnTo>
                    <a:pt x="1365" y="1730"/>
                  </a:lnTo>
                  <a:lnTo>
                    <a:pt x="1219" y="1827"/>
                  </a:lnTo>
                  <a:lnTo>
                    <a:pt x="1048" y="1876"/>
                  </a:lnTo>
                  <a:lnTo>
                    <a:pt x="878" y="1900"/>
                  </a:lnTo>
                  <a:lnTo>
                    <a:pt x="878" y="1900"/>
                  </a:lnTo>
                  <a:lnTo>
                    <a:pt x="707" y="1876"/>
                  </a:lnTo>
                  <a:lnTo>
                    <a:pt x="537" y="1827"/>
                  </a:lnTo>
                  <a:lnTo>
                    <a:pt x="390" y="1730"/>
                  </a:lnTo>
                  <a:lnTo>
                    <a:pt x="244" y="1632"/>
                  </a:lnTo>
                  <a:lnTo>
                    <a:pt x="147" y="1486"/>
                  </a:lnTo>
                  <a:lnTo>
                    <a:pt x="74" y="1316"/>
                  </a:lnTo>
                  <a:lnTo>
                    <a:pt x="25" y="1145"/>
                  </a:lnTo>
                  <a:lnTo>
                    <a:pt x="1" y="950"/>
                  </a:lnTo>
                  <a:lnTo>
                    <a:pt x="1" y="950"/>
                  </a:lnTo>
                  <a:lnTo>
                    <a:pt x="25" y="755"/>
                  </a:lnTo>
                  <a:lnTo>
                    <a:pt x="74" y="585"/>
                  </a:lnTo>
                  <a:lnTo>
                    <a:pt x="147" y="414"/>
                  </a:lnTo>
                  <a:lnTo>
                    <a:pt x="244" y="268"/>
                  </a:lnTo>
                  <a:lnTo>
                    <a:pt x="390" y="171"/>
                  </a:lnTo>
                  <a:lnTo>
                    <a:pt x="537" y="73"/>
                  </a:lnTo>
                  <a:lnTo>
                    <a:pt x="707" y="25"/>
                  </a:lnTo>
                  <a:lnTo>
                    <a:pt x="878" y="0"/>
                  </a:lnTo>
                  <a:lnTo>
                    <a:pt x="87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47" name="Shape 447"/>
            <p:cNvSpPr/>
            <p:nvPr/>
          </p:nvSpPr>
          <p:spPr>
            <a:xfrm>
              <a:off x="1369600" y="2503125"/>
              <a:ext cx="43875" cy="47525"/>
            </a:xfrm>
            <a:custGeom>
              <a:avLst/>
              <a:gdLst/>
              <a:ahLst/>
              <a:cxnLst/>
              <a:rect l="0" t="0" r="0" b="0"/>
              <a:pathLst>
                <a:path w="1755" h="1901" fill="none" extrusionOk="0">
                  <a:moveTo>
                    <a:pt x="878" y="0"/>
                  </a:moveTo>
                  <a:lnTo>
                    <a:pt x="878" y="0"/>
                  </a:lnTo>
                  <a:lnTo>
                    <a:pt x="1048" y="25"/>
                  </a:lnTo>
                  <a:lnTo>
                    <a:pt x="1219" y="73"/>
                  </a:lnTo>
                  <a:lnTo>
                    <a:pt x="1365" y="171"/>
                  </a:lnTo>
                  <a:lnTo>
                    <a:pt x="1511" y="268"/>
                  </a:lnTo>
                  <a:lnTo>
                    <a:pt x="1608" y="414"/>
                  </a:lnTo>
                  <a:lnTo>
                    <a:pt x="1681" y="585"/>
                  </a:lnTo>
                  <a:lnTo>
                    <a:pt x="1730" y="755"/>
                  </a:lnTo>
                  <a:lnTo>
                    <a:pt x="1754" y="950"/>
                  </a:lnTo>
                  <a:lnTo>
                    <a:pt x="1754" y="950"/>
                  </a:lnTo>
                  <a:lnTo>
                    <a:pt x="1730" y="1145"/>
                  </a:lnTo>
                  <a:lnTo>
                    <a:pt x="1681" y="1316"/>
                  </a:lnTo>
                  <a:lnTo>
                    <a:pt x="1608" y="1486"/>
                  </a:lnTo>
                  <a:lnTo>
                    <a:pt x="1511" y="1632"/>
                  </a:lnTo>
                  <a:lnTo>
                    <a:pt x="1365" y="1730"/>
                  </a:lnTo>
                  <a:lnTo>
                    <a:pt x="1219" y="1827"/>
                  </a:lnTo>
                  <a:lnTo>
                    <a:pt x="1048" y="1876"/>
                  </a:lnTo>
                  <a:lnTo>
                    <a:pt x="878" y="1900"/>
                  </a:lnTo>
                  <a:lnTo>
                    <a:pt x="878" y="1900"/>
                  </a:lnTo>
                  <a:lnTo>
                    <a:pt x="707" y="1876"/>
                  </a:lnTo>
                  <a:lnTo>
                    <a:pt x="537" y="1827"/>
                  </a:lnTo>
                  <a:lnTo>
                    <a:pt x="391" y="1730"/>
                  </a:lnTo>
                  <a:lnTo>
                    <a:pt x="244" y="1632"/>
                  </a:lnTo>
                  <a:lnTo>
                    <a:pt x="147" y="1486"/>
                  </a:lnTo>
                  <a:lnTo>
                    <a:pt x="74" y="1316"/>
                  </a:lnTo>
                  <a:lnTo>
                    <a:pt x="25" y="1145"/>
                  </a:lnTo>
                  <a:lnTo>
                    <a:pt x="1" y="950"/>
                  </a:lnTo>
                  <a:lnTo>
                    <a:pt x="1" y="950"/>
                  </a:lnTo>
                  <a:lnTo>
                    <a:pt x="25" y="755"/>
                  </a:lnTo>
                  <a:lnTo>
                    <a:pt x="74" y="585"/>
                  </a:lnTo>
                  <a:lnTo>
                    <a:pt x="147" y="414"/>
                  </a:lnTo>
                  <a:lnTo>
                    <a:pt x="244" y="268"/>
                  </a:lnTo>
                  <a:lnTo>
                    <a:pt x="391" y="171"/>
                  </a:lnTo>
                  <a:lnTo>
                    <a:pt x="537" y="73"/>
                  </a:lnTo>
                  <a:lnTo>
                    <a:pt x="707" y="25"/>
                  </a:lnTo>
                  <a:lnTo>
                    <a:pt x="878" y="0"/>
                  </a:lnTo>
                  <a:lnTo>
                    <a:pt x="87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48" name="Shape 448"/>
            <p:cNvSpPr/>
            <p:nvPr/>
          </p:nvSpPr>
          <p:spPr>
            <a:xfrm>
              <a:off x="1369600" y="2604200"/>
              <a:ext cx="199750" cy="40825"/>
            </a:xfrm>
            <a:custGeom>
              <a:avLst/>
              <a:gdLst/>
              <a:ahLst/>
              <a:cxnLst/>
              <a:rect l="0" t="0" r="0" b="0"/>
              <a:pathLst>
                <a:path w="7990" h="1633" fill="none" extrusionOk="0">
                  <a:moveTo>
                    <a:pt x="7989" y="0"/>
                  </a:moveTo>
                  <a:lnTo>
                    <a:pt x="7989" y="0"/>
                  </a:lnTo>
                  <a:lnTo>
                    <a:pt x="7575" y="366"/>
                  </a:lnTo>
                  <a:lnTo>
                    <a:pt x="7137" y="707"/>
                  </a:lnTo>
                  <a:lnTo>
                    <a:pt x="6650" y="975"/>
                  </a:lnTo>
                  <a:lnTo>
                    <a:pt x="6163" y="1218"/>
                  </a:lnTo>
                  <a:lnTo>
                    <a:pt x="5627" y="1389"/>
                  </a:lnTo>
                  <a:lnTo>
                    <a:pt x="5115" y="1535"/>
                  </a:lnTo>
                  <a:lnTo>
                    <a:pt x="4555" y="1608"/>
                  </a:lnTo>
                  <a:lnTo>
                    <a:pt x="3995" y="1632"/>
                  </a:lnTo>
                  <a:lnTo>
                    <a:pt x="3995" y="1632"/>
                  </a:lnTo>
                  <a:lnTo>
                    <a:pt x="3435" y="1608"/>
                  </a:lnTo>
                  <a:lnTo>
                    <a:pt x="2875" y="1535"/>
                  </a:lnTo>
                  <a:lnTo>
                    <a:pt x="2363" y="1389"/>
                  </a:lnTo>
                  <a:lnTo>
                    <a:pt x="1828" y="1218"/>
                  </a:lnTo>
                  <a:lnTo>
                    <a:pt x="1340" y="975"/>
                  </a:lnTo>
                  <a:lnTo>
                    <a:pt x="853" y="707"/>
                  </a:lnTo>
                  <a:lnTo>
                    <a:pt x="415" y="366"/>
                  </a:lnTo>
                  <a:lnTo>
                    <a:pt x="1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49" name="Shape 449"/>
          <p:cNvGrpSpPr/>
          <p:nvPr/>
        </p:nvGrpSpPr>
        <p:grpSpPr>
          <a:xfrm>
            <a:off x="4447545" y="2031466"/>
            <a:ext cx="320399" cy="320378"/>
            <a:chOff x="1951075" y="2333250"/>
            <a:chExt cx="381200" cy="381175"/>
          </a:xfrm>
        </p:grpSpPr>
        <p:sp>
          <p:nvSpPr>
            <p:cNvPr id="450" name="Shape 450"/>
            <p:cNvSpPr/>
            <p:nvPr/>
          </p:nvSpPr>
          <p:spPr>
            <a:xfrm>
              <a:off x="1951075" y="2333250"/>
              <a:ext cx="381200" cy="381175"/>
            </a:xfrm>
            <a:custGeom>
              <a:avLst/>
              <a:gdLst/>
              <a:ahLst/>
              <a:cxnLst/>
              <a:rect l="0" t="0" r="0" b="0"/>
              <a:pathLst>
                <a:path w="15248" h="15247" fill="none" extrusionOk="0">
                  <a:moveTo>
                    <a:pt x="7624" y="0"/>
                  </a:moveTo>
                  <a:lnTo>
                    <a:pt x="7624" y="0"/>
                  </a:lnTo>
                  <a:lnTo>
                    <a:pt x="7234" y="0"/>
                  </a:lnTo>
                  <a:lnTo>
                    <a:pt x="6845" y="49"/>
                  </a:lnTo>
                  <a:lnTo>
                    <a:pt x="6455" y="98"/>
                  </a:lnTo>
                  <a:lnTo>
                    <a:pt x="6090" y="147"/>
                  </a:lnTo>
                  <a:lnTo>
                    <a:pt x="5724" y="244"/>
                  </a:lnTo>
                  <a:lnTo>
                    <a:pt x="5359" y="341"/>
                  </a:lnTo>
                  <a:lnTo>
                    <a:pt x="4994" y="463"/>
                  </a:lnTo>
                  <a:lnTo>
                    <a:pt x="4653" y="609"/>
                  </a:lnTo>
                  <a:lnTo>
                    <a:pt x="4312" y="755"/>
                  </a:lnTo>
                  <a:lnTo>
                    <a:pt x="3995" y="926"/>
                  </a:lnTo>
                  <a:lnTo>
                    <a:pt x="3678" y="1096"/>
                  </a:lnTo>
                  <a:lnTo>
                    <a:pt x="3362" y="1291"/>
                  </a:lnTo>
                  <a:lnTo>
                    <a:pt x="3070" y="1510"/>
                  </a:lnTo>
                  <a:lnTo>
                    <a:pt x="2777" y="1730"/>
                  </a:lnTo>
                  <a:lnTo>
                    <a:pt x="2509" y="1973"/>
                  </a:lnTo>
                  <a:lnTo>
                    <a:pt x="2242" y="2241"/>
                  </a:lnTo>
                  <a:lnTo>
                    <a:pt x="1974" y="2509"/>
                  </a:lnTo>
                  <a:lnTo>
                    <a:pt x="1730" y="2777"/>
                  </a:lnTo>
                  <a:lnTo>
                    <a:pt x="1511" y="3069"/>
                  </a:lnTo>
                  <a:lnTo>
                    <a:pt x="1292" y="3361"/>
                  </a:lnTo>
                  <a:lnTo>
                    <a:pt x="1097" y="3678"/>
                  </a:lnTo>
                  <a:lnTo>
                    <a:pt x="926" y="3995"/>
                  </a:lnTo>
                  <a:lnTo>
                    <a:pt x="756" y="4311"/>
                  </a:lnTo>
                  <a:lnTo>
                    <a:pt x="610" y="4652"/>
                  </a:lnTo>
                  <a:lnTo>
                    <a:pt x="464" y="4993"/>
                  </a:lnTo>
                  <a:lnTo>
                    <a:pt x="342" y="5358"/>
                  </a:lnTo>
                  <a:lnTo>
                    <a:pt x="244" y="5724"/>
                  </a:lnTo>
                  <a:lnTo>
                    <a:pt x="147" y="6089"/>
                  </a:lnTo>
                  <a:lnTo>
                    <a:pt x="98" y="6454"/>
                  </a:lnTo>
                  <a:lnTo>
                    <a:pt x="50" y="6844"/>
                  </a:lnTo>
                  <a:lnTo>
                    <a:pt x="1" y="7234"/>
                  </a:lnTo>
                  <a:lnTo>
                    <a:pt x="1" y="7623"/>
                  </a:lnTo>
                  <a:lnTo>
                    <a:pt x="1" y="7623"/>
                  </a:lnTo>
                  <a:lnTo>
                    <a:pt x="1" y="8013"/>
                  </a:lnTo>
                  <a:lnTo>
                    <a:pt x="50" y="8403"/>
                  </a:lnTo>
                  <a:lnTo>
                    <a:pt x="98" y="8793"/>
                  </a:lnTo>
                  <a:lnTo>
                    <a:pt x="147" y="9158"/>
                  </a:lnTo>
                  <a:lnTo>
                    <a:pt x="244" y="9523"/>
                  </a:lnTo>
                  <a:lnTo>
                    <a:pt x="342" y="9889"/>
                  </a:lnTo>
                  <a:lnTo>
                    <a:pt x="464" y="10254"/>
                  </a:lnTo>
                  <a:lnTo>
                    <a:pt x="610" y="10595"/>
                  </a:lnTo>
                  <a:lnTo>
                    <a:pt x="756" y="10936"/>
                  </a:lnTo>
                  <a:lnTo>
                    <a:pt x="926" y="11252"/>
                  </a:lnTo>
                  <a:lnTo>
                    <a:pt x="1097" y="11569"/>
                  </a:lnTo>
                  <a:lnTo>
                    <a:pt x="1292" y="11886"/>
                  </a:lnTo>
                  <a:lnTo>
                    <a:pt x="1511" y="12178"/>
                  </a:lnTo>
                  <a:lnTo>
                    <a:pt x="1730" y="12470"/>
                  </a:lnTo>
                  <a:lnTo>
                    <a:pt x="1974" y="12738"/>
                  </a:lnTo>
                  <a:lnTo>
                    <a:pt x="2242" y="13006"/>
                  </a:lnTo>
                  <a:lnTo>
                    <a:pt x="2509" y="13274"/>
                  </a:lnTo>
                  <a:lnTo>
                    <a:pt x="2777" y="13517"/>
                  </a:lnTo>
                  <a:lnTo>
                    <a:pt x="3070" y="13737"/>
                  </a:lnTo>
                  <a:lnTo>
                    <a:pt x="3362" y="13956"/>
                  </a:lnTo>
                  <a:lnTo>
                    <a:pt x="3678" y="14151"/>
                  </a:lnTo>
                  <a:lnTo>
                    <a:pt x="3995" y="14321"/>
                  </a:lnTo>
                  <a:lnTo>
                    <a:pt x="4312" y="14492"/>
                  </a:lnTo>
                  <a:lnTo>
                    <a:pt x="4653" y="14638"/>
                  </a:lnTo>
                  <a:lnTo>
                    <a:pt x="4994" y="14784"/>
                  </a:lnTo>
                  <a:lnTo>
                    <a:pt x="5359" y="14906"/>
                  </a:lnTo>
                  <a:lnTo>
                    <a:pt x="5724" y="15003"/>
                  </a:lnTo>
                  <a:lnTo>
                    <a:pt x="6090" y="15100"/>
                  </a:lnTo>
                  <a:lnTo>
                    <a:pt x="6455" y="15149"/>
                  </a:lnTo>
                  <a:lnTo>
                    <a:pt x="6845" y="15198"/>
                  </a:lnTo>
                  <a:lnTo>
                    <a:pt x="7234" y="15247"/>
                  </a:lnTo>
                  <a:lnTo>
                    <a:pt x="7624" y="15247"/>
                  </a:lnTo>
                  <a:lnTo>
                    <a:pt x="7624" y="15247"/>
                  </a:lnTo>
                  <a:lnTo>
                    <a:pt x="8014" y="15247"/>
                  </a:lnTo>
                  <a:lnTo>
                    <a:pt x="8403" y="15198"/>
                  </a:lnTo>
                  <a:lnTo>
                    <a:pt x="8793" y="15149"/>
                  </a:lnTo>
                  <a:lnTo>
                    <a:pt x="9158" y="15100"/>
                  </a:lnTo>
                  <a:lnTo>
                    <a:pt x="9524" y="15003"/>
                  </a:lnTo>
                  <a:lnTo>
                    <a:pt x="9889" y="14906"/>
                  </a:lnTo>
                  <a:lnTo>
                    <a:pt x="10254" y="14784"/>
                  </a:lnTo>
                  <a:lnTo>
                    <a:pt x="10595" y="14638"/>
                  </a:lnTo>
                  <a:lnTo>
                    <a:pt x="10936" y="14492"/>
                  </a:lnTo>
                  <a:lnTo>
                    <a:pt x="11253" y="14321"/>
                  </a:lnTo>
                  <a:lnTo>
                    <a:pt x="11569" y="14151"/>
                  </a:lnTo>
                  <a:lnTo>
                    <a:pt x="11886" y="13956"/>
                  </a:lnTo>
                  <a:lnTo>
                    <a:pt x="12178" y="13737"/>
                  </a:lnTo>
                  <a:lnTo>
                    <a:pt x="12471" y="13517"/>
                  </a:lnTo>
                  <a:lnTo>
                    <a:pt x="12739" y="13274"/>
                  </a:lnTo>
                  <a:lnTo>
                    <a:pt x="13006" y="13006"/>
                  </a:lnTo>
                  <a:lnTo>
                    <a:pt x="13274" y="12738"/>
                  </a:lnTo>
                  <a:lnTo>
                    <a:pt x="13518" y="12470"/>
                  </a:lnTo>
                  <a:lnTo>
                    <a:pt x="13737" y="12178"/>
                  </a:lnTo>
                  <a:lnTo>
                    <a:pt x="13956" y="11886"/>
                  </a:lnTo>
                  <a:lnTo>
                    <a:pt x="14151" y="11569"/>
                  </a:lnTo>
                  <a:lnTo>
                    <a:pt x="14322" y="11252"/>
                  </a:lnTo>
                  <a:lnTo>
                    <a:pt x="14492" y="10936"/>
                  </a:lnTo>
                  <a:lnTo>
                    <a:pt x="14638" y="10595"/>
                  </a:lnTo>
                  <a:lnTo>
                    <a:pt x="14784" y="10254"/>
                  </a:lnTo>
                  <a:lnTo>
                    <a:pt x="14906" y="9889"/>
                  </a:lnTo>
                  <a:lnTo>
                    <a:pt x="15004" y="9523"/>
                  </a:lnTo>
                  <a:lnTo>
                    <a:pt x="15101" y="9158"/>
                  </a:lnTo>
                  <a:lnTo>
                    <a:pt x="15150" y="8793"/>
                  </a:lnTo>
                  <a:lnTo>
                    <a:pt x="15198" y="8403"/>
                  </a:lnTo>
                  <a:lnTo>
                    <a:pt x="15247" y="8013"/>
                  </a:lnTo>
                  <a:lnTo>
                    <a:pt x="15247" y="7623"/>
                  </a:lnTo>
                  <a:lnTo>
                    <a:pt x="15247" y="7623"/>
                  </a:lnTo>
                  <a:lnTo>
                    <a:pt x="15247" y="7234"/>
                  </a:lnTo>
                  <a:lnTo>
                    <a:pt x="15198" y="6844"/>
                  </a:lnTo>
                  <a:lnTo>
                    <a:pt x="15150" y="6454"/>
                  </a:lnTo>
                  <a:lnTo>
                    <a:pt x="15101" y="6089"/>
                  </a:lnTo>
                  <a:lnTo>
                    <a:pt x="15004" y="5724"/>
                  </a:lnTo>
                  <a:lnTo>
                    <a:pt x="14906" y="5358"/>
                  </a:lnTo>
                  <a:lnTo>
                    <a:pt x="14784" y="4993"/>
                  </a:lnTo>
                  <a:lnTo>
                    <a:pt x="14638" y="4652"/>
                  </a:lnTo>
                  <a:lnTo>
                    <a:pt x="14492" y="4311"/>
                  </a:lnTo>
                  <a:lnTo>
                    <a:pt x="14322" y="3995"/>
                  </a:lnTo>
                  <a:lnTo>
                    <a:pt x="14151" y="3678"/>
                  </a:lnTo>
                  <a:lnTo>
                    <a:pt x="13956" y="3361"/>
                  </a:lnTo>
                  <a:lnTo>
                    <a:pt x="13737" y="3069"/>
                  </a:lnTo>
                  <a:lnTo>
                    <a:pt x="13518" y="2777"/>
                  </a:lnTo>
                  <a:lnTo>
                    <a:pt x="13274" y="2509"/>
                  </a:lnTo>
                  <a:lnTo>
                    <a:pt x="13006" y="2241"/>
                  </a:lnTo>
                  <a:lnTo>
                    <a:pt x="12739" y="1973"/>
                  </a:lnTo>
                  <a:lnTo>
                    <a:pt x="12471" y="1730"/>
                  </a:lnTo>
                  <a:lnTo>
                    <a:pt x="12178" y="1510"/>
                  </a:lnTo>
                  <a:lnTo>
                    <a:pt x="11886" y="1291"/>
                  </a:lnTo>
                  <a:lnTo>
                    <a:pt x="11569" y="1096"/>
                  </a:lnTo>
                  <a:lnTo>
                    <a:pt x="11253" y="926"/>
                  </a:lnTo>
                  <a:lnTo>
                    <a:pt x="10936" y="755"/>
                  </a:lnTo>
                  <a:lnTo>
                    <a:pt x="10595" y="609"/>
                  </a:lnTo>
                  <a:lnTo>
                    <a:pt x="10254" y="463"/>
                  </a:lnTo>
                  <a:lnTo>
                    <a:pt x="9889" y="341"/>
                  </a:lnTo>
                  <a:lnTo>
                    <a:pt x="9524" y="244"/>
                  </a:lnTo>
                  <a:lnTo>
                    <a:pt x="9158" y="147"/>
                  </a:lnTo>
                  <a:lnTo>
                    <a:pt x="8793" y="98"/>
                  </a:lnTo>
                  <a:lnTo>
                    <a:pt x="8403" y="49"/>
                  </a:lnTo>
                  <a:lnTo>
                    <a:pt x="8014" y="0"/>
                  </a:lnTo>
                  <a:lnTo>
                    <a:pt x="7624" y="0"/>
                  </a:lnTo>
                  <a:lnTo>
                    <a:pt x="762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1" name="Shape 451"/>
            <p:cNvSpPr/>
            <p:nvPr/>
          </p:nvSpPr>
          <p:spPr>
            <a:xfrm>
              <a:off x="2197675" y="2503125"/>
              <a:ext cx="43875" cy="47525"/>
            </a:xfrm>
            <a:custGeom>
              <a:avLst/>
              <a:gdLst/>
              <a:ahLst/>
              <a:cxnLst/>
              <a:rect l="0" t="0" r="0" b="0"/>
              <a:pathLst>
                <a:path w="1755" h="1901" fill="none" extrusionOk="0">
                  <a:moveTo>
                    <a:pt x="877" y="0"/>
                  </a:moveTo>
                  <a:lnTo>
                    <a:pt x="877" y="0"/>
                  </a:lnTo>
                  <a:lnTo>
                    <a:pt x="1048" y="25"/>
                  </a:lnTo>
                  <a:lnTo>
                    <a:pt x="1218" y="73"/>
                  </a:lnTo>
                  <a:lnTo>
                    <a:pt x="1365" y="171"/>
                  </a:lnTo>
                  <a:lnTo>
                    <a:pt x="1511" y="268"/>
                  </a:lnTo>
                  <a:lnTo>
                    <a:pt x="1608" y="414"/>
                  </a:lnTo>
                  <a:lnTo>
                    <a:pt x="1681" y="585"/>
                  </a:lnTo>
                  <a:lnTo>
                    <a:pt x="1730" y="755"/>
                  </a:lnTo>
                  <a:lnTo>
                    <a:pt x="1754" y="950"/>
                  </a:lnTo>
                  <a:lnTo>
                    <a:pt x="1754" y="950"/>
                  </a:lnTo>
                  <a:lnTo>
                    <a:pt x="1730" y="1145"/>
                  </a:lnTo>
                  <a:lnTo>
                    <a:pt x="1681" y="1316"/>
                  </a:lnTo>
                  <a:lnTo>
                    <a:pt x="1608" y="1486"/>
                  </a:lnTo>
                  <a:lnTo>
                    <a:pt x="1511" y="1632"/>
                  </a:lnTo>
                  <a:lnTo>
                    <a:pt x="1365" y="1730"/>
                  </a:lnTo>
                  <a:lnTo>
                    <a:pt x="1218" y="1827"/>
                  </a:lnTo>
                  <a:lnTo>
                    <a:pt x="1048" y="1876"/>
                  </a:lnTo>
                  <a:lnTo>
                    <a:pt x="877" y="1900"/>
                  </a:lnTo>
                  <a:lnTo>
                    <a:pt x="877" y="1900"/>
                  </a:lnTo>
                  <a:lnTo>
                    <a:pt x="707" y="1876"/>
                  </a:lnTo>
                  <a:lnTo>
                    <a:pt x="536" y="1827"/>
                  </a:lnTo>
                  <a:lnTo>
                    <a:pt x="390" y="1730"/>
                  </a:lnTo>
                  <a:lnTo>
                    <a:pt x="244" y="1632"/>
                  </a:lnTo>
                  <a:lnTo>
                    <a:pt x="147" y="1486"/>
                  </a:lnTo>
                  <a:lnTo>
                    <a:pt x="74" y="1316"/>
                  </a:lnTo>
                  <a:lnTo>
                    <a:pt x="25" y="1145"/>
                  </a:lnTo>
                  <a:lnTo>
                    <a:pt x="1" y="950"/>
                  </a:lnTo>
                  <a:lnTo>
                    <a:pt x="1" y="950"/>
                  </a:lnTo>
                  <a:lnTo>
                    <a:pt x="25" y="755"/>
                  </a:lnTo>
                  <a:lnTo>
                    <a:pt x="74" y="585"/>
                  </a:lnTo>
                  <a:lnTo>
                    <a:pt x="147" y="414"/>
                  </a:lnTo>
                  <a:lnTo>
                    <a:pt x="244" y="268"/>
                  </a:lnTo>
                  <a:lnTo>
                    <a:pt x="390" y="171"/>
                  </a:lnTo>
                  <a:lnTo>
                    <a:pt x="536" y="73"/>
                  </a:lnTo>
                  <a:lnTo>
                    <a:pt x="707" y="25"/>
                  </a:lnTo>
                  <a:lnTo>
                    <a:pt x="877" y="0"/>
                  </a:lnTo>
                  <a:lnTo>
                    <a:pt x="877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2" name="Shape 452"/>
            <p:cNvSpPr/>
            <p:nvPr/>
          </p:nvSpPr>
          <p:spPr>
            <a:xfrm>
              <a:off x="2041800" y="2503125"/>
              <a:ext cx="43875" cy="47525"/>
            </a:xfrm>
            <a:custGeom>
              <a:avLst/>
              <a:gdLst/>
              <a:ahLst/>
              <a:cxnLst/>
              <a:rect l="0" t="0" r="0" b="0"/>
              <a:pathLst>
                <a:path w="1755" h="1901" fill="none" extrusionOk="0">
                  <a:moveTo>
                    <a:pt x="878" y="0"/>
                  </a:moveTo>
                  <a:lnTo>
                    <a:pt x="878" y="0"/>
                  </a:lnTo>
                  <a:lnTo>
                    <a:pt x="1048" y="25"/>
                  </a:lnTo>
                  <a:lnTo>
                    <a:pt x="1219" y="73"/>
                  </a:lnTo>
                  <a:lnTo>
                    <a:pt x="1365" y="171"/>
                  </a:lnTo>
                  <a:lnTo>
                    <a:pt x="1511" y="268"/>
                  </a:lnTo>
                  <a:lnTo>
                    <a:pt x="1608" y="414"/>
                  </a:lnTo>
                  <a:lnTo>
                    <a:pt x="1681" y="585"/>
                  </a:lnTo>
                  <a:lnTo>
                    <a:pt x="1730" y="755"/>
                  </a:lnTo>
                  <a:lnTo>
                    <a:pt x="1754" y="950"/>
                  </a:lnTo>
                  <a:lnTo>
                    <a:pt x="1754" y="950"/>
                  </a:lnTo>
                  <a:lnTo>
                    <a:pt x="1730" y="1145"/>
                  </a:lnTo>
                  <a:lnTo>
                    <a:pt x="1681" y="1316"/>
                  </a:lnTo>
                  <a:lnTo>
                    <a:pt x="1608" y="1486"/>
                  </a:lnTo>
                  <a:lnTo>
                    <a:pt x="1511" y="1632"/>
                  </a:lnTo>
                  <a:lnTo>
                    <a:pt x="1365" y="1730"/>
                  </a:lnTo>
                  <a:lnTo>
                    <a:pt x="1219" y="1827"/>
                  </a:lnTo>
                  <a:lnTo>
                    <a:pt x="1048" y="1876"/>
                  </a:lnTo>
                  <a:lnTo>
                    <a:pt x="878" y="1900"/>
                  </a:lnTo>
                  <a:lnTo>
                    <a:pt x="878" y="1900"/>
                  </a:lnTo>
                  <a:lnTo>
                    <a:pt x="707" y="1876"/>
                  </a:lnTo>
                  <a:lnTo>
                    <a:pt x="537" y="1827"/>
                  </a:lnTo>
                  <a:lnTo>
                    <a:pt x="390" y="1730"/>
                  </a:lnTo>
                  <a:lnTo>
                    <a:pt x="244" y="1632"/>
                  </a:lnTo>
                  <a:lnTo>
                    <a:pt x="147" y="1486"/>
                  </a:lnTo>
                  <a:lnTo>
                    <a:pt x="74" y="1316"/>
                  </a:lnTo>
                  <a:lnTo>
                    <a:pt x="25" y="1145"/>
                  </a:lnTo>
                  <a:lnTo>
                    <a:pt x="1" y="950"/>
                  </a:lnTo>
                  <a:lnTo>
                    <a:pt x="1" y="950"/>
                  </a:lnTo>
                  <a:lnTo>
                    <a:pt x="25" y="755"/>
                  </a:lnTo>
                  <a:lnTo>
                    <a:pt x="74" y="585"/>
                  </a:lnTo>
                  <a:lnTo>
                    <a:pt x="147" y="414"/>
                  </a:lnTo>
                  <a:lnTo>
                    <a:pt x="244" y="268"/>
                  </a:lnTo>
                  <a:lnTo>
                    <a:pt x="390" y="171"/>
                  </a:lnTo>
                  <a:lnTo>
                    <a:pt x="537" y="73"/>
                  </a:lnTo>
                  <a:lnTo>
                    <a:pt x="707" y="25"/>
                  </a:lnTo>
                  <a:lnTo>
                    <a:pt x="878" y="0"/>
                  </a:lnTo>
                  <a:lnTo>
                    <a:pt x="87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3" name="Shape 453"/>
            <p:cNvSpPr/>
            <p:nvPr/>
          </p:nvSpPr>
          <p:spPr>
            <a:xfrm>
              <a:off x="2041800" y="2584100"/>
              <a:ext cx="199750" cy="41425"/>
            </a:xfrm>
            <a:custGeom>
              <a:avLst/>
              <a:gdLst/>
              <a:ahLst/>
              <a:cxnLst/>
              <a:rect l="0" t="0" r="0" b="0"/>
              <a:pathLst>
                <a:path w="7990" h="1657" fill="none" extrusionOk="0">
                  <a:moveTo>
                    <a:pt x="1" y="1657"/>
                  </a:moveTo>
                  <a:lnTo>
                    <a:pt x="1" y="1657"/>
                  </a:lnTo>
                  <a:lnTo>
                    <a:pt x="415" y="1291"/>
                  </a:lnTo>
                  <a:lnTo>
                    <a:pt x="853" y="950"/>
                  </a:lnTo>
                  <a:lnTo>
                    <a:pt x="1340" y="683"/>
                  </a:lnTo>
                  <a:lnTo>
                    <a:pt x="1827" y="439"/>
                  </a:lnTo>
                  <a:lnTo>
                    <a:pt x="2363" y="244"/>
                  </a:lnTo>
                  <a:lnTo>
                    <a:pt x="2875" y="122"/>
                  </a:lnTo>
                  <a:lnTo>
                    <a:pt x="3435" y="49"/>
                  </a:lnTo>
                  <a:lnTo>
                    <a:pt x="3995" y="1"/>
                  </a:lnTo>
                  <a:lnTo>
                    <a:pt x="3995" y="1"/>
                  </a:lnTo>
                  <a:lnTo>
                    <a:pt x="4555" y="49"/>
                  </a:lnTo>
                  <a:lnTo>
                    <a:pt x="5115" y="122"/>
                  </a:lnTo>
                  <a:lnTo>
                    <a:pt x="5627" y="244"/>
                  </a:lnTo>
                  <a:lnTo>
                    <a:pt x="6163" y="439"/>
                  </a:lnTo>
                  <a:lnTo>
                    <a:pt x="6650" y="683"/>
                  </a:lnTo>
                  <a:lnTo>
                    <a:pt x="7137" y="950"/>
                  </a:lnTo>
                  <a:lnTo>
                    <a:pt x="7575" y="1291"/>
                  </a:lnTo>
                  <a:lnTo>
                    <a:pt x="7989" y="1657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54" name="Shape 454"/>
          <p:cNvGrpSpPr/>
          <p:nvPr/>
        </p:nvGrpSpPr>
        <p:grpSpPr>
          <a:xfrm>
            <a:off x="5012529" y="2031466"/>
            <a:ext cx="320378" cy="320378"/>
            <a:chOff x="2623275" y="2333250"/>
            <a:chExt cx="381175" cy="381175"/>
          </a:xfrm>
        </p:grpSpPr>
        <p:sp>
          <p:nvSpPr>
            <p:cNvPr id="455" name="Shape 455"/>
            <p:cNvSpPr/>
            <p:nvPr/>
          </p:nvSpPr>
          <p:spPr>
            <a:xfrm>
              <a:off x="2623275" y="2333250"/>
              <a:ext cx="381175" cy="381175"/>
            </a:xfrm>
            <a:custGeom>
              <a:avLst/>
              <a:gdLst/>
              <a:ahLst/>
              <a:cxnLst/>
              <a:rect l="0" t="0" r="0" b="0"/>
              <a:pathLst>
                <a:path w="15247" h="15247" fill="none" extrusionOk="0">
                  <a:moveTo>
                    <a:pt x="7624" y="0"/>
                  </a:moveTo>
                  <a:lnTo>
                    <a:pt x="7624" y="0"/>
                  </a:lnTo>
                  <a:lnTo>
                    <a:pt x="7234" y="0"/>
                  </a:lnTo>
                  <a:lnTo>
                    <a:pt x="6844" y="49"/>
                  </a:lnTo>
                  <a:lnTo>
                    <a:pt x="6455" y="98"/>
                  </a:lnTo>
                  <a:lnTo>
                    <a:pt x="6089" y="147"/>
                  </a:lnTo>
                  <a:lnTo>
                    <a:pt x="5724" y="244"/>
                  </a:lnTo>
                  <a:lnTo>
                    <a:pt x="5359" y="341"/>
                  </a:lnTo>
                  <a:lnTo>
                    <a:pt x="4994" y="463"/>
                  </a:lnTo>
                  <a:lnTo>
                    <a:pt x="4653" y="609"/>
                  </a:lnTo>
                  <a:lnTo>
                    <a:pt x="4312" y="755"/>
                  </a:lnTo>
                  <a:lnTo>
                    <a:pt x="3995" y="926"/>
                  </a:lnTo>
                  <a:lnTo>
                    <a:pt x="3678" y="1096"/>
                  </a:lnTo>
                  <a:lnTo>
                    <a:pt x="3362" y="1291"/>
                  </a:lnTo>
                  <a:lnTo>
                    <a:pt x="3069" y="1510"/>
                  </a:lnTo>
                  <a:lnTo>
                    <a:pt x="2777" y="1730"/>
                  </a:lnTo>
                  <a:lnTo>
                    <a:pt x="2509" y="1973"/>
                  </a:lnTo>
                  <a:lnTo>
                    <a:pt x="2241" y="2241"/>
                  </a:lnTo>
                  <a:lnTo>
                    <a:pt x="1973" y="2509"/>
                  </a:lnTo>
                  <a:lnTo>
                    <a:pt x="1730" y="2777"/>
                  </a:lnTo>
                  <a:lnTo>
                    <a:pt x="1511" y="3069"/>
                  </a:lnTo>
                  <a:lnTo>
                    <a:pt x="1292" y="3361"/>
                  </a:lnTo>
                  <a:lnTo>
                    <a:pt x="1097" y="3678"/>
                  </a:lnTo>
                  <a:lnTo>
                    <a:pt x="926" y="3995"/>
                  </a:lnTo>
                  <a:lnTo>
                    <a:pt x="756" y="4311"/>
                  </a:lnTo>
                  <a:lnTo>
                    <a:pt x="610" y="4652"/>
                  </a:lnTo>
                  <a:lnTo>
                    <a:pt x="463" y="4993"/>
                  </a:lnTo>
                  <a:lnTo>
                    <a:pt x="342" y="5358"/>
                  </a:lnTo>
                  <a:lnTo>
                    <a:pt x="244" y="5724"/>
                  </a:lnTo>
                  <a:lnTo>
                    <a:pt x="147" y="6089"/>
                  </a:lnTo>
                  <a:lnTo>
                    <a:pt x="98" y="6454"/>
                  </a:lnTo>
                  <a:lnTo>
                    <a:pt x="49" y="6844"/>
                  </a:lnTo>
                  <a:lnTo>
                    <a:pt x="1" y="7234"/>
                  </a:lnTo>
                  <a:lnTo>
                    <a:pt x="1" y="7623"/>
                  </a:lnTo>
                  <a:lnTo>
                    <a:pt x="1" y="7623"/>
                  </a:lnTo>
                  <a:lnTo>
                    <a:pt x="1" y="8013"/>
                  </a:lnTo>
                  <a:lnTo>
                    <a:pt x="49" y="8403"/>
                  </a:lnTo>
                  <a:lnTo>
                    <a:pt x="98" y="8793"/>
                  </a:lnTo>
                  <a:lnTo>
                    <a:pt x="147" y="9158"/>
                  </a:lnTo>
                  <a:lnTo>
                    <a:pt x="244" y="9523"/>
                  </a:lnTo>
                  <a:lnTo>
                    <a:pt x="342" y="9889"/>
                  </a:lnTo>
                  <a:lnTo>
                    <a:pt x="463" y="10254"/>
                  </a:lnTo>
                  <a:lnTo>
                    <a:pt x="610" y="10595"/>
                  </a:lnTo>
                  <a:lnTo>
                    <a:pt x="756" y="10936"/>
                  </a:lnTo>
                  <a:lnTo>
                    <a:pt x="926" y="11252"/>
                  </a:lnTo>
                  <a:lnTo>
                    <a:pt x="1097" y="11569"/>
                  </a:lnTo>
                  <a:lnTo>
                    <a:pt x="1292" y="11886"/>
                  </a:lnTo>
                  <a:lnTo>
                    <a:pt x="1511" y="12178"/>
                  </a:lnTo>
                  <a:lnTo>
                    <a:pt x="1730" y="12470"/>
                  </a:lnTo>
                  <a:lnTo>
                    <a:pt x="1973" y="12738"/>
                  </a:lnTo>
                  <a:lnTo>
                    <a:pt x="2241" y="13006"/>
                  </a:lnTo>
                  <a:lnTo>
                    <a:pt x="2509" y="13274"/>
                  </a:lnTo>
                  <a:lnTo>
                    <a:pt x="2777" y="13517"/>
                  </a:lnTo>
                  <a:lnTo>
                    <a:pt x="3069" y="13737"/>
                  </a:lnTo>
                  <a:lnTo>
                    <a:pt x="3362" y="13956"/>
                  </a:lnTo>
                  <a:lnTo>
                    <a:pt x="3678" y="14151"/>
                  </a:lnTo>
                  <a:lnTo>
                    <a:pt x="3995" y="14321"/>
                  </a:lnTo>
                  <a:lnTo>
                    <a:pt x="4312" y="14492"/>
                  </a:lnTo>
                  <a:lnTo>
                    <a:pt x="4653" y="14638"/>
                  </a:lnTo>
                  <a:lnTo>
                    <a:pt x="4994" y="14784"/>
                  </a:lnTo>
                  <a:lnTo>
                    <a:pt x="5359" y="14906"/>
                  </a:lnTo>
                  <a:lnTo>
                    <a:pt x="5724" y="15003"/>
                  </a:lnTo>
                  <a:lnTo>
                    <a:pt x="6089" y="15100"/>
                  </a:lnTo>
                  <a:lnTo>
                    <a:pt x="6455" y="15149"/>
                  </a:lnTo>
                  <a:lnTo>
                    <a:pt x="6844" y="15198"/>
                  </a:lnTo>
                  <a:lnTo>
                    <a:pt x="7234" y="15247"/>
                  </a:lnTo>
                  <a:lnTo>
                    <a:pt x="7624" y="15247"/>
                  </a:lnTo>
                  <a:lnTo>
                    <a:pt x="7624" y="15247"/>
                  </a:lnTo>
                  <a:lnTo>
                    <a:pt x="8014" y="15247"/>
                  </a:lnTo>
                  <a:lnTo>
                    <a:pt x="8403" y="15198"/>
                  </a:lnTo>
                  <a:lnTo>
                    <a:pt x="8793" y="15149"/>
                  </a:lnTo>
                  <a:lnTo>
                    <a:pt x="9158" y="15100"/>
                  </a:lnTo>
                  <a:lnTo>
                    <a:pt x="9524" y="15003"/>
                  </a:lnTo>
                  <a:lnTo>
                    <a:pt x="9889" y="14906"/>
                  </a:lnTo>
                  <a:lnTo>
                    <a:pt x="10254" y="14784"/>
                  </a:lnTo>
                  <a:lnTo>
                    <a:pt x="10595" y="14638"/>
                  </a:lnTo>
                  <a:lnTo>
                    <a:pt x="10936" y="14492"/>
                  </a:lnTo>
                  <a:lnTo>
                    <a:pt x="11253" y="14321"/>
                  </a:lnTo>
                  <a:lnTo>
                    <a:pt x="11569" y="14151"/>
                  </a:lnTo>
                  <a:lnTo>
                    <a:pt x="11886" y="13956"/>
                  </a:lnTo>
                  <a:lnTo>
                    <a:pt x="12178" y="13737"/>
                  </a:lnTo>
                  <a:lnTo>
                    <a:pt x="12470" y="13517"/>
                  </a:lnTo>
                  <a:lnTo>
                    <a:pt x="12738" y="13274"/>
                  </a:lnTo>
                  <a:lnTo>
                    <a:pt x="13006" y="13006"/>
                  </a:lnTo>
                  <a:lnTo>
                    <a:pt x="13274" y="12738"/>
                  </a:lnTo>
                  <a:lnTo>
                    <a:pt x="13518" y="12470"/>
                  </a:lnTo>
                  <a:lnTo>
                    <a:pt x="13737" y="12178"/>
                  </a:lnTo>
                  <a:lnTo>
                    <a:pt x="13956" y="11886"/>
                  </a:lnTo>
                  <a:lnTo>
                    <a:pt x="14151" y="11569"/>
                  </a:lnTo>
                  <a:lnTo>
                    <a:pt x="14321" y="11252"/>
                  </a:lnTo>
                  <a:lnTo>
                    <a:pt x="14492" y="10936"/>
                  </a:lnTo>
                  <a:lnTo>
                    <a:pt x="14638" y="10595"/>
                  </a:lnTo>
                  <a:lnTo>
                    <a:pt x="14784" y="10254"/>
                  </a:lnTo>
                  <a:lnTo>
                    <a:pt x="14906" y="9889"/>
                  </a:lnTo>
                  <a:lnTo>
                    <a:pt x="15003" y="9523"/>
                  </a:lnTo>
                  <a:lnTo>
                    <a:pt x="15101" y="9158"/>
                  </a:lnTo>
                  <a:lnTo>
                    <a:pt x="15150" y="8793"/>
                  </a:lnTo>
                  <a:lnTo>
                    <a:pt x="15198" y="8403"/>
                  </a:lnTo>
                  <a:lnTo>
                    <a:pt x="15247" y="8013"/>
                  </a:lnTo>
                  <a:lnTo>
                    <a:pt x="15247" y="7623"/>
                  </a:lnTo>
                  <a:lnTo>
                    <a:pt x="15247" y="7623"/>
                  </a:lnTo>
                  <a:lnTo>
                    <a:pt x="15247" y="7234"/>
                  </a:lnTo>
                  <a:lnTo>
                    <a:pt x="15198" y="6844"/>
                  </a:lnTo>
                  <a:lnTo>
                    <a:pt x="15150" y="6454"/>
                  </a:lnTo>
                  <a:lnTo>
                    <a:pt x="15101" y="6089"/>
                  </a:lnTo>
                  <a:lnTo>
                    <a:pt x="15003" y="5724"/>
                  </a:lnTo>
                  <a:lnTo>
                    <a:pt x="14906" y="5358"/>
                  </a:lnTo>
                  <a:lnTo>
                    <a:pt x="14784" y="4993"/>
                  </a:lnTo>
                  <a:lnTo>
                    <a:pt x="14638" y="4652"/>
                  </a:lnTo>
                  <a:lnTo>
                    <a:pt x="14492" y="4311"/>
                  </a:lnTo>
                  <a:lnTo>
                    <a:pt x="14321" y="3995"/>
                  </a:lnTo>
                  <a:lnTo>
                    <a:pt x="14151" y="3678"/>
                  </a:lnTo>
                  <a:lnTo>
                    <a:pt x="13956" y="3361"/>
                  </a:lnTo>
                  <a:lnTo>
                    <a:pt x="13737" y="3069"/>
                  </a:lnTo>
                  <a:lnTo>
                    <a:pt x="13518" y="2777"/>
                  </a:lnTo>
                  <a:lnTo>
                    <a:pt x="13274" y="2509"/>
                  </a:lnTo>
                  <a:lnTo>
                    <a:pt x="13006" y="2241"/>
                  </a:lnTo>
                  <a:lnTo>
                    <a:pt x="12738" y="1973"/>
                  </a:lnTo>
                  <a:lnTo>
                    <a:pt x="12470" y="1730"/>
                  </a:lnTo>
                  <a:lnTo>
                    <a:pt x="12178" y="1510"/>
                  </a:lnTo>
                  <a:lnTo>
                    <a:pt x="11886" y="1291"/>
                  </a:lnTo>
                  <a:lnTo>
                    <a:pt x="11569" y="1096"/>
                  </a:lnTo>
                  <a:lnTo>
                    <a:pt x="11253" y="926"/>
                  </a:lnTo>
                  <a:lnTo>
                    <a:pt x="10936" y="755"/>
                  </a:lnTo>
                  <a:lnTo>
                    <a:pt x="10595" y="609"/>
                  </a:lnTo>
                  <a:lnTo>
                    <a:pt x="10254" y="463"/>
                  </a:lnTo>
                  <a:lnTo>
                    <a:pt x="9889" y="341"/>
                  </a:lnTo>
                  <a:lnTo>
                    <a:pt x="9524" y="244"/>
                  </a:lnTo>
                  <a:lnTo>
                    <a:pt x="9158" y="147"/>
                  </a:lnTo>
                  <a:lnTo>
                    <a:pt x="8793" y="98"/>
                  </a:lnTo>
                  <a:lnTo>
                    <a:pt x="8403" y="49"/>
                  </a:lnTo>
                  <a:lnTo>
                    <a:pt x="8014" y="0"/>
                  </a:lnTo>
                  <a:lnTo>
                    <a:pt x="7624" y="0"/>
                  </a:lnTo>
                  <a:lnTo>
                    <a:pt x="762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6" name="Shape 456"/>
            <p:cNvSpPr/>
            <p:nvPr/>
          </p:nvSpPr>
          <p:spPr>
            <a:xfrm>
              <a:off x="2869875" y="2503125"/>
              <a:ext cx="43875" cy="47525"/>
            </a:xfrm>
            <a:custGeom>
              <a:avLst/>
              <a:gdLst/>
              <a:ahLst/>
              <a:cxnLst/>
              <a:rect l="0" t="0" r="0" b="0"/>
              <a:pathLst>
                <a:path w="1755" h="1901" fill="none" extrusionOk="0">
                  <a:moveTo>
                    <a:pt x="877" y="0"/>
                  </a:moveTo>
                  <a:lnTo>
                    <a:pt x="877" y="0"/>
                  </a:lnTo>
                  <a:lnTo>
                    <a:pt x="1048" y="25"/>
                  </a:lnTo>
                  <a:lnTo>
                    <a:pt x="1218" y="73"/>
                  </a:lnTo>
                  <a:lnTo>
                    <a:pt x="1364" y="171"/>
                  </a:lnTo>
                  <a:lnTo>
                    <a:pt x="1510" y="268"/>
                  </a:lnTo>
                  <a:lnTo>
                    <a:pt x="1608" y="414"/>
                  </a:lnTo>
                  <a:lnTo>
                    <a:pt x="1681" y="585"/>
                  </a:lnTo>
                  <a:lnTo>
                    <a:pt x="1730" y="755"/>
                  </a:lnTo>
                  <a:lnTo>
                    <a:pt x="1754" y="950"/>
                  </a:lnTo>
                  <a:lnTo>
                    <a:pt x="1754" y="950"/>
                  </a:lnTo>
                  <a:lnTo>
                    <a:pt x="1730" y="1145"/>
                  </a:lnTo>
                  <a:lnTo>
                    <a:pt x="1681" y="1316"/>
                  </a:lnTo>
                  <a:lnTo>
                    <a:pt x="1608" y="1486"/>
                  </a:lnTo>
                  <a:lnTo>
                    <a:pt x="1510" y="1632"/>
                  </a:lnTo>
                  <a:lnTo>
                    <a:pt x="1364" y="1730"/>
                  </a:lnTo>
                  <a:lnTo>
                    <a:pt x="1218" y="1827"/>
                  </a:lnTo>
                  <a:lnTo>
                    <a:pt x="1048" y="1876"/>
                  </a:lnTo>
                  <a:lnTo>
                    <a:pt x="877" y="1900"/>
                  </a:lnTo>
                  <a:lnTo>
                    <a:pt x="877" y="1900"/>
                  </a:lnTo>
                  <a:lnTo>
                    <a:pt x="707" y="1876"/>
                  </a:lnTo>
                  <a:lnTo>
                    <a:pt x="536" y="1827"/>
                  </a:lnTo>
                  <a:lnTo>
                    <a:pt x="390" y="1730"/>
                  </a:lnTo>
                  <a:lnTo>
                    <a:pt x="244" y="1632"/>
                  </a:lnTo>
                  <a:lnTo>
                    <a:pt x="147" y="1486"/>
                  </a:lnTo>
                  <a:lnTo>
                    <a:pt x="74" y="1316"/>
                  </a:lnTo>
                  <a:lnTo>
                    <a:pt x="25" y="1145"/>
                  </a:lnTo>
                  <a:lnTo>
                    <a:pt x="0" y="950"/>
                  </a:lnTo>
                  <a:lnTo>
                    <a:pt x="0" y="950"/>
                  </a:lnTo>
                  <a:lnTo>
                    <a:pt x="25" y="755"/>
                  </a:lnTo>
                  <a:lnTo>
                    <a:pt x="74" y="585"/>
                  </a:lnTo>
                  <a:lnTo>
                    <a:pt x="147" y="414"/>
                  </a:lnTo>
                  <a:lnTo>
                    <a:pt x="244" y="268"/>
                  </a:lnTo>
                  <a:lnTo>
                    <a:pt x="390" y="171"/>
                  </a:lnTo>
                  <a:lnTo>
                    <a:pt x="536" y="73"/>
                  </a:lnTo>
                  <a:lnTo>
                    <a:pt x="707" y="25"/>
                  </a:lnTo>
                  <a:lnTo>
                    <a:pt x="877" y="0"/>
                  </a:lnTo>
                  <a:lnTo>
                    <a:pt x="877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7" name="Shape 457"/>
            <p:cNvSpPr/>
            <p:nvPr/>
          </p:nvSpPr>
          <p:spPr>
            <a:xfrm>
              <a:off x="2714000" y="2503125"/>
              <a:ext cx="43875" cy="47525"/>
            </a:xfrm>
            <a:custGeom>
              <a:avLst/>
              <a:gdLst/>
              <a:ahLst/>
              <a:cxnLst/>
              <a:rect l="0" t="0" r="0" b="0"/>
              <a:pathLst>
                <a:path w="1755" h="1901" fill="none" extrusionOk="0">
                  <a:moveTo>
                    <a:pt x="877" y="1900"/>
                  </a:moveTo>
                  <a:lnTo>
                    <a:pt x="877" y="1900"/>
                  </a:lnTo>
                  <a:lnTo>
                    <a:pt x="707" y="1876"/>
                  </a:lnTo>
                  <a:lnTo>
                    <a:pt x="536" y="1827"/>
                  </a:lnTo>
                  <a:lnTo>
                    <a:pt x="390" y="1730"/>
                  </a:lnTo>
                  <a:lnTo>
                    <a:pt x="244" y="1632"/>
                  </a:lnTo>
                  <a:lnTo>
                    <a:pt x="147" y="1486"/>
                  </a:lnTo>
                  <a:lnTo>
                    <a:pt x="74" y="1316"/>
                  </a:lnTo>
                  <a:lnTo>
                    <a:pt x="25" y="1145"/>
                  </a:lnTo>
                  <a:lnTo>
                    <a:pt x="1" y="950"/>
                  </a:lnTo>
                  <a:lnTo>
                    <a:pt x="1" y="950"/>
                  </a:lnTo>
                  <a:lnTo>
                    <a:pt x="25" y="755"/>
                  </a:lnTo>
                  <a:lnTo>
                    <a:pt x="74" y="585"/>
                  </a:lnTo>
                  <a:lnTo>
                    <a:pt x="147" y="414"/>
                  </a:lnTo>
                  <a:lnTo>
                    <a:pt x="244" y="268"/>
                  </a:lnTo>
                  <a:lnTo>
                    <a:pt x="390" y="171"/>
                  </a:lnTo>
                  <a:lnTo>
                    <a:pt x="536" y="73"/>
                  </a:lnTo>
                  <a:lnTo>
                    <a:pt x="707" y="25"/>
                  </a:lnTo>
                  <a:lnTo>
                    <a:pt x="877" y="0"/>
                  </a:lnTo>
                  <a:lnTo>
                    <a:pt x="877" y="0"/>
                  </a:lnTo>
                  <a:lnTo>
                    <a:pt x="1048" y="25"/>
                  </a:lnTo>
                  <a:lnTo>
                    <a:pt x="1218" y="73"/>
                  </a:lnTo>
                  <a:lnTo>
                    <a:pt x="1365" y="171"/>
                  </a:lnTo>
                  <a:lnTo>
                    <a:pt x="1511" y="268"/>
                  </a:lnTo>
                  <a:lnTo>
                    <a:pt x="1608" y="414"/>
                  </a:lnTo>
                  <a:lnTo>
                    <a:pt x="1681" y="585"/>
                  </a:lnTo>
                  <a:lnTo>
                    <a:pt x="1730" y="755"/>
                  </a:lnTo>
                  <a:lnTo>
                    <a:pt x="1754" y="950"/>
                  </a:lnTo>
                  <a:lnTo>
                    <a:pt x="1754" y="950"/>
                  </a:lnTo>
                  <a:lnTo>
                    <a:pt x="1730" y="1145"/>
                  </a:lnTo>
                  <a:lnTo>
                    <a:pt x="1681" y="1316"/>
                  </a:lnTo>
                  <a:lnTo>
                    <a:pt x="1608" y="1486"/>
                  </a:lnTo>
                  <a:lnTo>
                    <a:pt x="1511" y="1632"/>
                  </a:lnTo>
                  <a:lnTo>
                    <a:pt x="1365" y="1730"/>
                  </a:lnTo>
                  <a:lnTo>
                    <a:pt x="1218" y="1827"/>
                  </a:lnTo>
                  <a:lnTo>
                    <a:pt x="1048" y="1876"/>
                  </a:lnTo>
                  <a:lnTo>
                    <a:pt x="877" y="1900"/>
                  </a:lnTo>
                  <a:lnTo>
                    <a:pt x="877" y="190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58" name="Shape 458"/>
            <p:cNvSpPr/>
            <p:nvPr/>
          </p:nvSpPr>
          <p:spPr>
            <a:xfrm>
              <a:off x="2810200" y="2595675"/>
              <a:ext cx="99875" cy="31075"/>
            </a:xfrm>
            <a:custGeom>
              <a:avLst/>
              <a:gdLst/>
              <a:ahLst/>
              <a:cxnLst/>
              <a:rect l="0" t="0" r="0" b="0"/>
              <a:pathLst>
                <a:path w="3995" h="1243" fill="none" extrusionOk="0">
                  <a:moveTo>
                    <a:pt x="1" y="1242"/>
                  </a:moveTo>
                  <a:lnTo>
                    <a:pt x="3995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59" name="Shape 459"/>
          <p:cNvGrpSpPr/>
          <p:nvPr/>
        </p:nvGrpSpPr>
        <p:grpSpPr>
          <a:xfrm>
            <a:off x="5652234" y="1976203"/>
            <a:ext cx="170937" cy="426827"/>
            <a:chOff x="3384375" y="2267500"/>
            <a:chExt cx="203375" cy="507825"/>
          </a:xfrm>
        </p:grpSpPr>
        <p:sp>
          <p:nvSpPr>
            <p:cNvPr id="460" name="Shape 460"/>
            <p:cNvSpPr/>
            <p:nvPr/>
          </p:nvSpPr>
          <p:spPr>
            <a:xfrm>
              <a:off x="3384375" y="2373425"/>
              <a:ext cx="203375" cy="401900"/>
            </a:xfrm>
            <a:custGeom>
              <a:avLst/>
              <a:gdLst/>
              <a:ahLst/>
              <a:cxnLst/>
              <a:rect l="0" t="0" r="0" b="0"/>
              <a:pathLst>
                <a:path w="8135" h="16076" fill="none" extrusionOk="0">
                  <a:moveTo>
                    <a:pt x="4896" y="1"/>
                  </a:moveTo>
                  <a:lnTo>
                    <a:pt x="4896" y="1"/>
                  </a:lnTo>
                  <a:lnTo>
                    <a:pt x="4701" y="74"/>
                  </a:lnTo>
                  <a:lnTo>
                    <a:pt x="4506" y="147"/>
                  </a:lnTo>
                  <a:lnTo>
                    <a:pt x="4287" y="196"/>
                  </a:lnTo>
                  <a:lnTo>
                    <a:pt x="4068" y="196"/>
                  </a:lnTo>
                  <a:lnTo>
                    <a:pt x="4068" y="196"/>
                  </a:lnTo>
                  <a:lnTo>
                    <a:pt x="3848" y="196"/>
                  </a:lnTo>
                  <a:lnTo>
                    <a:pt x="3654" y="147"/>
                  </a:lnTo>
                  <a:lnTo>
                    <a:pt x="3434" y="98"/>
                  </a:lnTo>
                  <a:lnTo>
                    <a:pt x="3240" y="1"/>
                  </a:lnTo>
                  <a:lnTo>
                    <a:pt x="3240" y="1"/>
                  </a:lnTo>
                  <a:lnTo>
                    <a:pt x="2996" y="50"/>
                  </a:lnTo>
                  <a:lnTo>
                    <a:pt x="2777" y="98"/>
                  </a:lnTo>
                  <a:lnTo>
                    <a:pt x="2558" y="171"/>
                  </a:lnTo>
                  <a:lnTo>
                    <a:pt x="2363" y="269"/>
                  </a:lnTo>
                  <a:lnTo>
                    <a:pt x="2168" y="366"/>
                  </a:lnTo>
                  <a:lnTo>
                    <a:pt x="1973" y="464"/>
                  </a:lnTo>
                  <a:lnTo>
                    <a:pt x="1803" y="585"/>
                  </a:lnTo>
                  <a:lnTo>
                    <a:pt x="1632" y="731"/>
                  </a:lnTo>
                  <a:lnTo>
                    <a:pt x="1486" y="878"/>
                  </a:lnTo>
                  <a:lnTo>
                    <a:pt x="1340" y="1024"/>
                  </a:lnTo>
                  <a:lnTo>
                    <a:pt x="1072" y="1365"/>
                  </a:lnTo>
                  <a:lnTo>
                    <a:pt x="853" y="1779"/>
                  </a:lnTo>
                  <a:lnTo>
                    <a:pt x="658" y="2193"/>
                  </a:lnTo>
                  <a:lnTo>
                    <a:pt x="488" y="2680"/>
                  </a:lnTo>
                  <a:lnTo>
                    <a:pt x="341" y="3167"/>
                  </a:lnTo>
                  <a:lnTo>
                    <a:pt x="244" y="3727"/>
                  </a:lnTo>
                  <a:lnTo>
                    <a:pt x="147" y="4287"/>
                  </a:lnTo>
                  <a:lnTo>
                    <a:pt x="73" y="4896"/>
                  </a:lnTo>
                  <a:lnTo>
                    <a:pt x="49" y="5529"/>
                  </a:lnTo>
                  <a:lnTo>
                    <a:pt x="25" y="6187"/>
                  </a:lnTo>
                  <a:lnTo>
                    <a:pt x="0" y="6869"/>
                  </a:lnTo>
                  <a:lnTo>
                    <a:pt x="0" y="6869"/>
                  </a:lnTo>
                  <a:lnTo>
                    <a:pt x="25" y="7015"/>
                  </a:lnTo>
                  <a:lnTo>
                    <a:pt x="49" y="7161"/>
                  </a:lnTo>
                  <a:lnTo>
                    <a:pt x="98" y="7307"/>
                  </a:lnTo>
                  <a:lnTo>
                    <a:pt x="171" y="7405"/>
                  </a:lnTo>
                  <a:lnTo>
                    <a:pt x="268" y="7502"/>
                  </a:lnTo>
                  <a:lnTo>
                    <a:pt x="390" y="7575"/>
                  </a:lnTo>
                  <a:lnTo>
                    <a:pt x="512" y="7624"/>
                  </a:lnTo>
                  <a:lnTo>
                    <a:pt x="658" y="7648"/>
                  </a:lnTo>
                  <a:lnTo>
                    <a:pt x="658" y="7648"/>
                  </a:lnTo>
                  <a:lnTo>
                    <a:pt x="804" y="7624"/>
                  </a:lnTo>
                  <a:lnTo>
                    <a:pt x="926" y="7575"/>
                  </a:lnTo>
                  <a:lnTo>
                    <a:pt x="1048" y="7502"/>
                  </a:lnTo>
                  <a:lnTo>
                    <a:pt x="1145" y="7405"/>
                  </a:lnTo>
                  <a:lnTo>
                    <a:pt x="1218" y="7307"/>
                  </a:lnTo>
                  <a:lnTo>
                    <a:pt x="1267" y="7161"/>
                  </a:lnTo>
                  <a:lnTo>
                    <a:pt x="1291" y="7015"/>
                  </a:lnTo>
                  <a:lnTo>
                    <a:pt x="1316" y="6869"/>
                  </a:lnTo>
                  <a:lnTo>
                    <a:pt x="1316" y="6869"/>
                  </a:lnTo>
                  <a:lnTo>
                    <a:pt x="1340" y="6260"/>
                  </a:lnTo>
                  <a:lnTo>
                    <a:pt x="1413" y="5554"/>
                  </a:lnTo>
                  <a:lnTo>
                    <a:pt x="1510" y="4847"/>
                  </a:lnTo>
                  <a:lnTo>
                    <a:pt x="1632" y="4141"/>
                  </a:lnTo>
                  <a:lnTo>
                    <a:pt x="1754" y="3532"/>
                  </a:lnTo>
                  <a:lnTo>
                    <a:pt x="1876" y="3021"/>
                  </a:lnTo>
                  <a:lnTo>
                    <a:pt x="1998" y="2680"/>
                  </a:lnTo>
                  <a:lnTo>
                    <a:pt x="2046" y="2607"/>
                  </a:lnTo>
                  <a:lnTo>
                    <a:pt x="2095" y="2582"/>
                  </a:lnTo>
                  <a:lnTo>
                    <a:pt x="2095" y="2582"/>
                  </a:lnTo>
                  <a:lnTo>
                    <a:pt x="2095" y="2631"/>
                  </a:lnTo>
                  <a:lnTo>
                    <a:pt x="2119" y="2729"/>
                  </a:lnTo>
                  <a:lnTo>
                    <a:pt x="2119" y="3143"/>
                  </a:lnTo>
                  <a:lnTo>
                    <a:pt x="2071" y="4555"/>
                  </a:lnTo>
                  <a:lnTo>
                    <a:pt x="1949" y="6577"/>
                  </a:lnTo>
                  <a:lnTo>
                    <a:pt x="1827" y="8842"/>
                  </a:lnTo>
                  <a:lnTo>
                    <a:pt x="1535" y="13128"/>
                  </a:lnTo>
                  <a:lnTo>
                    <a:pt x="1389" y="15077"/>
                  </a:lnTo>
                  <a:lnTo>
                    <a:pt x="1389" y="15077"/>
                  </a:lnTo>
                  <a:lnTo>
                    <a:pt x="1389" y="15247"/>
                  </a:lnTo>
                  <a:lnTo>
                    <a:pt x="1413" y="15418"/>
                  </a:lnTo>
                  <a:lnTo>
                    <a:pt x="1462" y="15564"/>
                  </a:lnTo>
                  <a:lnTo>
                    <a:pt x="1559" y="15710"/>
                  </a:lnTo>
                  <a:lnTo>
                    <a:pt x="1657" y="15856"/>
                  </a:lnTo>
                  <a:lnTo>
                    <a:pt x="1778" y="15953"/>
                  </a:lnTo>
                  <a:lnTo>
                    <a:pt x="1924" y="16026"/>
                  </a:lnTo>
                  <a:lnTo>
                    <a:pt x="2095" y="16075"/>
                  </a:lnTo>
                  <a:lnTo>
                    <a:pt x="2095" y="16075"/>
                  </a:lnTo>
                  <a:lnTo>
                    <a:pt x="2217" y="16075"/>
                  </a:lnTo>
                  <a:lnTo>
                    <a:pt x="2217" y="16075"/>
                  </a:lnTo>
                  <a:lnTo>
                    <a:pt x="2387" y="16075"/>
                  </a:lnTo>
                  <a:lnTo>
                    <a:pt x="2509" y="16026"/>
                  </a:lnTo>
                  <a:lnTo>
                    <a:pt x="2655" y="15953"/>
                  </a:lnTo>
                  <a:lnTo>
                    <a:pt x="2777" y="15880"/>
                  </a:lnTo>
                  <a:lnTo>
                    <a:pt x="2874" y="15758"/>
                  </a:lnTo>
                  <a:lnTo>
                    <a:pt x="2947" y="15637"/>
                  </a:lnTo>
                  <a:lnTo>
                    <a:pt x="3020" y="15491"/>
                  </a:lnTo>
                  <a:lnTo>
                    <a:pt x="3045" y="15344"/>
                  </a:lnTo>
                  <a:lnTo>
                    <a:pt x="3702" y="8525"/>
                  </a:lnTo>
                  <a:lnTo>
                    <a:pt x="3702" y="8525"/>
                  </a:lnTo>
                  <a:lnTo>
                    <a:pt x="3727" y="8452"/>
                  </a:lnTo>
                  <a:lnTo>
                    <a:pt x="3775" y="8330"/>
                  </a:lnTo>
                  <a:lnTo>
                    <a:pt x="3824" y="8282"/>
                  </a:lnTo>
                  <a:lnTo>
                    <a:pt x="3873" y="8208"/>
                  </a:lnTo>
                  <a:lnTo>
                    <a:pt x="3970" y="8184"/>
                  </a:lnTo>
                  <a:lnTo>
                    <a:pt x="4068" y="8160"/>
                  </a:lnTo>
                  <a:lnTo>
                    <a:pt x="4068" y="8160"/>
                  </a:lnTo>
                  <a:lnTo>
                    <a:pt x="4165" y="8184"/>
                  </a:lnTo>
                  <a:lnTo>
                    <a:pt x="4263" y="8208"/>
                  </a:lnTo>
                  <a:lnTo>
                    <a:pt x="4311" y="8282"/>
                  </a:lnTo>
                  <a:lnTo>
                    <a:pt x="4360" y="8330"/>
                  </a:lnTo>
                  <a:lnTo>
                    <a:pt x="4409" y="8452"/>
                  </a:lnTo>
                  <a:lnTo>
                    <a:pt x="4433" y="8525"/>
                  </a:lnTo>
                  <a:lnTo>
                    <a:pt x="5091" y="15344"/>
                  </a:lnTo>
                  <a:lnTo>
                    <a:pt x="5091" y="15344"/>
                  </a:lnTo>
                  <a:lnTo>
                    <a:pt x="5115" y="15491"/>
                  </a:lnTo>
                  <a:lnTo>
                    <a:pt x="5188" y="15637"/>
                  </a:lnTo>
                  <a:lnTo>
                    <a:pt x="5261" y="15758"/>
                  </a:lnTo>
                  <a:lnTo>
                    <a:pt x="5358" y="15880"/>
                  </a:lnTo>
                  <a:lnTo>
                    <a:pt x="5480" y="15953"/>
                  </a:lnTo>
                  <a:lnTo>
                    <a:pt x="5626" y="16026"/>
                  </a:lnTo>
                  <a:lnTo>
                    <a:pt x="5748" y="16075"/>
                  </a:lnTo>
                  <a:lnTo>
                    <a:pt x="5919" y="16075"/>
                  </a:lnTo>
                  <a:lnTo>
                    <a:pt x="5919" y="16075"/>
                  </a:lnTo>
                  <a:lnTo>
                    <a:pt x="6040" y="16075"/>
                  </a:lnTo>
                  <a:lnTo>
                    <a:pt x="6040" y="16075"/>
                  </a:lnTo>
                  <a:lnTo>
                    <a:pt x="6211" y="16026"/>
                  </a:lnTo>
                  <a:lnTo>
                    <a:pt x="6357" y="15953"/>
                  </a:lnTo>
                  <a:lnTo>
                    <a:pt x="6479" y="15856"/>
                  </a:lnTo>
                  <a:lnTo>
                    <a:pt x="6576" y="15710"/>
                  </a:lnTo>
                  <a:lnTo>
                    <a:pt x="6674" y="15564"/>
                  </a:lnTo>
                  <a:lnTo>
                    <a:pt x="6722" y="15418"/>
                  </a:lnTo>
                  <a:lnTo>
                    <a:pt x="6747" y="15247"/>
                  </a:lnTo>
                  <a:lnTo>
                    <a:pt x="6747" y="15077"/>
                  </a:lnTo>
                  <a:lnTo>
                    <a:pt x="6747" y="15077"/>
                  </a:lnTo>
                  <a:lnTo>
                    <a:pt x="6601" y="13128"/>
                  </a:lnTo>
                  <a:lnTo>
                    <a:pt x="6333" y="8890"/>
                  </a:lnTo>
                  <a:lnTo>
                    <a:pt x="6187" y="6601"/>
                  </a:lnTo>
                  <a:lnTo>
                    <a:pt x="6089" y="4604"/>
                  </a:lnTo>
                  <a:lnTo>
                    <a:pt x="6040" y="3167"/>
                  </a:lnTo>
                  <a:lnTo>
                    <a:pt x="6040" y="2753"/>
                  </a:lnTo>
                  <a:lnTo>
                    <a:pt x="6040" y="2582"/>
                  </a:lnTo>
                  <a:lnTo>
                    <a:pt x="6040" y="2582"/>
                  </a:lnTo>
                  <a:lnTo>
                    <a:pt x="6065" y="2582"/>
                  </a:lnTo>
                  <a:lnTo>
                    <a:pt x="6089" y="2582"/>
                  </a:lnTo>
                  <a:lnTo>
                    <a:pt x="6138" y="2680"/>
                  </a:lnTo>
                  <a:lnTo>
                    <a:pt x="6235" y="2996"/>
                  </a:lnTo>
                  <a:lnTo>
                    <a:pt x="6381" y="3484"/>
                  </a:lnTo>
                  <a:lnTo>
                    <a:pt x="6503" y="4117"/>
                  </a:lnTo>
                  <a:lnTo>
                    <a:pt x="6625" y="4823"/>
                  </a:lnTo>
                  <a:lnTo>
                    <a:pt x="6722" y="5554"/>
                  </a:lnTo>
                  <a:lnTo>
                    <a:pt x="6795" y="6260"/>
                  </a:lnTo>
                  <a:lnTo>
                    <a:pt x="6820" y="6869"/>
                  </a:lnTo>
                  <a:lnTo>
                    <a:pt x="6820" y="6869"/>
                  </a:lnTo>
                  <a:lnTo>
                    <a:pt x="6844" y="7015"/>
                  </a:lnTo>
                  <a:lnTo>
                    <a:pt x="6869" y="7161"/>
                  </a:lnTo>
                  <a:lnTo>
                    <a:pt x="6917" y="7307"/>
                  </a:lnTo>
                  <a:lnTo>
                    <a:pt x="6990" y="7405"/>
                  </a:lnTo>
                  <a:lnTo>
                    <a:pt x="7088" y="7502"/>
                  </a:lnTo>
                  <a:lnTo>
                    <a:pt x="7209" y="7575"/>
                  </a:lnTo>
                  <a:lnTo>
                    <a:pt x="7331" y="7624"/>
                  </a:lnTo>
                  <a:lnTo>
                    <a:pt x="7477" y="7648"/>
                  </a:lnTo>
                  <a:lnTo>
                    <a:pt x="7477" y="7648"/>
                  </a:lnTo>
                  <a:lnTo>
                    <a:pt x="7624" y="7624"/>
                  </a:lnTo>
                  <a:lnTo>
                    <a:pt x="7745" y="7575"/>
                  </a:lnTo>
                  <a:lnTo>
                    <a:pt x="7867" y="7502"/>
                  </a:lnTo>
                  <a:lnTo>
                    <a:pt x="7964" y="7405"/>
                  </a:lnTo>
                  <a:lnTo>
                    <a:pt x="8038" y="7307"/>
                  </a:lnTo>
                  <a:lnTo>
                    <a:pt x="8086" y="7161"/>
                  </a:lnTo>
                  <a:lnTo>
                    <a:pt x="8111" y="7015"/>
                  </a:lnTo>
                  <a:lnTo>
                    <a:pt x="8135" y="6869"/>
                  </a:lnTo>
                  <a:lnTo>
                    <a:pt x="8135" y="6869"/>
                  </a:lnTo>
                  <a:lnTo>
                    <a:pt x="8111" y="5505"/>
                  </a:lnTo>
                  <a:lnTo>
                    <a:pt x="8086" y="4872"/>
                  </a:lnTo>
                  <a:lnTo>
                    <a:pt x="8038" y="4287"/>
                  </a:lnTo>
                  <a:lnTo>
                    <a:pt x="7964" y="3703"/>
                  </a:lnTo>
                  <a:lnTo>
                    <a:pt x="7867" y="3167"/>
                  </a:lnTo>
                  <a:lnTo>
                    <a:pt x="7745" y="2656"/>
                  </a:lnTo>
                  <a:lnTo>
                    <a:pt x="7599" y="2168"/>
                  </a:lnTo>
                  <a:lnTo>
                    <a:pt x="7404" y="1754"/>
                  </a:lnTo>
                  <a:lnTo>
                    <a:pt x="7185" y="1365"/>
                  </a:lnTo>
                  <a:lnTo>
                    <a:pt x="7063" y="1170"/>
                  </a:lnTo>
                  <a:lnTo>
                    <a:pt x="6917" y="999"/>
                  </a:lnTo>
                  <a:lnTo>
                    <a:pt x="6771" y="853"/>
                  </a:lnTo>
                  <a:lnTo>
                    <a:pt x="6625" y="707"/>
                  </a:lnTo>
                  <a:lnTo>
                    <a:pt x="6454" y="561"/>
                  </a:lnTo>
                  <a:lnTo>
                    <a:pt x="6260" y="439"/>
                  </a:lnTo>
                  <a:lnTo>
                    <a:pt x="6065" y="342"/>
                  </a:lnTo>
                  <a:lnTo>
                    <a:pt x="5870" y="244"/>
                  </a:lnTo>
                  <a:lnTo>
                    <a:pt x="5651" y="171"/>
                  </a:lnTo>
                  <a:lnTo>
                    <a:pt x="5407" y="98"/>
                  </a:lnTo>
                  <a:lnTo>
                    <a:pt x="5164" y="50"/>
                  </a:lnTo>
                  <a:lnTo>
                    <a:pt x="4896" y="1"/>
                  </a:lnTo>
                  <a:lnTo>
                    <a:pt x="4896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61" name="Shape 461"/>
            <p:cNvSpPr/>
            <p:nvPr/>
          </p:nvSpPr>
          <p:spPr>
            <a:xfrm>
              <a:off x="3443425" y="2267500"/>
              <a:ext cx="85275" cy="93775"/>
            </a:xfrm>
            <a:custGeom>
              <a:avLst/>
              <a:gdLst/>
              <a:ahLst/>
              <a:cxnLst/>
              <a:rect l="0" t="0" r="0" b="0"/>
              <a:pathLst>
                <a:path w="3411" h="3751" fill="none" extrusionOk="0">
                  <a:moveTo>
                    <a:pt x="1" y="1705"/>
                  </a:moveTo>
                  <a:lnTo>
                    <a:pt x="1" y="1705"/>
                  </a:lnTo>
                  <a:lnTo>
                    <a:pt x="1" y="1510"/>
                  </a:lnTo>
                  <a:lnTo>
                    <a:pt x="25" y="1315"/>
                  </a:lnTo>
                  <a:lnTo>
                    <a:pt x="74" y="1145"/>
                  </a:lnTo>
                  <a:lnTo>
                    <a:pt x="123" y="999"/>
                  </a:lnTo>
                  <a:lnTo>
                    <a:pt x="196" y="852"/>
                  </a:lnTo>
                  <a:lnTo>
                    <a:pt x="293" y="706"/>
                  </a:lnTo>
                  <a:lnTo>
                    <a:pt x="391" y="585"/>
                  </a:lnTo>
                  <a:lnTo>
                    <a:pt x="488" y="463"/>
                  </a:lnTo>
                  <a:lnTo>
                    <a:pt x="610" y="341"/>
                  </a:lnTo>
                  <a:lnTo>
                    <a:pt x="756" y="268"/>
                  </a:lnTo>
                  <a:lnTo>
                    <a:pt x="902" y="171"/>
                  </a:lnTo>
                  <a:lnTo>
                    <a:pt x="1048" y="122"/>
                  </a:lnTo>
                  <a:lnTo>
                    <a:pt x="1194" y="49"/>
                  </a:lnTo>
                  <a:lnTo>
                    <a:pt x="1365" y="24"/>
                  </a:lnTo>
                  <a:lnTo>
                    <a:pt x="1535" y="0"/>
                  </a:lnTo>
                  <a:lnTo>
                    <a:pt x="1706" y="0"/>
                  </a:lnTo>
                  <a:lnTo>
                    <a:pt x="1706" y="0"/>
                  </a:lnTo>
                  <a:lnTo>
                    <a:pt x="1876" y="0"/>
                  </a:lnTo>
                  <a:lnTo>
                    <a:pt x="2047" y="24"/>
                  </a:lnTo>
                  <a:lnTo>
                    <a:pt x="2217" y="49"/>
                  </a:lnTo>
                  <a:lnTo>
                    <a:pt x="2363" y="122"/>
                  </a:lnTo>
                  <a:lnTo>
                    <a:pt x="2509" y="171"/>
                  </a:lnTo>
                  <a:lnTo>
                    <a:pt x="2656" y="268"/>
                  </a:lnTo>
                  <a:lnTo>
                    <a:pt x="2802" y="341"/>
                  </a:lnTo>
                  <a:lnTo>
                    <a:pt x="2923" y="463"/>
                  </a:lnTo>
                  <a:lnTo>
                    <a:pt x="3021" y="585"/>
                  </a:lnTo>
                  <a:lnTo>
                    <a:pt x="3118" y="706"/>
                  </a:lnTo>
                  <a:lnTo>
                    <a:pt x="3216" y="852"/>
                  </a:lnTo>
                  <a:lnTo>
                    <a:pt x="3289" y="999"/>
                  </a:lnTo>
                  <a:lnTo>
                    <a:pt x="3337" y="1145"/>
                  </a:lnTo>
                  <a:lnTo>
                    <a:pt x="3386" y="1315"/>
                  </a:lnTo>
                  <a:lnTo>
                    <a:pt x="3411" y="1510"/>
                  </a:lnTo>
                  <a:lnTo>
                    <a:pt x="3411" y="1705"/>
                  </a:lnTo>
                  <a:lnTo>
                    <a:pt x="3411" y="1705"/>
                  </a:lnTo>
                  <a:lnTo>
                    <a:pt x="3411" y="1900"/>
                  </a:lnTo>
                  <a:lnTo>
                    <a:pt x="3386" y="2095"/>
                  </a:lnTo>
                  <a:lnTo>
                    <a:pt x="3337" y="2265"/>
                  </a:lnTo>
                  <a:lnTo>
                    <a:pt x="3289" y="2460"/>
                  </a:lnTo>
                  <a:lnTo>
                    <a:pt x="3216" y="2630"/>
                  </a:lnTo>
                  <a:lnTo>
                    <a:pt x="3118" y="2801"/>
                  </a:lnTo>
                  <a:lnTo>
                    <a:pt x="3021" y="2971"/>
                  </a:lnTo>
                  <a:lnTo>
                    <a:pt x="2923" y="3117"/>
                  </a:lnTo>
                  <a:lnTo>
                    <a:pt x="2802" y="3264"/>
                  </a:lnTo>
                  <a:lnTo>
                    <a:pt x="2656" y="3385"/>
                  </a:lnTo>
                  <a:lnTo>
                    <a:pt x="2509" y="3483"/>
                  </a:lnTo>
                  <a:lnTo>
                    <a:pt x="2363" y="3580"/>
                  </a:lnTo>
                  <a:lnTo>
                    <a:pt x="2217" y="3653"/>
                  </a:lnTo>
                  <a:lnTo>
                    <a:pt x="2047" y="3702"/>
                  </a:lnTo>
                  <a:lnTo>
                    <a:pt x="1876" y="3751"/>
                  </a:lnTo>
                  <a:lnTo>
                    <a:pt x="1706" y="3751"/>
                  </a:lnTo>
                  <a:lnTo>
                    <a:pt x="1706" y="3751"/>
                  </a:lnTo>
                  <a:lnTo>
                    <a:pt x="1535" y="3751"/>
                  </a:lnTo>
                  <a:lnTo>
                    <a:pt x="1365" y="3702"/>
                  </a:lnTo>
                  <a:lnTo>
                    <a:pt x="1194" y="3653"/>
                  </a:lnTo>
                  <a:lnTo>
                    <a:pt x="1048" y="3580"/>
                  </a:lnTo>
                  <a:lnTo>
                    <a:pt x="902" y="3483"/>
                  </a:lnTo>
                  <a:lnTo>
                    <a:pt x="756" y="3385"/>
                  </a:lnTo>
                  <a:lnTo>
                    <a:pt x="610" y="3264"/>
                  </a:lnTo>
                  <a:lnTo>
                    <a:pt x="488" y="3117"/>
                  </a:lnTo>
                  <a:lnTo>
                    <a:pt x="391" y="2971"/>
                  </a:lnTo>
                  <a:lnTo>
                    <a:pt x="293" y="2801"/>
                  </a:lnTo>
                  <a:lnTo>
                    <a:pt x="196" y="2630"/>
                  </a:lnTo>
                  <a:lnTo>
                    <a:pt x="123" y="2460"/>
                  </a:lnTo>
                  <a:lnTo>
                    <a:pt x="74" y="2265"/>
                  </a:lnTo>
                  <a:lnTo>
                    <a:pt x="25" y="2095"/>
                  </a:lnTo>
                  <a:lnTo>
                    <a:pt x="1" y="1900"/>
                  </a:lnTo>
                  <a:lnTo>
                    <a:pt x="1" y="1705"/>
                  </a:lnTo>
                  <a:lnTo>
                    <a:pt x="1" y="1705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62" name="Shape 462"/>
          <p:cNvGrpSpPr/>
          <p:nvPr/>
        </p:nvGrpSpPr>
        <p:grpSpPr>
          <a:xfrm>
            <a:off x="6797541" y="2030436"/>
            <a:ext cx="140237" cy="318339"/>
            <a:chOff x="4747025" y="2332025"/>
            <a:chExt cx="166850" cy="378750"/>
          </a:xfrm>
        </p:grpSpPr>
        <p:sp>
          <p:nvSpPr>
            <p:cNvPr id="463" name="Shape 463"/>
            <p:cNvSpPr/>
            <p:nvPr/>
          </p:nvSpPr>
          <p:spPr>
            <a:xfrm>
              <a:off x="4747025" y="2427025"/>
              <a:ext cx="166850" cy="283750"/>
            </a:xfrm>
            <a:custGeom>
              <a:avLst/>
              <a:gdLst/>
              <a:ahLst/>
              <a:cxnLst/>
              <a:rect l="0" t="0" r="0" b="0"/>
              <a:pathLst>
                <a:path w="6674" h="11350" fill="none" extrusionOk="0">
                  <a:moveTo>
                    <a:pt x="4019" y="0"/>
                  </a:moveTo>
                  <a:lnTo>
                    <a:pt x="4019" y="0"/>
                  </a:lnTo>
                  <a:lnTo>
                    <a:pt x="3873" y="73"/>
                  </a:lnTo>
                  <a:lnTo>
                    <a:pt x="3703" y="122"/>
                  </a:lnTo>
                  <a:lnTo>
                    <a:pt x="3508" y="171"/>
                  </a:lnTo>
                  <a:lnTo>
                    <a:pt x="3337" y="171"/>
                  </a:lnTo>
                  <a:lnTo>
                    <a:pt x="3337" y="171"/>
                  </a:lnTo>
                  <a:lnTo>
                    <a:pt x="3167" y="171"/>
                  </a:lnTo>
                  <a:lnTo>
                    <a:pt x="2996" y="146"/>
                  </a:lnTo>
                  <a:lnTo>
                    <a:pt x="2826" y="73"/>
                  </a:lnTo>
                  <a:lnTo>
                    <a:pt x="2655" y="24"/>
                  </a:lnTo>
                  <a:lnTo>
                    <a:pt x="2655" y="24"/>
                  </a:lnTo>
                  <a:lnTo>
                    <a:pt x="2412" y="24"/>
                  </a:lnTo>
                  <a:lnTo>
                    <a:pt x="2168" y="97"/>
                  </a:lnTo>
                  <a:lnTo>
                    <a:pt x="1949" y="171"/>
                  </a:lnTo>
                  <a:lnTo>
                    <a:pt x="1706" y="317"/>
                  </a:lnTo>
                  <a:lnTo>
                    <a:pt x="1486" y="487"/>
                  </a:lnTo>
                  <a:lnTo>
                    <a:pt x="1243" y="682"/>
                  </a:lnTo>
                  <a:lnTo>
                    <a:pt x="1048" y="926"/>
                  </a:lnTo>
                  <a:lnTo>
                    <a:pt x="853" y="1193"/>
                  </a:lnTo>
                  <a:lnTo>
                    <a:pt x="658" y="1510"/>
                  </a:lnTo>
                  <a:lnTo>
                    <a:pt x="512" y="1851"/>
                  </a:lnTo>
                  <a:lnTo>
                    <a:pt x="366" y="2216"/>
                  </a:lnTo>
                  <a:lnTo>
                    <a:pt x="244" y="2630"/>
                  </a:lnTo>
                  <a:lnTo>
                    <a:pt x="123" y="3093"/>
                  </a:lnTo>
                  <a:lnTo>
                    <a:pt x="49" y="3580"/>
                  </a:lnTo>
                  <a:lnTo>
                    <a:pt x="1" y="4092"/>
                  </a:lnTo>
                  <a:lnTo>
                    <a:pt x="1" y="4652"/>
                  </a:lnTo>
                  <a:lnTo>
                    <a:pt x="1" y="4652"/>
                  </a:lnTo>
                  <a:lnTo>
                    <a:pt x="1" y="4774"/>
                  </a:lnTo>
                  <a:lnTo>
                    <a:pt x="25" y="4895"/>
                  </a:lnTo>
                  <a:lnTo>
                    <a:pt x="74" y="4993"/>
                  </a:lnTo>
                  <a:lnTo>
                    <a:pt x="147" y="5090"/>
                  </a:lnTo>
                  <a:lnTo>
                    <a:pt x="220" y="5163"/>
                  </a:lnTo>
                  <a:lnTo>
                    <a:pt x="317" y="5236"/>
                  </a:lnTo>
                  <a:lnTo>
                    <a:pt x="415" y="5261"/>
                  </a:lnTo>
                  <a:lnTo>
                    <a:pt x="537" y="5285"/>
                  </a:lnTo>
                  <a:lnTo>
                    <a:pt x="537" y="5285"/>
                  </a:lnTo>
                  <a:lnTo>
                    <a:pt x="658" y="5261"/>
                  </a:lnTo>
                  <a:lnTo>
                    <a:pt x="756" y="5236"/>
                  </a:lnTo>
                  <a:lnTo>
                    <a:pt x="853" y="5163"/>
                  </a:lnTo>
                  <a:lnTo>
                    <a:pt x="926" y="5090"/>
                  </a:lnTo>
                  <a:lnTo>
                    <a:pt x="999" y="4993"/>
                  </a:lnTo>
                  <a:lnTo>
                    <a:pt x="1024" y="4895"/>
                  </a:lnTo>
                  <a:lnTo>
                    <a:pt x="1048" y="4774"/>
                  </a:lnTo>
                  <a:lnTo>
                    <a:pt x="1072" y="4652"/>
                  </a:lnTo>
                  <a:lnTo>
                    <a:pt x="1072" y="4652"/>
                  </a:lnTo>
                  <a:lnTo>
                    <a:pt x="1097" y="4189"/>
                  </a:lnTo>
                  <a:lnTo>
                    <a:pt x="1145" y="3726"/>
                  </a:lnTo>
                  <a:lnTo>
                    <a:pt x="1218" y="3312"/>
                  </a:lnTo>
                  <a:lnTo>
                    <a:pt x="1316" y="2923"/>
                  </a:lnTo>
                  <a:lnTo>
                    <a:pt x="1438" y="2582"/>
                  </a:lnTo>
                  <a:lnTo>
                    <a:pt x="1535" y="2338"/>
                  </a:lnTo>
                  <a:lnTo>
                    <a:pt x="1633" y="2168"/>
                  </a:lnTo>
                  <a:lnTo>
                    <a:pt x="1681" y="2143"/>
                  </a:lnTo>
                  <a:lnTo>
                    <a:pt x="1706" y="2143"/>
                  </a:lnTo>
                  <a:lnTo>
                    <a:pt x="1706" y="2143"/>
                  </a:lnTo>
                  <a:lnTo>
                    <a:pt x="1730" y="2241"/>
                  </a:lnTo>
                  <a:lnTo>
                    <a:pt x="1730" y="2509"/>
                  </a:lnTo>
                  <a:lnTo>
                    <a:pt x="1681" y="3483"/>
                  </a:lnTo>
                  <a:lnTo>
                    <a:pt x="1608" y="4822"/>
                  </a:lnTo>
                  <a:lnTo>
                    <a:pt x="1486" y="6357"/>
                  </a:lnTo>
                  <a:lnTo>
                    <a:pt x="1243" y="9231"/>
                  </a:lnTo>
                  <a:lnTo>
                    <a:pt x="1145" y="10521"/>
                  </a:lnTo>
                  <a:lnTo>
                    <a:pt x="1145" y="10521"/>
                  </a:lnTo>
                  <a:lnTo>
                    <a:pt x="1145" y="10668"/>
                  </a:lnTo>
                  <a:lnTo>
                    <a:pt x="1145" y="10814"/>
                  </a:lnTo>
                  <a:lnTo>
                    <a:pt x="1194" y="10935"/>
                  </a:lnTo>
                  <a:lnTo>
                    <a:pt x="1267" y="11057"/>
                  </a:lnTo>
                  <a:lnTo>
                    <a:pt x="1340" y="11155"/>
                  </a:lnTo>
                  <a:lnTo>
                    <a:pt x="1462" y="11252"/>
                  </a:lnTo>
                  <a:lnTo>
                    <a:pt x="1584" y="11325"/>
                  </a:lnTo>
                  <a:lnTo>
                    <a:pt x="1706" y="11349"/>
                  </a:lnTo>
                  <a:lnTo>
                    <a:pt x="1706" y="11349"/>
                  </a:lnTo>
                  <a:lnTo>
                    <a:pt x="1827" y="11349"/>
                  </a:lnTo>
                  <a:lnTo>
                    <a:pt x="1827" y="11349"/>
                  </a:lnTo>
                  <a:lnTo>
                    <a:pt x="1949" y="11349"/>
                  </a:lnTo>
                  <a:lnTo>
                    <a:pt x="2071" y="11325"/>
                  </a:lnTo>
                  <a:lnTo>
                    <a:pt x="2168" y="11252"/>
                  </a:lnTo>
                  <a:lnTo>
                    <a:pt x="2266" y="11179"/>
                  </a:lnTo>
                  <a:lnTo>
                    <a:pt x="2339" y="11106"/>
                  </a:lnTo>
                  <a:lnTo>
                    <a:pt x="2412" y="11008"/>
                  </a:lnTo>
                  <a:lnTo>
                    <a:pt x="2461" y="10887"/>
                  </a:lnTo>
                  <a:lnTo>
                    <a:pt x="2509" y="10765"/>
                  </a:lnTo>
                  <a:lnTo>
                    <a:pt x="3045" y="7014"/>
                  </a:lnTo>
                  <a:lnTo>
                    <a:pt x="3045" y="7014"/>
                  </a:lnTo>
                  <a:lnTo>
                    <a:pt x="3045" y="6966"/>
                  </a:lnTo>
                  <a:lnTo>
                    <a:pt x="3094" y="6868"/>
                  </a:lnTo>
                  <a:lnTo>
                    <a:pt x="3143" y="6819"/>
                  </a:lnTo>
                  <a:lnTo>
                    <a:pt x="3191" y="6771"/>
                  </a:lnTo>
                  <a:lnTo>
                    <a:pt x="3264" y="6746"/>
                  </a:lnTo>
                  <a:lnTo>
                    <a:pt x="3337" y="6722"/>
                  </a:lnTo>
                  <a:lnTo>
                    <a:pt x="3337" y="6722"/>
                  </a:lnTo>
                  <a:lnTo>
                    <a:pt x="3410" y="6746"/>
                  </a:lnTo>
                  <a:lnTo>
                    <a:pt x="3484" y="6771"/>
                  </a:lnTo>
                  <a:lnTo>
                    <a:pt x="3532" y="6819"/>
                  </a:lnTo>
                  <a:lnTo>
                    <a:pt x="3581" y="6868"/>
                  </a:lnTo>
                  <a:lnTo>
                    <a:pt x="3630" y="6966"/>
                  </a:lnTo>
                  <a:lnTo>
                    <a:pt x="3630" y="7014"/>
                  </a:lnTo>
                  <a:lnTo>
                    <a:pt x="4165" y="10765"/>
                  </a:lnTo>
                  <a:lnTo>
                    <a:pt x="4165" y="10765"/>
                  </a:lnTo>
                  <a:lnTo>
                    <a:pt x="4214" y="10887"/>
                  </a:lnTo>
                  <a:lnTo>
                    <a:pt x="4263" y="11008"/>
                  </a:lnTo>
                  <a:lnTo>
                    <a:pt x="4336" y="11106"/>
                  </a:lnTo>
                  <a:lnTo>
                    <a:pt x="4409" y="11179"/>
                  </a:lnTo>
                  <a:lnTo>
                    <a:pt x="4506" y="11252"/>
                  </a:lnTo>
                  <a:lnTo>
                    <a:pt x="4604" y="11325"/>
                  </a:lnTo>
                  <a:lnTo>
                    <a:pt x="4726" y="11349"/>
                  </a:lnTo>
                  <a:lnTo>
                    <a:pt x="4847" y="11349"/>
                  </a:lnTo>
                  <a:lnTo>
                    <a:pt x="4847" y="11349"/>
                  </a:lnTo>
                  <a:lnTo>
                    <a:pt x="4969" y="11349"/>
                  </a:lnTo>
                  <a:lnTo>
                    <a:pt x="4969" y="11349"/>
                  </a:lnTo>
                  <a:lnTo>
                    <a:pt x="5091" y="11325"/>
                  </a:lnTo>
                  <a:lnTo>
                    <a:pt x="5213" y="11252"/>
                  </a:lnTo>
                  <a:lnTo>
                    <a:pt x="5334" y="11155"/>
                  </a:lnTo>
                  <a:lnTo>
                    <a:pt x="5408" y="11057"/>
                  </a:lnTo>
                  <a:lnTo>
                    <a:pt x="5481" y="10935"/>
                  </a:lnTo>
                  <a:lnTo>
                    <a:pt x="5529" y="10814"/>
                  </a:lnTo>
                  <a:lnTo>
                    <a:pt x="5529" y="10668"/>
                  </a:lnTo>
                  <a:lnTo>
                    <a:pt x="5529" y="10521"/>
                  </a:lnTo>
                  <a:lnTo>
                    <a:pt x="5529" y="10521"/>
                  </a:lnTo>
                  <a:lnTo>
                    <a:pt x="5188" y="6381"/>
                  </a:lnTo>
                  <a:lnTo>
                    <a:pt x="4994" y="3507"/>
                  </a:lnTo>
                  <a:lnTo>
                    <a:pt x="4945" y="2533"/>
                  </a:lnTo>
                  <a:lnTo>
                    <a:pt x="4945" y="2241"/>
                  </a:lnTo>
                  <a:lnTo>
                    <a:pt x="4969" y="2143"/>
                  </a:lnTo>
                  <a:lnTo>
                    <a:pt x="4969" y="2143"/>
                  </a:lnTo>
                  <a:lnTo>
                    <a:pt x="4994" y="2143"/>
                  </a:lnTo>
                  <a:lnTo>
                    <a:pt x="5042" y="2168"/>
                  </a:lnTo>
                  <a:lnTo>
                    <a:pt x="5140" y="2314"/>
                  </a:lnTo>
                  <a:lnTo>
                    <a:pt x="5237" y="2557"/>
                  </a:lnTo>
                  <a:lnTo>
                    <a:pt x="5334" y="2898"/>
                  </a:lnTo>
                  <a:lnTo>
                    <a:pt x="5432" y="3288"/>
                  </a:lnTo>
                  <a:lnTo>
                    <a:pt x="5529" y="3726"/>
                  </a:lnTo>
                  <a:lnTo>
                    <a:pt x="5578" y="4189"/>
                  </a:lnTo>
                  <a:lnTo>
                    <a:pt x="5602" y="4652"/>
                  </a:lnTo>
                  <a:lnTo>
                    <a:pt x="5602" y="4652"/>
                  </a:lnTo>
                  <a:lnTo>
                    <a:pt x="5627" y="4774"/>
                  </a:lnTo>
                  <a:lnTo>
                    <a:pt x="5651" y="4895"/>
                  </a:lnTo>
                  <a:lnTo>
                    <a:pt x="5675" y="4993"/>
                  </a:lnTo>
                  <a:lnTo>
                    <a:pt x="5749" y="5090"/>
                  </a:lnTo>
                  <a:lnTo>
                    <a:pt x="5822" y="5163"/>
                  </a:lnTo>
                  <a:lnTo>
                    <a:pt x="5919" y="5236"/>
                  </a:lnTo>
                  <a:lnTo>
                    <a:pt x="6016" y="5261"/>
                  </a:lnTo>
                  <a:lnTo>
                    <a:pt x="6138" y="5285"/>
                  </a:lnTo>
                  <a:lnTo>
                    <a:pt x="6138" y="5285"/>
                  </a:lnTo>
                  <a:lnTo>
                    <a:pt x="6260" y="5261"/>
                  </a:lnTo>
                  <a:lnTo>
                    <a:pt x="6357" y="5236"/>
                  </a:lnTo>
                  <a:lnTo>
                    <a:pt x="6455" y="5163"/>
                  </a:lnTo>
                  <a:lnTo>
                    <a:pt x="6528" y="5090"/>
                  </a:lnTo>
                  <a:lnTo>
                    <a:pt x="6601" y="4993"/>
                  </a:lnTo>
                  <a:lnTo>
                    <a:pt x="6650" y="4895"/>
                  </a:lnTo>
                  <a:lnTo>
                    <a:pt x="6674" y="4774"/>
                  </a:lnTo>
                  <a:lnTo>
                    <a:pt x="6674" y="4652"/>
                  </a:lnTo>
                  <a:lnTo>
                    <a:pt x="6674" y="4652"/>
                  </a:lnTo>
                  <a:lnTo>
                    <a:pt x="6674" y="4092"/>
                  </a:lnTo>
                  <a:lnTo>
                    <a:pt x="6625" y="3556"/>
                  </a:lnTo>
                  <a:lnTo>
                    <a:pt x="6552" y="3069"/>
                  </a:lnTo>
                  <a:lnTo>
                    <a:pt x="6455" y="2630"/>
                  </a:lnTo>
                  <a:lnTo>
                    <a:pt x="6357" y="2216"/>
                  </a:lnTo>
                  <a:lnTo>
                    <a:pt x="6211" y="1827"/>
                  </a:lnTo>
                  <a:lnTo>
                    <a:pt x="6065" y="1486"/>
                  </a:lnTo>
                  <a:lnTo>
                    <a:pt x="5895" y="1169"/>
                  </a:lnTo>
                  <a:lnTo>
                    <a:pt x="5700" y="901"/>
                  </a:lnTo>
                  <a:lnTo>
                    <a:pt x="5505" y="658"/>
                  </a:lnTo>
                  <a:lnTo>
                    <a:pt x="5286" y="463"/>
                  </a:lnTo>
                  <a:lnTo>
                    <a:pt x="5042" y="292"/>
                  </a:lnTo>
                  <a:lnTo>
                    <a:pt x="4799" y="171"/>
                  </a:lnTo>
                  <a:lnTo>
                    <a:pt x="4555" y="73"/>
                  </a:lnTo>
                  <a:lnTo>
                    <a:pt x="4287" y="24"/>
                  </a:lnTo>
                  <a:lnTo>
                    <a:pt x="4019" y="0"/>
                  </a:lnTo>
                  <a:lnTo>
                    <a:pt x="4019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64" name="Shape 464"/>
            <p:cNvSpPr/>
            <p:nvPr/>
          </p:nvSpPr>
          <p:spPr>
            <a:xfrm>
              <a:off x="4792100" y="2332025"/>
              <a:ext cx="76725" cy="84050"/>
            </a:xfrm>
            <a:custGeom>
              <a:avLst/>
              <a:gdLst/>
              <a:ahLst/>
              <a:cxnLst/>
              <a:rect l="0" t="0" r="0" b="0"/>
              <a:pathLst>
                <a:path w="3069" h="3362" fill="none" extrusionOk="0">
                  <a:moveTo>
                    <a:pt x="0" y="1511"/>
                  </a:moveTo>
                  <a:lnTo>
                    <a:pt x="0" y="1511"/>
                  </a:lnTo>
                  <a:lnTo>
                    <a:pt x="24" y="1340"/>
                  </a:lnTo>
                  <a:lnTo>
                    <a:pt x="49" y="1170"/>
                  </a:lnTo>
                  <a:lnTo>
                    <a:pt x="73" y="1024"/>
                  </a:lnTo>
                  <a:lnTo>
                    <a:pt x="122" y="877"/>
                  </a:lnTo>
                  <a:lnTo>
                    <a:pt x="195" y="756"/>
                  </a:lnTo>
                  <a:lnTo>
                    <a:pt x="268" y="634"/>
                  </a:lnTo>
                  <a:lnTo>
                    <a:pt x="365" y="512"/>
                  </a:lnTo>
                  <a:lnTo>
                    <a:pt x="463" y="415"/>
                  </a:lnTo>
                  <a:lnTo>
                    <a:pt x="682" y="220"/>
                  </a:lnTo>
                  <a:lnTo>
                    <a:pt x="950" y="98"/>
                  </a:lnTo>
                  <a:lnTo>
                    <a:pt x="1218" y="25"/>
                  </a:lnTo>
                  <a:lnTo>
                    <a:pt x="1534" y="1"/>
                  </a:lnTo>
                  <a:lnTo>
                    <a:pt x="1534" y="1"/>
                  </a:lnTo>
                  <a:lnTo>
                    <a:pt x="1851" y="25"/>
                  </a:lnTo>
                  <a:lnTo>
                    <a:pt x="2119" y="98"/>
                  </a:lnTo>
                  <a:lnTo>
                    <a:pt x="2387" y="220"/>
                  </a:lnTo>
                  <a:lnTo>
                    <a:pt x="2606" y="415"/>
                  </a:lnTo>
                  <a:lnTo>
                    <a:pt x="2703" y="512"/>
                  </a:lnTo>
                  <a:lnTo>
                    <a:pt x="2801" y="634"/>
                  </a:lnTo>
                  <a:lnTo>
                    <a:pt x="2874" y="756"/>
                  </a:lnTo>
                  <a:lnTo>
                    <a:pt x="2947" y="877"/>
                  </a:lnTo>
                  <a:lnTo>
                    <a:pt x="2996" y="1024"/>
                  </a:lnTo>
                  <a:lnTo>
                    <a:pt x="3020" y="1170"/>
                  </a:lnTo>
                  <a:lnTo>
                    <a:pt x="3044" y="1340"/>
                  </a:lnTo>
                  <a:lnTo>
                    <a:pt x="3069" y="1511"/>
                  </a:lnTo>
                  <a:lnTo>
                    <a:pt x="3069" y="1511"/>
                  </a:lnTo>
                  <a:lnTo>
                    <a:pt x="3044" y="1681"/>
                  </a:lnTo>
                  <a:lnTo>
                    <a:pt x="3020" y="1852"/>
                  </a:lnTo>
                  <a:lnTo>
                    <a:pt x="2947" y="2193"/>
                  </a:lnTo>
                  <a:lnTo>
                    <a:pt x="2801" y="2509"/>
                  </a:lnTo>
                  <a:lnTo>
                    <a:pt x="2606" y="2777"/>
                  </a:lnTo>
                  <a:lnTo>
                    <a:pt x="2509" y="2899"/>
                  </a:lnTo>
                  <a:lnTo>
                    <a:pt x="2387" y="3021"/>
                  </a:lnTo>
                  <a:lnTo>
                    <a:pt x="2265" y="3118"/>
                  </a:lnTo>
                  <a:lnTo>
                    <a:pt x="2119" y="3191"/>
                  </a:lnTo>
                  <a:lnTo>
                    <a:pt x="1997" y="3264"/>
                  </a:lnTo>
                  <a:lnTo>
                    <a:pt x="1851" y="3313"/>
                  </a:lnTo>
                  <a:lnTo>
                    <a:pt x="1681" y="3337"/>
                  </a:lnTo>
                  <a:lnTo>
                    <a:pt x="1534" y="3362"/>
                  </a:lnTo>
                  <a:lnTo>
                    <a:pt x="1534" y="3362"/>
                  </a:lnTo>
                  <a:lnTo>
                    <a:pt x="1388" y="3337"/>
                  </a:lnTo>
                  <a:lnTo>
                    <a:pt x="1218" y="3313"/>
                  </a:lnTo>
                  <a:lnTo>
                    <a:pt x="1072" y="3264"/>
                  </a:lnTo>
                  <a:lnTo>
                    <a:pt x="950" y="3191"/>
                  </a:lnTo>
                  <a:lnTo>
                    <a:pt x="804" y="3118"/>
                  </a:lnTo>
                  <a:lnTo>
                    <a:pt x="682" y="3021"/>
                  </a:lnTo>
                  <a:lnTo>
                    <a:pt x="560" y="2899"/>
                  </a:lnTo>
                  <a:lnTo>
                    <a:pt x="463" y="2777"/>
                  </a:lnTo>
                  <a:lnTo>
                    <a:pt x="268" y="2509"/>
                  </a:lnTo>
                  <a:lnTo>
                    <a:pt x="122" y="2193"/>
                  </a:lnTo>
                  <a:lnTo>
                    <a:pt x="49" y="1852"/>
                  </a:lnTo>
                  <a:lnTo>
                    <a:pt x="24" y="1681"/>
                  </a:lnTo>
                  <a:lnTo>
                    <a:pt x="0" y="1511"/>
                  </a:lnTo>
                  <a:lnTo>
                    <a:pt x="0" y="151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65" name="Shape 465"/>
          <p:cNvGrpSpPr/>
          <p:nvPr/>
        </p:nvGrpSpPr>
        <p:grpSpPr>
          <a:xfrm>
            <a:off x="6230015" y="1978241"/>
            <a:ext cx="145343" cy="422729"/>
            <a:chOff x="4071800" y="2269925"/>
            <a:chExt cx="172925" cy="502950"/>
          </a:xfrm>
        </p:grpSpPr>
        <p:sp>
          <p:nvSpPr>
            <p:cNvPr id="466" name="Shape 466"/>
            <p:cNvSpPr/>
            <p:nvPr/>
          </p:nvSpPr>
          <p:spPr>
            <a:xfrm>
              <a:off x="4118075" y="2269925"/>
              <a:ext cx="80375" cy="91350"/>
            </a:xfrm>
            <a:custGeom>
              <a:avLst/>
              <a:gdLst/>
              <a:ahLst/>
              <a:cxnLst/>
              <a:rect l="0" t="0" r="0" b="0"/>
              <a:pathLst>
                <a:path w="3215" h="3654" fill="none" extrusionOk="0">
                  <a:moveTo>
                    <a:pt x="0" y="1657"/>
                  </a:moveTo>
                  <a:lnTo>
                    <a:pt x="0" y="1657"/>
                  </a:lnTo>
                  <a:lnTo>
                    <a:pt x="0" y="1462"/>
                  </a:lnTo>
                  <a:lnTo>
                    <a:pt x="24" y="1291"/>
                  </a:lnTo>
                  <a:lnTo>
                    <a:pt x="73" y="1121"/>
                  </a:lnTo>
                  <a:lnTo>
                    <a:pt x="122" y="975"/>
                  </a:lnTo>
                  <a:lnTo>
                    <a:pt x="195" y="829"/>
                  </a:lnTo>
                  <a:lnTo>
                    <a:pt x="268" y="682"/>
                  </a:lnTo>
                  <a:lnTo>
                    <a:pt x="365" y="561"/>
                  </a:lnTo>
                  <a:lnTo>
                    <a:pt x="463" y="439"/>
                  </a:lnTo>
                  <a:lnTo>
                    <a:pt x="585" y="341"/>
                  </a:lnTo>
                  <a:lnTo>
                    <a:pt x="706" y="244"/>
                  </a:lnTo>
                  <a:lnTo>
                    <a:pt x="853" y="171"/>
                  </a:lnTo>
                  <a:lnTo>
                    <a:pt x="974" y="122"/>
                  </a:lnTo>
                  <a:lnTo>
                    <a:pt x="1120" y="74"/>
                  </a:lnTo>
                  <a:lnTo>
                    <a:pt x="1291" y="25"/>
                  </a:lnTo>
                  <a:lnTo>
                    <a:pt x="1437" y="0"/>
                  </a:lnTo>
                  <a:lnTo>
                    <a:pt x="1608" y="0"/>
                  </a:lnTo>
                  <a:lnTo>
                    <a:pt x="1608" y="0"/>
                  </a:lnTo>
                  <a:lnTo>
                    <a:pt x="1778" y="0"/>
                  </a:lnTo>
                  <a:lnTo>
                    <a:pt x="1924" y="25"/>
                  </a:lnTo>
                  <a:lnTo>
                    <a:pt x="2095" y="74"/>
                  </a:lnTo>
                  <a:lnTo>
                    <a:pt x="2241" y="122"/>
                  </a:lnTo>
                  <a:lnTo>
                    <a:pt x="2363" y="171"/>
                  </a:lnTo>
                  <a:lnTo>
                    <a:pt x="2509" y="244"/>
                  </a:lnTo>
                  <a:lnTo>
                    <a:pt x="2630" y="341"/>
                  </a:lnTo>
                  <a:lnTo>
                    <a:pt x="2752" y="439"/>
                  </a:lnTo>
                  <a:lnTo>
                    <a:pt x="2850" y="561"/>
                  </a:lnTo>
                  <a:lnTo>
                    <a:pt x="2947" y="682"/>
                  </a:lnTo>
                  <a:lnTo>
                    <a:pt x="3020" y="829"/>
                  </a:lnTo>
                  <a:lnTo>
                    <a:pt x="3093" y="975"/>
                  </a:lnTo>
                  <a:lnTo>
                    <a:pt x="3142" y="1121"/>
                  </a:lnTo>
                  <a:lnTo>
                    <a:pt x="3191" y="1291"/>
                  </a:lnTo>
                  <a:lnTo>
                    <a:pt x="3215" y="1462"/>
                  </a:lnTo>
                  <a:lnTo>
                    <a:pt x="3215" y="1657"/>
                  </a:lnTo>
                  <a:lnTo>
                    <a:pt x="3215" y="1657"/>
                  </a:lnTo>
                  <a:lnTo>
                    <a:pt x="3215" y="1827"/>
                  </a:lnTo>
                  <a:lnTo>
                    <a:pt x="3191" y="2022"/>
                  </a:lnTo>
                  <a:lnTo>
                    <a:pt x="3142" y="2217"/>
                  </a:lnTo>
                  <a:lnTo>
                    <a:pt x="3093" y="2387"/>
                  </a:lnTo>
                  <a:lnTo>
                    <a:pt x="3020" y="2558"/>
                  </a:lnTo>
                  <a:lnTo>
                    <a:pt x="2947" y="2728"/>
                  </a:lnTo>
                  <a:lnTo>
                    <a:pt x="2850" y="2874"/>
                  </a:lnTo>
                  <a:lnTo>
                    <a:pt x="2752" y="3020"/>
                  </a:lnTo>
                  <a:lnTo>
                    <a:pt x="2630" y="3167"/>
                  </a:lnTo>
                  <a:lnTo>
                    <a:pt x="2509" y="3288"/>
                  </a:lnTo>
                  <a:lnTo>
                    <a:pt x="2363" y="3386"/>
                  </a:lnTo>
                  <a:lnTo>
                    <a:pt x="2241" y="3483"/>
                  </a:lnTo>
                  <a:lnTo>
                    <a:pt x="2095" y="3556"/>
                  </a:lnTo>
                  <a:lnTo>
                    <a:pt x="1924" y="3605"/>
                  </a:lnTo>
                  <a:lnTo>
                    <a:pt x="1778" y="3629"/>
                  </a:lnTo>
                  <a:lnTo>
                    <a:pt x="1608" y="3654"/>
                  </a:lnTo>
                  <a:lnTo>
                    <a:pt x="1608" y="3654"/>
                  </a:lnTo>
                  <a:lnTo>
                    <a:pt x="1437" y="3629"/>
                  </a:lnTo>
                  <a:lnTo>
                    <a:pt x="1291" y="3605"/>
                  </a:lnTo>
                  <a:lnTo>
                    <a:pt x="1120" y="3556"/>
                  </a:lnTo>
                  <a:lnTo>
                    <a:pt x="974" y="3483"/>
                  </a:lnTo>
                  <a:lnTo>
                    <a:pt x="853" y="3386"/>
                  </a:lnTo>
                  <a:lnTo>
                    <a:pt x="706" y="3288"/>
                  </a:lnTo>
                  <a:lnTo>
                    <a:pt x="585" y="3167"/>
                  </a:lnTo>
                  <a:lnTo>
                    <a:pt x="463" y="3020"/>
                  </a:lnTo>
                  <a:lnTo>
                    <a:pt x="365" y="2874"/>
                  </a:lnTo>
                  <a:lnTo>
                    <a:pt x="268" y="2728"/>
                  </a:lnTo>
                  <a:lnTo>
                    <a:pt x="195" y="2558"/>
                  </a:lnTo>
                  <a:lnTo>
                    <a:pt x="122" y="2387"/>
                  </a:lnTo>
                  <a:lnTo>
                    <a:pt x="73" y="2217"/>
                  </a:lnTo>
                  <a:lnTo>
                    <a:pt x="24" y="2022"/>
                  </a:lnTo>
                  <a:lnTo>
                    <a:pt x="0" y="1827"/>
                  </a:lnTo>
                  <a:lnTo>
                    <a:pt x="0" y="1657"/>
                  </a:lnTo>
                  <a:lnTo>
                    <a:pt x="0" y="1657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67" name="Shape 467"/>
            <p:cNvSpPr/>
            <p:nvPr/>
          </p:nvSpPr>
          <p:spPr>
            <a:xfrm>
              <a:off x="4071800" y="2372825"/>
              <a:ext cx="172925" cy="400050"/>
            </a:xfrm>
            <a:custGeom>
              <a:avLst/>
              <a:gdLst/>
              <a:ahLst/>
              <a:cxnLst/>
              <a:rect l="0" t="0" r="0" b="0"/>
              <a:pathLst>
                <a:path w="6917" h="16002" fill="none" extrusionOk="0">
                  <a:moveTo>
                    <a:pt x="4189" y="0"/>
                  </a:moveTo>
                  <a:lnTo>
                    <a:pt x="4189" y="0"/>
                  </a:lnTo>
                  <a:lnTo>
                    <a:pt x="4019" y="98"/>
                  </a:lnTo>
                  <a:lnTo>
                    <a:pt x="3848" y="147"/>
                  </a:lnTo>
                  <a:lnTo>
                    <a:pt x="3653" y="195"/>
                  </a:lnTo>
                  <a:lnTo>
                    <a:pt x="3459" y="220"/>
                  </a:lnTo>
                  <a:lnTo>
                    <a:pt x="3459" y="220"/>
                  </a:lnTo>
                  <a:lnTo>
                    <a:pt x="3264" y="195"/>
                  </a:lnTo>
                  <a:lnTo>
                    <a:pt x="3069" y="147"/>
                  </a:lnTo>
                  <a:lnTo>
                    <a:pt x="2898" y="98"/>
                  </a:lnTo>
                  <a:lnTo>
                    <a:pt x="2728" y="0"/>
                  </a:lnTo>
                  <a:lnTo>
                    <a:pt x="2728" y="0"/>
                  </a:lnTo>
                  <a:lnTo>
                    <a:pt x="2533" y="49"/>
                  </a:lnTo>
                  <a:lnTo>
                    <a:pt x="2338" y="122"/>
                  </a:lnTo>
                  <a:lnTo>
                    <a:pt x="2168" y="195"/>
                  </a:lnTo>
                  <a:lnTo>
                    <a:pt x="2022" y="293"/>
                  </a:lnTo>
                  <a:lnTo>
                    <a:pt x="1705" y="488"/>
                  </a:lnTo>
                  <a:lnTo>
                    <a:pt x="1437" y="755"/>
                  </a:lnTo>
                  <a:lnTo>
                    <a:pt x="1169" y="1072"/>
                  </a:lnTo>
                  <a:lnTo>
                    <a:pt x="950" y="1413"/>
                  </a:lnTo>
                  <a:lnTo>
                    <a:pt x="755" y="1803"/>
                  </a:lnTo>
                  <a:lnTo>
                    <a:pt x="585" y="2217"/>
                  </a:lnTo>
                  <a:lnTo>
                    <a:pt x="439" y="2704"/>
                  </a:lnTo>
                  <a:lnTo>
                    <a:pt x="317" y="3191"/>
                  </a:lnTo>
                  <a:lnTo>
                    <a:pt x="219" y="3727"/>
                  </a:lnTo>
                  <a:lnTo>
                    <a:pt x="146" y="4311"/>
                  </a:lnTo>
                  <a:lnTo>
                    <a:pt x="73" y="4896"/>
                  </a:lnTo>
                  <a:lnTo>
                    <a:pt x="24" y="5529"/>
                  </a:lnTo>
                  <a:lnTo>
                    <a:pt x="0" y="6187"/>
                  </a:lnTo>
                  <a:lnTo>
                    <a:pt x="0" y="6869"/>
                  </a:lnTo>
                  <a:lnTo>
                    <a:pt x="0" y="6869"/>
                  </a:lnTo>
                  <a:lnTo>
                    <a:pt x="24" y="7015"/>
                  </a:lnTo>
                  <a:lnTo>
                    <a:pt x="49" y="7161"/>
                  </a:lnTo>
                  <a:lnTo>
                    <a:pt x="98" y="7307"/>
                  </a:lnTo>
                  <a:lnTo>
                    <a:pt x="171" y="7404"/>
                  </a:lnTo>
                  <a:lnTo>
                    <a:pt x="244" y="7502"/>
                  </a:lnTo>
                  <a:lnTo>
                    <a:pt x="317" y="7575"/>
                  </a:lnTo>
                  <a:lnTo>
                    <a:pt x="414" y="7624"/>
                  </a:lnTo>
                  <a:lnTo>
                    <a:pt x="487" y="7624"/>
                  </a:lnTo>
                  <a:lnTo>
                    <a:pt x="487" y="7624"/>
                  </a:lnTo>
                  <a:lnTo>
                    <a:pt x="633" y="7624"/>
                  </a:lnTo>
                  <a:lnTo>
                    <a:pt x="731" y="7575"/>
                  </a:lnTo>
                  <a:lnTo>
                    <a:pt x="804" y="7502"/>
                  </a:lnTo>
                  <a:lnTo>
                    <a:pt x="877" y="7404"/>
                  </a:lnTo>
                  <a:lnTo>
                    <a:pt x="926" y="7307"/>
                  </a:lnTo>
                  <a:lnTo>
                    <a:pt x="950" y="7161"/>
                  </a:lnTo>
                  <a:lnTo>
                    <a:pt x="974" y="6869"/>
                  </a:lnTo>
                  <a:lnTo>
                    <a:pt x="974" y="6869"/>
                  </a:lnTo>
                  <a:lnTo>
                    <a:pt x="999" y="6503"/>
                  </a:lnTo>
                  <a:lnTo>
                    <a:pt x="1023" y="6089"/>
                  </a:lnTo>
                  <a:lnTo>
                    <a:pt x="1145" y="5091"/>
                  </a:lnTo>
                  <a:lnTo>
                    <a:pt x="1291" y="4092"/>
                  </a:lnTo>
                  <a:lnTo>
                    <a:pt x="1364" y="3654"/>
                  </a:lnTo>
                  <a:lnTo>
                    <a:pt x="1461" y="3288"/>
                  </a:lnTo>
                  <a:lnTo>
                    <a:pt x="1461" y="3288"/>
                  </a:lnTo>
                  <a:lnTo>
                    <a:pt x="1413" y="3094"/>
                  </a:lnTo>
                  <a:lnTo>
                    <a:pt x="1388" y="2899"/>
                  </a:lnTo>
                  <a:lnTo>
                    <a:pt x="1388" y="2704"/>
                  </a:lnTo>
                  <a:lnTo>
                    <a:pt x="1413" y="2533"/>
                  </a:lnTo>
                  <a:lnTo>
                    <a:pt x="1437" y="2387"/>
                  </a:lnTo>
                  <a:lnTo>
                    <a:pt x="1510" y="2241"/>
                  </a:lnTo>
                  <a:lnTo>
                    <a:pt x="1583" y="2119"/>
                  </a:lnTo>
                  <a:lnTo>
                    <a:pt x="1656" y="2046"/>
                  </a:lnTo>
                  <a:lnTo>
                    <a:pt x="1656" y="2046"/>
                  </a:lnTo>
                  <a:lnTo>
                    <a:pt x="1583" y="2144"/>
                  </a:lnTo>
                  <a:lnTo>
                    <a:pt x="1534" y="2290"/>
                  </a:lnTo>
                  <a:lnTo>
                    <a:pt x="1486" y="2485"/>
                  </a:lnTo>
                  <a:lnTo>
                    <a:pt x="1486" y="2680"/>
                  </a:lnTo>
                  <a:lnTo>
                    <a:pt x="1510" y="2874"/>
                  </a:lnTo>
                  <a:lnTo>
                    <a:pt x="1559" y="3069"/>
                  </a:lnTo>
                  <a:lnTo>
                    <a:pt x="1608" y="3167"/>
                  </a:lnTo>
                  <a:lnTo>
                    <a:pt x="1681" y="3264"/>
                  </a:lnTo>
                  <a:lnTo>
                    <a:pt x="1754" y="3337"/>
                  </a:lnTo>
                  <a:lnTo>
                    <a:pt x="1851" y="3410"/>
                  </a:lnTo>
                  <a:lnTo>
                    <a:pt x="1851" y="3410"/>
                  </a:lnTo>
                  <a:lnTo>
                    <a:pt x="1900" y="3775"/>
                  </a:lnTo>
                  <a:lnTo>
                    <a:pt x="1924" y="3970"/>
                  </a:lnTo>
                  <a:lnTo>
                    <a:pt x="1949" y="4190"/>
                  </a:lnTo>
                  <a:lnTo>
                    <a:pt x="1924" y="4433"/>
                  </a:lnTo>
                  <a:lnTo>
                    <a:pt x="1900" y="4725"/>
                  </a:lnTo>
                  <a:lnTo>
                    <a:pt x="1827" y="5018"/>
                  </a:lnTo>
                  <a:lnTo>
                    <a:pt x="1705" y="5383"/>
                  </a:lnTo>
                  <a:lnTo>
                    <a:pt x="1705" y="5383"/>
                  </a:lnTo>
                  <a:lnTo>
                    <a:pt x="1510" y="5894"/>
                  </a:lnTo>
                  <a:lnTo>
                    <a:pt x="1364" y="6381"/>
                  </a:lnTo>
                  <a:lnTo>
                    <a:pt x="1267" y="6820"/>
                  </a:lnTo>
                  <a:lnTo>
                    <a:pt x="1218" y="7210"/>
                  </a:lnTo>
                  <a:lnTo>
                    <a:pt x="1169" y="7599"/>
                  </a:lnTo>
                  <a:lnTo>
                    <a:pt x="1169" y="7989"/>
                  </a:lnTo>
                  <a:lnTo>
                    <a:pt x="1194" y="8793"/>
                  </a:lnTo>
                  <a:lnTo>
                    <a:pt x="1194" y="8793"/>
                  </a:lnTo>
                  <a:lnTo>
                    <a:pt x="1242" y="9962"/>
                  </a:lnTo>
                  <a:lnTo>
                    <a:pt x="1291" y="11131"/>
                  </a:lnTo>
                  <a:lnTo>
                    <a:pt x="1315" y="13201"/>
                  </a:lnTo>
                  <a:lnTo>
                    <a:pt x="1340" y="14686"/>
                  </a:lnTo>
                  <a:lnTo>
                    <a:pt x="1340" y="15271"/>
                  </a:lnTo>
                  <a:lnTo>
                    <a:pt x="1340" y="15271"/>
                  </a:lnTo>
                  <a:lnTo>
                    <a:pt x="1364" y="15490"/>
                  </a:lnTo>
                  <a:lnTo>
                    <a:pt x="1413" y="15661"/>
                  </a:lnTo>
                  <a:lnTo>
                    <a:pt x="1486" y="15782"/>
                  </a:lnTo>
                  <a:lnTo>
                    <a:pt x="1583" y="15880"/>
                  </a:lnTo>
                  <a:lnTo>
                    <a:pt x="1656" y="15953"/>
                  </a:lnTo>
                  <a:lnTo>
                    <a:pt x="1729" y="15977"/>
                  </a:lnTo>
                  <a:lnTo>
                    <a:pt x="1827" y="16002"/>
                  </a:lnTo>
                  <a:lnTo>
                    <a:pt x="1827" y="16002"/>
                  </a:lnTo>
                  <a:lnTo>
                    <a:pt x="1949" y="16002"/>
                  </a:lnTo>
                  <a:lnTo>
                    <a:pt x="2070" y="15953"/>
                  </a:lnTo>
                  <a:lnTo>
                    <a:pt x="2168" y="15904"/>
                  </a:lnTo>
                  <a:lnTo>
                    <a:pt x="2241" y="15831"/>
                  </a:lnTo>
                  <a:lnTo>
                    <a:pt x="2314" y="15758"/>
                  </a:lnTo>
                  <a:lnTo>
                    <a:pt x="2387" y="15636"/>
                  </a:lnTo>
                  <a:lnTo>
                    <a:pt x="2411" y="15490"/>
                  </a:lnTo>
                  <a:lnTo>
                    <a:pt x="2460" y="15344"/>
                  </a:lnTo>
                  <a:lnTo>
                    <a:pt x="3142" y="8525"/>
                  </a:lnTo>
                  <a:lnTo>
                    <a:pt x="3142" y="8525"/>
                  </a:lnTo>
                  <a:lnTo>
                    <a:pt x="3142" y="8427"/>
                  </a:lnTo>
                  <a:lnTo>
                    <a:pt x="3191" y="8257"/>
                  </a:lnTo>
                  <a:lnTo>
                    <a:pt x="3239" y="8159"/>
                  </a:lnTo>
                  <a:lnTo>
                    <a:pt x="3288" y="8062"/>
                  </a:lnTo>
                  <a:lnTo>
                    <a:pt x="3361" y="7989"/>
                  </a:lnTo>
                  <a:lnTo>
                    <a:pt x="3459" y="7965"/>
                  </a:lnTo>
                  <a:lnTo>
                    <a:pt x="3459" y="7965"/>
                  </a:lnTo>
                  <a:lnTo>
                    <a:pt x="3556" y="7989"/>
                  </a:lnTo>
                  <a:lnTo>
                    <a:pt x="3629" y="8062"/>
                  </a:lnTo>
                  <a:lnTo>
                    <a:pt x="3678" y="8159"/>
                  </a:lnTo>
                  <a:lnTo>
                    <a:pt x="3726" y="8257"/>
                  </a:lnTo>
                  <a:lnTo>
                    <a:pt x="3775" y="8427"/>
                  </a:lnTo>
                  <a:lnTo>
                    <a:pt x="3775" y="8525"/>
                  </a:lnTo>
                  <a:lnTo>
                    <a:pt x="4457" y="15344"/>
                  </a:lnTo>
                  <a:lnTo>
                    <a:pt x="4457" y="15344"/>
                  </a:lnTo>
                  <a:lnTo>
                    <a:pt x="4506" y="15490"/>
                  </a:lnTo>
                  <a:lnTo>
                    <a:pt x="4530" y="15636"/>
                  </a:lnTo>
                  <a:lnTo>
                    <a:pt x="4603" y="15758"/>
                  </a:lnTo>
                  <a:lnTo>
                    <a:pt x="4676" y="15831"/>
                  </a:lnTo>
                  <a:lnTo>
                    <a:pt x="4749" y="15904"/>
                  </a:lnTo>
                  <a:lnTo>
                    <a:pt x="4847" y="15953"/>
                  </a:lnTo>
                  <a:lnTo>
                    <a:pt x="4969" y="16002"/>
                  </a:lnTo>
                  <a:lnTo>
                    <a:pt x="5090" y="16002"/>
                  </a:lnTo>
                  <a:lnTo>
                    <a:pt x="5090" y="16002"/>
                  </a:lnTo>
                  <a:lnTo>
                    <a:pt x="5188" y="15977"/>
                  </a:lnTo>
                  <a:lnTo>
                    <a:pt x="5261" y="15953"/>
                  </a:lnTo>
                  <a:lnTo>
                    <a:pt x="5334" y="15880"/>
                  </a:lnTo>
                  <a:lnTo>
                    <a:pt x="5431" y="15782"/>
                  </a:lnTo>
                  <a:lnTo>
                    <a:pt x="5504" y="15661"/>
                  </a:lnTo>
                  <a:lnTo>
                    <a:pt x="5553" y="15490"/>
                  </a:lnTo>
                  <a:lnTo>
                    <a:pt x="5577" y="15271"/>
                  </a:lnTo>
                  <a:lnTo>
                    <a:pt x="5577" y="15271"/>
                  </a:lnTo>
                  <a:lnTo>
                    <a:pt x="5577" y="14686"/>
                  </a:lnTo>
                  <a:lnTo>
                    <a:pt x="5602" y="13201"/>
                  </a:lnTo>
                  <a:lnTo>
                    <a:pt x="5626" y="11131"/>
                  </a:lnTo>
                  <a:lnTo>
                    <a:pt x="5675" y="9962"/>
                  </a:lnTo>
                  <a:lnTo>
                    <a:pt x="5724" y="8793"/>
                  </a:lnTo>
                  <a:lnTo>
                    <a:pt x="5724" y="8793"/>
                  </a:lnTo>
                  <a:lnTo>
                    <a:pt x="5748" y="7989"/>
                  </a:lnTo>
                  <a:lnTo>
                    <a:pt x="5748" y="7599"/>
                  </a:lnTo>
                  <a:lnTo>
                    <a:pt x="5699" y="7210"/>
                  </a:lnTo>
                  <a:lnTo>
                    <a:pt x="5650" y="6820"/>
                  </a:lnTo>
                  <a:lnTo>
                    <a:pt x="5553" y="6381"/>
                  </a:lnTo>
                  <a:lnTo>
                    <a:pt x="5407" y="5894"/>
                  </a:lnTo>
                  <a:lnTo>
                    <a:pt x="5212" y="5383"/>
                  </a:lnTo>
                  <a:lnTo>
                    <a:pt x="5212" y="5383"/>
                  </a:lnTo>
                  <a:lnTo>
                    <a:pt x="5090" y="5018"/>
                  </a:lnTo>
                  <a:lnTo>
                    <a:pt x="5017" y="4725"/>
                  </a:lnTo>
                  <a:lnTo>
                    <a:pt x="4993" y="4433"/>
                  </a:lnTo>
                  <a:lnTo>
                    <a:pt x="4969" y="4190"/>
                  </a:lnTo>
                  <a:lnTo>
                    <a:pt x="4993" y="3970"/>
                  </a:lnTo>
                  <a:lnTo>
                    <a:pt x="5017" y="3775"/>
                  </a:lnTo>
                  <a:lnTo>
                    <a:pt x="5066" y="3410"/>
                  </a:lnTo>
                  <a:lnTo>
                    <a:pt x="5066" y="3410"/>
                  </a:lnTo>
                  <a:lnTo>
                    <a:pt x="5163" y="3337"/>
                  </a:lnTo>
                  <a:lnTo>
                    <a:pt x="5236" y="3264"/>
                  </a:lnTo>
                  <a:lnTo>
                    <a:pt x="5310" y="3167"/>
                  </a:lnTo>
                  <a:lnTo>
                    <a:pt x="5358" y="3069"/>
                  </a:lnTo>
                  <a:lnTo>
                    <a:pt x="5407" y="2874"/>
                  </a:lnTo>
                  <a:lnTo>
                    <a:pt x="5431" y="2680"/>
                  </a:lnTo>
                  <a:lnTo>
                    <a:pt x="5431" y="2485"/>
                  </a:lnTo>
                  <a:lnTo>
                    <a:pt x="5383" y="2290"/>
                  </a:lnTo>
                  <a:lnTo>
                    <a:pt x="5334" y="2144"/>
                  </a:lnTo>
                  <a:lnTo>
                    <a:pt x="5261" y="2046"/>
                  </a:lnTo>
                  <a:lnTo>
                    <a:pt x="5261" y="2046"/>
                  </a:lnTo>
                  <a:lnTo>
                    <a:pt x="5334" y="2119"/>
                  </a:lnTo>
                  <a:lnTo>
                    <a:pt x="5407" y="2241"/>
                  </a:lnTo>
                  <a:lnTo>
                    <a:pt x="5480" y="2387"/>
                  </a:lnTo>
                  <a:lnTo>
                    <a:pt x="5504" y="2533"/>
                  </a:lnTo>
                  <a:lnTo>
                    <a:pt x="5529" y="2704"/>
                  </a:lnTo>
                  <a:lnTo>
                    <a:pt x="5529" y="2899"/>
                  </a:lnTo>
                  <a:lnTo>
                    <a:pt x="5504" y="3094"/>
                  </a:lnTo>
                  <a:lnTo>
                    <a:pt x="5456" y="3288"/>
                  </a:lnTo>
                  <a:lnTo>
                    <a:pt x="5456" y="3288"/>
                  </a:lnTo>
                  <a:lnTo>
                    <a:pt x="5553" y="3654"/>
                  </a:lnTo>
                  <a:lnTo>
                    <a:pt x="5626" y="4092"/>
                  </a:lnTo>
                  <a:lnTo>
                    <a:pt x="5772" y="5091"/>
                  </a:lnTo>
                  <a:lnTo>
                    <a:pt x="5894" y="6089"/>
                  </a:lnTo>
                  <a:lnTo>
                    <a:pt x="5918" y="6503"/>
                  </a:lnTo>
                  <a:lnTo>
                    <a:pt x="5943" y="6869"/>
                  </a:lnTo>
                  <a:lnTo>
                    <a:pt x="5943" y="6869"/>
                  </a:lnTo>
                  <a:lnTo>
                    <a:pt x="5967" y="7161"/>
                  </a:lnTo>
                  <a:lnTo>
                    <a:pt x="5991" y="7307"/>
                  </a:lnTo>
                  <a:lnTo>
                    <a:pt x="6040" y="7404"/>
                  </a:lnTo>
                  <a:lnTo>
                    <a:pt x="6113" y="7502"/>
                  </a:lnTo>
                  <a:lnTo>
                    <a:pt x="6186" y="7575"/>
                  </a:lnTo>
                  <a:lnTo>
                    <a:pt x="6284" y="7624"/>
                  </a:lnTo>
                  <a:lnTo>
                    <a:pt x="6430" y="7624"/>
                  </a:lnTo>
                  <a:lnTo>
                    <a:pt x="6430" y="7624"/>
                  </a:lnTo>
                  <a:lnTo>
                    <a:pt x="6503" y="7624"/>
                  </a:lnTo>
                  <a:lnTo>
                    <a:pt x="6600" y="7575"/>
                  </a:lnTo>
                  <a:lnTo>
                    <a:pt x="6673" y="7502"/>
                  </a:lnTo>
                  <a:lnTo>
                    <a:pt x="6746" y="7404"/>
                  </a:lnTo>
                  <a:lnTo>
                    <a:pt x="6820" y="7307"/>
                  </a:lnTo>
                  <a:lnTo>
                    <a:pt x="6868" y="7161"/>
                  </a:lnTo>
                  <a:lnTo>
                    <a:pt x="6893" y="7015"/>
                  </a:lnTo>
                  <a:lnTo>
                    <a:pt x="6917" y="6869"/>
                  </a:lnTo>
                  <a:lnTo>
                    <a:pt x="6917" y="6869"/>
                  </a:lnTo>
                  <a:lnTo>
                    <a:pt x="6917" y="6187"/>
                  </a:lnTo>
                  <a:lnTo>
                    <a:pt x="6893" y="5529"/>
                  </a:lnTo>
                  <a:lnTo>
                    <a:pt x="6844" y="4896"/>
                  </a:lnTo>
                  <a:lnTo>
                    <a:pt x="6771" y="4311"/>
                  </a:lnTo>
                  <a:lnTo>
                    <a:pt x="6698" y="3727"/>
                  </a:lnTo>
                  <a:lnTo>
                    <a:pt x="6600" y="3191"/>
                  </a:lnTo>
                  <a:lnTo>
                    <a:pt x="6479" y="2704"/>
                  </a:lnTo>
                  <a:lnTo>
                    <a:pt x="6332" y="2217"/>
                  </a:lnTo>
                  <a:lnTo>
                    <a:pt x="6162" y="1803"/>
                  </a:lnTo>
                  <a:lnTo>
                    <a:pt x="5967" y="1413"/>
                  </a:lnTo>
                  <a:lnTo>
                    <a:pt x="5748" y="1072"/>
                  </a:lnTo>
                  <a:lnTo>
                    <a:pt x="5480" y="755"/>
                  </a:lnTo>
                  <a:lnTo>
                    <a:pt x="5212" y="488"/>
                  </a:lnTo>
                  <a:lnTo>
                    <a:pt x="4895" y="293"/>
                  </a:lnTo>
                  <a:lnTo>
                    <a:pt x="4749" y="195"/>
                  </a:lnTo>
                  <a:lnTo>
                    <a:pt x="4579" y="122"/>
                  </a:lnTo>
                  <a:lnTo>
                    <a:pt x="4384" y="49"/>
                  </a:lnTo>
                  <a:lnTo>
                    <a:pt x="4189" y="0"/>
                  </a:lnTo>
                  <a:lnTo>
                    <a:pt x="4189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468" name="Shape 468"/>
          <p:cNvSpPr/>
          <p:nvPr/>
        </p:nvSpPr>
        <p:spPr>
          <a:xfrm>
            <a:off x="7272636" y="2022841"/>
            <a:ext cx="320378" cy="337776"/>
          </a:xfrm>
          <a:custGeom>
            <a:avLst/>
            <a:gdLst/>
            <a:ahLst/>
            <a:cxnLst/>
            <a:rect l="0" t="0" r="0" b="0"/>
            <a:pathLst>
              <a:path w="15247" h="16075" fill="none" extrusionOk="0">
                <a:moveTo>
                  <a:pt x="9401" y="10717"/>
                </a:moveTo>
                <a:lnTo>
                  <a:pt x="9401" y="10717"/>
                </a:lnTo>
                <a:lnTo>
                  <a:pt x="9085" y="10692"/>
                </a:lnTo>
                <a:lnTo>
                  <a:pt x="9085" y="9596"/>
                </a:lnTo>
                <a:lnTo>
                  <a:pt x="9085" y="9596"/>
                </a:lnTo>
                <a:lnTo>
                  <a:pt x="9401" y="9377"/>
                </a:lnTo>
                <a:lnTo>
                  <a:pt x="9718" y="9133"/>
                </a:lnTo>
                <a:lnTo>
                  <a:pt x="10010" y="8866"/>
                </a:lnTo>
                <a:lnTo>
                  <a:pt x="10302" y="8573"/>
                </a:lnTo>
                <a:lnTo>
                  <a:pt x="10546" y="8232"/>
                </a:lnTo>
                <a:lnTo>
                  <a:pt x="10765" y="7867"/>
                </a:lnTo>
                <a:lnTo>
                  <a:pt x="10984" y="7502"/>
                </a:lnTo>
                <a:lnTo>
                  <a:pt x="11155" y="7088"/>
                </a:lnTo>
                <a:lnTo>
                  <a:pt x="11155" y="7088"/>
                </a:lnTo>
                <a:lnTo>
                  <a:pt x="11228" y="7112"/>
                </a:lnTo>
                <a:lnTo>
                  <a:pt x="11228" y="7112"/>
                </a:lnTo>
                <a:lnTo>
                  <a:pt x="11374" y="7112"/>
                </a:lnTo>
                <a:lnTo>
                  <a:pt x="11496" y="7039"/>
                </a:lnTo>
                <a:lnTo>
                  <a:pt x="11617" y="6942"/>
                </a:lnTo>
                <a:lnTo>
                  <a:pt x="11715" y="6771"/>
                </a:lnTo>
                <a:lnTo>
                  <a:pt x="11812" y="6601"/>
                </a:lnTo>
                <a:lnTo>
                  <a:pt x="11910" y="6381"/>
                </a:lnTo>
                <a:lnTo>
                  <a:pt x="11958" y="6138"/>
                </a:lnTo>
                <a:lnTo>
                  <a:pt x="12007" y="5870"/>
                </a:lnTo>
                <a:lnTo>
                  <a:pt x="12007" y="5870"/>
                </a:lnTo>
                <a:lnTo>
                  <a:pt x="12031" y="5626"/>
                </a:lnTo>
                <a:lnTo>
                  <a:pt x="12007" y="5383"/>
                </a:lnTo>
                <a:lnTo>
                  <a:pt x="11983" y="5188"/>
                </a:lnTo>
                <a:lnTo>
                  <a:pt x="11934" y="4993"/>
                </a:lnTo>
                <a:lnTo>
                  <a:pt x="11885" y="4823"/>
                </a:lnTo>
                <a:lnTo>
                  <a:pt x="11812" y="4677"/>
                </a:lnTo>
                <a:lnTo>
                  <a:pt x="11715" y="4579"/>
                </a:lnTo>
                <a:lnTo>
                  <a:pt x="11593" y="4506"/>
                </a:lnTo>
                <a:lnTo>
                  <a:pt x="11593" y="4506"/>
                </a:lnTo>
                <a:lnTo>
                  <a:pt x="11666" y="4141"/>
                </a:lnTo>
                <a:lnTo>
                  <a:pt x="11690" y="3800"/>
                </a:lnTo>
                <a:lnTo>
                  <a:pt x="11690" y="3483"/>
                </a:lnTo>
                <a:lnTo>
                  <a:pt x="11690" y="3191"/>
                </a:lnTo>
                <a:lnTo>
                  <a:pt x="11666" y="2899"/>
                </a:lnTo>
                <a:lnTo>
                  <a:pt x="11617" y="2631"/>
                </a:lnTo>
                <a:lnTo>
                  <a:pt x="11544" y="2387"/>
                </a:lnTo>
                <a:lnTo>
                  <a:pt x="11471" y="2144"/>
                </a:lnTo>
                <a:lnTo>
                  <a:pt x="11374" y="1924"/>
                </a:lnTo>
                <a:lnTo>
                  <a:pt x="11276" y="1705"/>
                </a:lnTo>
                <a:lnTo>
                  <a:pt x="11155" y="1510"/>
                </a:lnTo>
                <a:lnTo>
                  <a:pt x="11009" y="1340"/>
                </a:lnTo>
                <a:lnTo>
                  <a:pt x="10862" y="1169"/>
                </a:lnTo>
                <a:lnTo>
                  <a:pt x="10716" y="1023"/>
                </a:lnTo>
                <a:lnTo>
                  <a:pt x="10400" y="755"/>
                </a:lnTo>
                <a:lnTo>
                  <a:pt x="10034" y="561"/>
                </a:lnTo>
                <a:lnTo>
                  <a:pt x="9669" y="366"/>
                </a:lnTo>
                <a:lnTo>
                  <a:pt x="9304" y="244"/>
                </a:lnTo>
                <a:lnTo>
                  <a:pt x="8938" y="146"/>
                </a:lnTo>
                <a:lnTo>
                  <a:pt x="8573" y="73"/>
                </a:lnTo>
                <a:lnTo>
                  <a:pt x="8232" y="25"/>
                </a:lnTo>
                <a:lnTo>
                  <a:pt x="7915" y="0"/>
                </a:lnTo>
                <a:lnTo>
                  <a:pt x="7623" y="0"/>
                </a:lnTo>
                <a:lnTo>
                  <a:pt x="7623" y="0"/>
                </a:lnTo>
                <a:lnTo>
                  <a:pt x="7282" y="25"/>
                </a:lnTo>
                <a:lnTo>
                  <a:pt x="6990" y="98"/>
                </a:lnTo>
                <a:lnTo>
                  <a:pt x="6746" y="171"/>
                </a:lnTo>
                <a:lnTo>
                  <a:pt x="6527" y="293"/>
                </a:lnTo>
                <a:lnTo>
                  <a:pt x="6332" y="390"/>
                </a:lnTo>
                <a:lnTo>
                  <a:pt x="6186" y="536"/>
                </a:lnTo>
                <a:lnTo>
                  <a:pt x="6040" y="658"/>
                </a:lnTo>
                <a:lnTo>
                  <a:pt x="5943" y="780"/>
                </a:lnTo>
                <a:lnTo>
                  <a:pt x="5943" y="780"/>
                </a:lnTo>
                <a:lnTo>
                  <a:pt x="5943" y="780"/>
                </a:lnTo>
                <a:lnTo>
                  <a:pt x="5943" y="780"/>
                </a:lnTo>
                <a:lnTo>
                  <a:pt x="5553" y="853"/>
                </a:lnTo>
                <a:lnTo>
                  <a:pt x="5188" y="975"/>
                </a:lnTo>
                <a:lnTo>
                  <a:pt x="4871" y="1145"/>
                </a:lnTo>
                <a:lnTo>
                  <a:pt x="4603" y="1316"/>
                </a:lnTo>
                <a:lnTo>
                  <a:pt x="4360" y="1535"/>
                </a:lnTo>
                <a:lnTo>
                  <a:pt x="4165" y="1754"/>
                </a:lnTo>
                <a:lnTo>
                  <a:pt x="4019" y="2022"/>
                </a:lnTo>
                <a:lnTo>
                  <a:pt x="3897" y="2290"/>
                </a:lnTo>
                <a:lnTo>
                  <a:pt x="3799" y="2558"/>
                </a:lnTo>
                <a:lnTo>
                  <a:pt x="3726" y="2826"/>
                </a:lnTo>
                <a:lnTo>
                  <a:pt x="3678" y="3118"/>
                </a:lnTo>
                <a:lnTo>
                  <a:pt x="3629" y="3410"/>
                </a:lnTo>
                <a:lnTo>
                  <a:pt x="3629" y="3702"/>
                </a:lnTo>
                <a:lnTo>
                  <a:pt x="3629" y="3970"/>
                </a:lnTo>
                <a:lnTo>
                  <a:pt x="3678" y="4482"/>
                </a:lnTo>
                <a:lnTo>
                  <a:pt x="3678" y="4482"/>
                </a:lnTo>
                <a:lnTo>
                  <a:pt x="3678" y="4506"/>
                </a:lnTo>
                <a:lnTo>
                  <a:pt x="3678" y="4506"/>
                </a:lnTo>
                <a:lnTo>
                  <a:pt x="3556" y="4555"/>
                </a:lnTo>
                <a:lnTo>
                  <a:pt x="3459" y="4652"/>
                </a:lnTo>
                <a:lnTo>
                  <a:pt x="3385" y="4798"/>
                </a:lnTo>
                <a:lnTo>
                  <a:pt x="3312" y="4969"/>
                </a:lnTo>
                <a:lnTo>
                  <a:pt x="3264" y="5164"/>
                </a:lnTo>
                <a:lnTo>
                  <a:pt x="3239" y="5383"/>
                </a:lnTo>
                <a:lnTo>
                  <a:pt x="3215" y="5626"/>
                </a:lnTo>
                <a:lnTo>
                  <a:pt x="3239" y="5870"/>
                </a:lnTo>
                <a:lnTo>
                  <a:pt x="3239" y="5870"/>
                </a:lnTo>
                <a:lnTo>
                  <a:pt x="3288" y="6138"/>
                </a:lnTo>
                <a:lnTo>
                  <a:pt x="3337" y="6381"/>
                </a:lnTo>
                <a:lnTo>
                  <a:pt x="3434" y="6601"/>
                </a:lnTo>
                <a:lnTo>
                  <a:pt x="3532" y="6771"/>
                </a:lnTo>
                <a:lnTo>
                  <a:pt x="3629" y="6942"/>
                </a:lnTo>
                <a:lnTo>
                  <a:pt x="3751" y="7039"/>
                </a:lnTo>
                <a:lnTo>
                  <a:pt x="3873" y="7112"/>
                </a:lnTo>
                <a:lnTo>
                  <a:pt x="4019" y="7112"/>
                </a:lnTo>
                <a:lnTo>
                  <a:pt x="4019" y="7112"/>
                </a:lnTo>
                <a:lnTo>
                  <a:pt x="4092" y="7088"/>
                </a:lnTo>
                <a:lnTo>
                  <a:pt x="4092" y="7088"/>
                </a:lnTo>
                <a:lnTo>
                  <a:pt x="4262" y="7502"/>
                </a:lnTo>
                <a:lnTo>
                  <a:pt x="4481" y="7867"/>
                </a:lnTo>
                <a:lnTo>
                  <a:pt x="4701" y="8232"/>
                </a:lnTo>
                <a:lnTo>
                  <a:pt x="4969" y="8573"/>
                </a:lnTo>
                <a:lnTo>
                  <a:pt x="5236" y="8866"/>
                </a:lnTo>
                <a:lnTo>
                  <a:pt x="5529" y="9133"/>
                </a:lnTo>
                <a:lnTo>
                  <a:pt x="5845" y="9377"/>
                </a:lnTo>
                <a:lnTo>
                  <a:pt x="6162" y="9596"/>
                </a:lnTo>
                <a:lnTo>
                  <a:pt x="6162" y="10668"/>
                </a:lnTo>
                <a:lnTo>
                  <a:pt x="6162" y="10668"/>
                </a:lnTo>
                <a:lnTo>
                  <a:pt x="5650" y="10717"/>
                </a:lnTo>
                <a:lnTo>
                  <a:pt x="5650" y="10717"/>
                </a:lnTo>
                <a:lnTo>
                  <a:pt x="5066" y="10814"/>
                </a:lnTo>
                <a:lnTo>
                  <a:pt x="4506" y="10936"/>
                </a:lnTo>
                <a:lnTo>
                  <a:pt x="3946" y="11058"/>
                </a:lnTo>
                <a:lnTo>
                  <a:pt x="3410" y="11228"/>
                </a:lnTo>
                <a:lnTo>
                  <a:pt x="2923" y="11423"/>
                </a:lnTo>
                <a:lnTo>
                  <a:pt x="2460" y="11642"/>
                </a:lnTo>
                <a:lnTo>
                  <a:pt x="2022" y="11886"/>
                </a:lnTo>
                <a:lnTo>
                  <a:pt x="1632" y="12153"/>
                </a:lnTo>
                <a:lnTo>
                  <a:pt x="1267" y="12421"/>
                </a:lnTo>
                <a:lnTo>
                  <a:pt x="950" y="12738"/>
                </a:lnTo>
                <a:lnTo>
                  <a:pt x="682" y="13079"/>
                </a:lnTo>
                <a:lnTo>
                  <a:pt x="439" y="13420"/>
                </a:lnTo>
                <a:lnTo>
                  <a:pt x="268" y="13810"/>
                </a:lnTo>
                <a:lnTo>
                  <a:pt x="122" y="14199"/>
                </a:lnTo>
                <a:lnTo>
                  <a:pt x="49" y="14638"/>
                </a:lnTo>
                <a:lnTo>
                  <a:pt x="0" y="15076"/>
                </a:lnTo>
                <a:lnTo>
                  <a:pt x="0" y="15076"/>
                </a:lnTo>
                <a:lnTo>
                  <a:pt x="49" y="15125"/>
                </a:lnTo>
                <a:lnTo>
                  <a:pt x="244" y="15222"/>
                </a:lnTo>
                <a:lnTo>
                  <a:pt x="414" y="15295"/>
                </a:lnTo>
                <a:lnTo>
                  <a:pt x="633" y="15393"/>
                </a:lnTo>
                <a:lnTo>
                  <a:pt x="901" y="15490"/>
                </a:lnTo>
                <a:lnTo>
                  <a:pt x="1267" y="15563"/>
                </a:lnTo>
                <a:lnTo>
                  <a:pt x="1705" y="15661"/>
                </a:lnTo>
                <a:lnTo>
                  <a:pt x="2216" y="15758"/>
                </a:lnTo>
                <a:lnTo>
                  <a:pt x="2825" y="15831"/>
                </a:lnTo>
                <a:lnTo>
                  <a:pt x="3556" y="15928"/>
                </a:lnTo>
                <a:lnTo>
                  <a:pt x="4384" y="15977"/>
                </a:lnTo>
                <a:lnTo>
                  <a:pt x="5309" y="16026"/>
                </a:lnTo>
                <a:lnTo>
                  <a:pt x="6381" y="16050"/>
                </a:lnTo>
                <a:lnTo>
                  <a:pt x="7599" y="16075"/>
                </a:lnTo>
                <a:lnTo>
                  <a:pt x="7599" y="16075"/>
                </a:lnTo>
                <a:lnTo>
                  <a:pt x="8792" y="16050"/>
                </a:lnTo>
                <a:lnTo>
                  <a:pt x="9864" y="16026"/>
                </a:lnTo>
                <a:lnTo>
                  <a:pt x="10814" y="15977"/>
                </a:lnTo>
                <a:lnTo>
                  <a:pt x="11642" y="15928"/>
                </a:lnTo>
                <a:lnTo>
                  <a:pt x="12372" y="15831"/>
                </a:lnTo>
                <a:lnTo>
                  <a:pt x="12981" y="15758"/>
                </a:lnTo>
                <a:lnTo>
                  <a:pt x="13517" y="15661"/>
                </a:lnTo>
                <a:lnTo>
                  <a:pt x="13955" y="15563"/>
                </a:lnTo>
                <a:lnTo>
                  <a:pt x="14321" y="15490"/>
                </a:lnTo>
                <a:lnTo>
                  <a:pt x="14613" y="15393"/>
                </a:lnTo>
                <a:lnTo>
                  <a:pt x="14832" y="15295"/>
                </a:lnTo>
                <a:lnTo>
                  <a:pt x="15003" y="15222"/>
                </a:lnTo>
                <a:lnTo>
                  <a:pt x="15173" y="15125"/>
                </a:lnTo>
                <a:lnTo>
                  <a:pt x="15246" y="15076"/>
                </a:lnTo>
                <a:lnTo>
                  <a:pt x="15246" y="15076"/>
                </a:lnTo>
                <a:lnTo>
                  <a:pt x="15198" y="14613"/>
                </a:lnTo>
                <a:lnTo>
                  <a:pt x="15125" y="14175"/>
                </a:lnTo>
                <a:lnTo>
                  <a:pt x="15003" y="13761"/>
                </a:lnTo>
                <a:lnTo>
                  <a:pt x="14832" y="13371"/>
                </a:lnTo>
                <a:lnTo>
                  <a:pt x="14589" y="13006"/>
                </a:lnTo>
                <a:lnTo>
                  <a:pt x="14321" y="12665"/>
                </a:lnTo>
                <a:lnTo>
                  <a:pt x="14004" y="12373"/>
                </a:lnTo>
                <a:lnTo>
                  <a:pt x="13639" y="12080"/>
                </a:lnTo>
                <a:lnTo>
                  <a:pt x="13249" y="11813"/>
                </a:lnTo>
                <a:lnTo>
                  <a:pt x="12811" y="11593"/>
                </a:lnTo>
                <a:lnTo>
                  <a:pt x="12324" y="11374"/>
                </a:lnTo>
                <a:lnTo>
                  <a:pt x="11812" y="11204"/>
                </a:lnTo>
                <a:lnTo>
                  <a:pt x="11252" y="11033"/>
                </a:lnTo>
                <a:lnTo>
                  <a:pt x="10668" y="10911"/>
                </a:lnTo>
                <a:lnTo>
                  <a:pt x="10034" y="10790"/>
                </a:lnTo>
                <a:lnTo>
                  <a:pt x="9401" y="10717"/>
                </a:lnTo>
                <a:lnTo>
                  <a:pt x="9401" y="10717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469" name="Shape 469"/>
          <p:cNvGrpSpPr/>
          <p:nvPr/>
        </p:nvGrpSpPr>
        <p:grpSpPr>
          <a:xfrm>
            <a:off x="7827721" y="2028902"/>
            <a:ext cx="345971" cy="325505"/>
            <a:chOff x="5972700" y="2330200"/>
            <a:chExt cx="411625" cy="387275"/>
          </a:xfrm>
        </p:grpSpPr>
        <p:sp>
          <p:nvSpPr>
            <p:cNvPr id="470" name="Shape 470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0" t="0" r="0" b="0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71" name="Shape 471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0" t="0" r="0" b="0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72" name="Shape 472"/>
          <p:cNvGrpSpPr/>
          <p:nvPr/>
        </p:nvGrpSpPr>
        <p:grpSpPr>
          <a:xfrm>
            <a:off x="3423018" y="2557031"/>
            <a:ext cx="109538" cy="399195"/>
            <a:chOff x="732125" y="2958550"/>
            <a:chExt cx="130325" cy="474950"/>
          </a:xfrm>
        </p:grpSpPr>
        <p:sp>
          <p:nvSpPr>
            <p:cNvPr id="473" name="Shape 473"/>
            <p:cNvSpPr/>
            <p:nvPr/>
          </p:nvSpPr>
          <p:spPr>
            <a:xfrm>
              <a:off x="732125" y="2958550"/>
              <a:ext cx="130325" cy="474950"/>
            </a:xfrm>
            <a:custGeom>
              <a:avLst/>
              <a:gdLst/>
              <a:ahLst/>
              <a:cxnLst/>
              <a:rect l="0" t="0" r="0" b="0"/>
              <a:pathLst>
                <a:path w="5213" h="18998" fill="none" extrusionOk="0">
                  <a:moveTo>
                    <a:pt x="4336" y="14443"/>
                  </a:moveTo>
                  <a:lnTo>
                    <a:pt x="4336" y="1754"/>
                  </a:lnTo>
                  <a:lnTo>
                    <a:pt x="4336" y="1754"/>
                  </a:lnTo>
                  <a:lnTo>
                    <a:pt x="4336" y="1584"/>
                  </a:lnTo>
                  <a:lnTo>
                    <a:pt x="4311" y="1389"/>
                  </a:lnTo>
                  <a:lnTo>
                    <a:pt x="4262" y="1243"/>
                  </a:lnTo>
                  <a:lnTo>
                    <a:pt x="4214" y="1073"/>
                  </a:lnTo>
                  <a:lnTo>
                    <a:pt x="4141" y="926"/>
                  </a:lnTo>
                  <a:lnTo>
                    <a:pt x="4043" y="780"/>
                  </a:lnTo>
                  <a:lnTo>
                    <a:pt x="3946" y="634"/>
                  </a:lnTo>
                  <a:lnTo>
                    <a:pt x="3824" y="512"/>
                  </a:lnTo>
                  <a:lnTo>
                    <a:pt x="3702" y="415"/>
                  </a:lnTo>
                  <a:lnTo>
                    <a:pt x="3580" y="318"/>
                  </a:lnTo>
                  <a:lnTo>
                    <a:pt x="3434" y="220"/>
                  </a:lnTo>
                  <a:lnTo>
                    <a:pt x="3288" y="147"/>
                  </a:lnTo>
                  <a:lnTo>
                    <a:pt x="3118" y="98"/>
                  </a:lnTo>
                  <a:lnTo>
                    <a:pt x="2947" y="50"/>
                  </a:lnTo>
                  <a:lnTo>
                    <a:pt x="2777" y="25"/>
                  </a:lnTo>
                  <a:lnTo>
                    <a:pt x="2606" y="1"/>
                  </a:lnTo>
                  <a:lnTo>
                    <a:pt x="2606" y="1"/>
                  </a:lnTo>
                  <a:lnTo>
                    <a:pt x="2436" y="25"/>
                  </a:lnTo>
                  <a:lnTo>
                    <a:pt x="2265" y="50"/>
                  </a:lnTo>
                  <a:lnTo>
                    <a:pt x="2095" y="98"/>
                  </a:lnTo>
                  <a:lnTo>
                    <a:pt x="1924" y="147"/>
                  </a:lnTo>
                  <a:lnTo>
                    <a:pt x="1778" y="220"/>
                  </a:lnTo>
                  <a:lnTo>
                    <a:pt x="1632" y="318"/>
                  </a:lnTo>
                  <a:lnTo>
                    <a:pt x="1510" y="415"/>
                  </a:lnTo>
                  <a:lnTo>
                    <a:pt x="1389" y="512"/>
                  </a:lnTo>
                  <a:lnTo>
                    <a:pt x="1267" y="634"/>
                  </a:lnTo>
                  <a:lnTo>
                    <a:pt x="1169" y="780"/>
                  </a:lnTo>
                  <a:lnTo>
                    <a:pt x="1072" y="926"/>
                  </a:lnTo>
                  <a:lnTo>
                    <a:pt x="999" y="1073"/>
                  </a:lnTo>
                  <a:lnTo>
                    <a:pt x="950" y="1243"/>
                  </a:lnTo>
                  <a:lnTo>
                    <a:pt x="901" y="1389"/>
                  </a:lnTo>
                  <a:lnTo>
                    <a:pt x="877" y="1584"/>
                  </a:lnTo>
                  <a:lnTo>
                    <a:pt x="877" y="1754"/>
                  </a:lnTo>
                  <a:lnTo>
                    <a:pt x="877" y="14443"/>
                  </a:lnTo>
                  <a:lnTo>
                    <a:pt x="877" y="14443"/>
                  </a:lnTo>
                  <a:lnTo>
                    <a:pt x="682" y="14638"/>
                  </a:lnTo>
                  <a:lnTo>
                    <a:pt x="512" y="14833"/>
                  </a:lnTo>
                  <a:lnTo>
                    <a:pt x="366" y="15052"/>
                  </a:lnTo>
                  <a:lnTo>
                    <a:pt x="244" y="15296"/>
                  </a:lnTo>
                  <a:lnTo>
                    <a:pt x="146" y="15564"/>
                  </a:lnTo>
                  <a:lnTo>
                    <a:pt x="73" y="15832"/>
                  </a:lnTo>
                  <a:lnTo>
                    <a:pt x="25" y="16100"/>
                  </a:lnTo>
                  <a:lnTo>
                    <a:pt x="0" y="16392"/>
                  </a:lnTo>
                  <a:lnTo>
                    <a:pt x="0" y="16392"/>
                  </a:lnTo>
                  <a:lnTo>
                    <a:pt x="25" y="16635"/>
                  </a:lnTo>
                  <a:lnTo>
                    <a:pt x="49" y="16903"/>
                  </a:lnTo>
                  <a:lnTo>
                    <a:pt x="122" y="17147"/>
                  </a:lnTo>
                  <a:lnTo>
                    <a:pt x="195" y="17390"/>
                  </a:lnTo>
                  <a:lnTo>
                    <a:pt x="317" y="17634"/>
                  </a:lnTo>
                  <a:lnTo>
                    <a:pt x="439" y="17829"/>
                  </a:lnTo>
                  <a:lnTo>
                    <a:pt x="609" y="18048"/>
                  </a:lnTo>
                  <a:lnTo>
                    <a:pt x="755" y="18218"/>
                  </a:lnTo>
                  <a:lnTo>
                    <a:pt x="950" y="18389"/>
                  </a:lnTo>
                  <a:lnTo>
                    <a:pt x="1145" y="18535"/>
                  </a:lnTo>
                  <a:lnTo>
                    <a:pt x="1364" y="18681"/>
                  </a:lnTo>
                  <a:lnTo>
                    <a:pt x="1583" y="18779"/>
                  </a:lnTo>
                  <a:lnTo>
                    <a:pt x="1827" y="18876"/>
                  </a:lnTo>
                  <a:lnTo>
                    <a:pt x="2070" y="18925"/>
                  </a:lnTo>
                  <a:lnTo>
                    <a:pt x="2338" y="18973"/>
                  </a:lnTo>
                  <a:lnTo>
                    <a:pt x="2606" y="18998"/>
                  </a:lnTo>
                  <a:lnTo>
                    <a:pt x="2606" y="18998"/>
                  </a:lnTo>
                  <a:lnTo>
                    <a:pt x="2874" y="18973"/>
                  </a:lnTo>
                  <a:lnTo>
                    <a:pt x="3142" y="18925"/>
                  </a:lnTo>
                  <a:lnTo>
                    <a:pt x="3386" y="18876"/>
                  </a:lnTo>
                  <a:lnTo>
                    <a:pt x="3629" y="18779"/>
                  </a:lnTo>
                  <a:lnTo>
                    <a:pt x="3848" y="18681"/>
                  </a:lnTo>
                  <a:lnTo>
                    <a:pt x="4068" y="18535"/>
                  </a:lnTo>
                  <a:lnTo>
                    <a:pt x="4262" y="18389"/>
                  </a:lnTo>
                  <a:lnTo>
                    <a:pt x="4457" y="18218"/>
                  </a:lnTo>
                  <a:lnTo>
                    <a:pt x="4603" y="18048"/>
                  </a:lnTo>
                  <a:lnTo>
                    <a:pt x="4774" y="17829"/>
                  </a:lnTo>
                  <a:lnTo>
                    <a:pt x="4896" y="17634"/>
                  </a:lnTo>
                  <a:lnTo>
                    <a:pt x="5017" y="17390"/>
                  </a:lnTo>
                  <a:lnTo>
                    <a:pt x="5091" y="17147"/>
                  </a:lnTo>
                  <a:lnTo>
                    <a:pt x="5164" y="16903"/>
                  </a:lnTo>
                  <a:lnTo>
                    <a:pt x="5188" y="16635"/>
                  </a:lnTo>
                  <a:lnTo>
                    <a:pt x="5212" y="16392"/>
                  </a:lnTo>
                  <a:lnTo>
                    <a:pt x="5212" y="16392"/>
                  </a:lnTo>
                  <a:lnTo>
                    <a:pt x="5188" y="16100"/>
                  </a:lnTo>
                  <a:lnTo>
                    <a:pt x="5139" y="15832"/>
                  </a:lnTo>
                  <a:lnTo>
                    <a:pt x="5066" y="15564"/>
                  </a:lnTo>
                  <a:lnTo>
                    <a:pt x="4969" y="15296"/>
                  </a:lnTo>
                  <a:lnTo>
                    <a:pt x="4847" y="15052"/>
                  </a:lnTo>
                  <a:lnTo>
                    <a:pt x="4701" y="14833"/>
                  </a:lnTo>
                  <a:lnTo>
                    <a:pt x="4530" y="14638"/>
                  </a:lnTo>
                  <a:lnTo>
                    <a:pt x="4336" y="14443"/>
                  </a:lnTo>
                  <a:lnTo>
                    <a:pt x="4336" y="14443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74" name="Shape 474"/>
            <p:cNvSpPr/>
            <p:nvPr/>
          </p:nvSpPr>
          <p:spPr>
            <a:xfrm>
              <a:off x="756475" y="3090675"/>
              <a:ext cx="81625" cy="318475"/>
            </a:xfrm>
            <a:custGeom>
              <a:avLst/>
              <a:gdLst/>
              <a:ahLst/>
              <a:cxnLst/>
              <a:rect l="0" t="0" r="0" b="0"/>
              <a:pathLst>
                <a:path w="3265" h="12739" fill="none" extrusionOk="0">
                  <a:moveTo>
                    <a:pt x="2387" y="1"/>
                  </a:moveTo>
                  <a:lnTo>
                    <a:pt x="877" y="1"/>
                  </a:lnTo>
                  <a:lnTo>
                    <a:pt x="877" y="9158"/>
                  </a:lnTo>
                  <a:lnTo>
                    <a:pt x="877" y="9158"/>
                  </a:lnTo>
                  <a:lnTo>
                    <a:pt x="853" y="9353"/>
                  </a:lnTo>
                  <a:lnTo>
                    <a:pt x="780" y="9548"/>
                  </a:lnTo>
                  <a:lnTo>
                    <a:pt x="682" y="9719"/>
                  </a:lnTo>
                  <a:lnTo>
                    <a:pt x="536" y="9889"/>
                  </a:lnTo>
                  <a:lnTo>
                    <a:pt x="536" y="9889"/>
                  </a:lnTo>
                  <a:lnTo>
                    <a:pt x="415" y="10011"/>
                  </a:lnTo>
                  <a:lnTo>
                    <a:pt x="317" y="10133"/>
                  </a:lnTo>
                  <a:lnTo>
                    <a:pt x="220" y="10279"/>
                  </a:lnTo>
                  <a:lnTo>
                    <a:pt x="147" y="10425"/>
                  </a:lnTo>
                  <a:lnTo>
                    <a:pt x="74" y="10595"/>
                  </a:lnTo>
                  <a:lnTo>
                    <a:pt x="49" y="10766"/>
                  </a:lnTo>
                  <a:lnTo>
                    <a:pt x="1" y="10936"/>
                  </a:lnTo>
                  <a:lnTo>
                    <a:pt x="1" y="11107"/>
                  </a:lnTo>
                  <a:lnTo>
                    <a:pt x="1" y="11107"/>
                  </a:lnTo>
                  <a:lnTo>
                    <a:pt x="1" y="11253"/>
                  </a:lnTo>
                  <a:lnTo>
                    <a:pt x="25" y="11423"/>
                  </a:lnTo>
                  <a:lnTo>
                    <a:pt x="74" y="11570"/>
                  </a:lnTo>
                  <a:lnTo>
                    <a:pt x="122" y="11740"/>
                  </a:lnTo>
                  <a:lnTo>
                    <a:pt x="195" y="11862"/>
                  </a:lnTo>
                  <a:lnTo>
                    <a:pt x="293" y="12008"/>
                  </a:lnTo>
                  <a:lnTo>
                    <a:pt x="366" y="12130"/>
                  </a:lnTo>
                  <a:lnTo>
                    <a:pt x="488" y="12251"/>
                  </a:lnTo>
                  <a:lnTo>
                    <a:pt x="585" y="12349"/>
                  </a:lnTo>
                  <a:lnTo>
                    <a:pt x="731" y="12446"/>
                  </a:lnTo>
                  <a:lnTo>
                    <a:pt x="853" y="12519"/>
                  </a:lnTo>
                  <a:lnTo>
                    <a:pt x="999" y="12592"/>
                  </a:lnTo>
                  <a:lnTo>
                    <a:pt x="1145" y="12666"/>
                  </a:lnTo>
                  <a:lnTo>
                    <a:pt x="1316" y="12690"/>
                  </a:lnTo>
                  <a:lnTo>
                    <a:pt x="1462" y="12714"/>
                  </a:lnTo>
                  <a:lnTo>
                    <a:pt x="1632" y="12739"/>
                  </a:lnTo>
                  <a:lnTo>
                    <a:pt x="1632" y="12739"/>
                  </a:lnTo>
                  <a:lnTo>
                    <a:pt x="1803" y="12714"/>
                  </a:lnTo>
                  <a:lnTo>
                    <a:pt x="1949" y="12690"/>
                  </a:lnTo>
                  <a:lnTo>
                    <a:pt x="2119" y="12666"/>
                  </a:lnTo>
                  <a:lnTo>
                    <a:pt x="2266" y="12592"/>
                  </a:lnTo>
                  <a:lnTo>
                    <a:pt x="2412" y="12519"/>
                  </a:lnTo>
                  <a:lnTo>
                    <a:pt x="2533" y="12446"/>
                  </a:lnTo>
                  <a:lnTo>
                    <a:pt x="2680" y="12349"/>
                  </a:lnTo>
                  <a:lnTo>
                    <a:pt x="2777" y="12251"/>
                  </a:lnTo>
                  <a:lnTo>
                    <a:pt x="2899" y="12130"/>
                  </a:lnTo>
                  <a:lnTo>
                    <a:pt x="2972" y="12008"/>
                  </a:lnTo>
                  <a:lnTo>
                    <a:pt x="3069" y="11862"/>
                  </a:lnTo>
                  <a:lnTo>
                    <a:pt x="3142" y="11740"/>
                  </a:lnTo>
                  <a:lnTo>
                    <a:pt x="3191" y="11570"/>
                  </a:lnTo>
                  <a:lnTo>
                    <a:pt x="3240" y="11423"/>
                  </a:lnTo>
                  <a:lnTo>
                    <a:pt x="3264" y="11253"/>
                  </a:lnTo>
                  <a:lnTo>
                    <a:pt x="3264" y="11107"/>
                  </a:lnTo>
                  <a:lnTo>
                    <a:pt x="3264" y="11107"/>
                  </a:lnTo>
                  <a:lnTo>
                    <a:pt x="3264" y="10936"/>
                  </a:lnTo>
                  <a:lnTo>
                    <a:pt x="3215" y="10766"/>
                  </a:lnTo>
                  <a:lnTo>
                    <a:pt x="3191" y="10595"/>
                  </a:lnTo>
                  <a:lnTo>
                    <a:pt x="3118" y="10425"/>
                  </a:lnTo>
                  <a:lnTo>
                    <a:pt x="3045" y="10279"/>
                  </a:lnTo>
                  <a:lnTo>
                    <a:pt x="2947" y="10133"/>
                  </a:lnTo>
                  <a:lnTo>
                    <a:pt x="2850" y="10011"/>
                  </a:lnTo>
                  <a:lnTo>
                    <a:pt x="2728" y="9889"/>
                  </a:lnTo>
                  <a:lnTo>
                    <a:pt x="2728" y="9889"/>
                  </a:lnTo>
                  <a:lnTo>
                    <a:pt x="2582" y="9719"/>
                  </a:lnTo>
                  <a:lnTo>
                    <a:pt x="2485" y="9548"/>
                  </a:lnTo>
                  <a:lnTo>
                    <a:pt x="2412" y="9353"/>
                  </a:lnTo>
                  <a:lnTo>
                    <a:pt x="2387" y="9158"/>
                  </a:lnTo>
                  <a:lnTo>
                    <a:pt x="2387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75" name="Shape 475"/>
            <p:cNvSpPr/>
            <p:nvPr/>
          </p:nvSpPr>
          <p:spPr>
            <a:xfrm>
              <a:off x="802750" y="3129050"/>
              <a:ext cx="13425" cy="25"/>
            </a:xfrm>
            <a:custGeom>
              <a:avLst/>
              <a:gdLst/>
              <a:ahLst/>
              <a:cxnLst/>
              <a:rect l="0" t="0" r="0" b="0"/>
              <a:pathLst>
                <a:path w="537" h="1" fill="none" extrusionOk="0">
                  <a:moveTo>
                    <a:pt x="536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76" name="Shape 476"/>
            <p:cNvSpPr/>
            <p:nvPr/>
          </p:nvSpPr>
          <p:spPr>
            <a:xfrm>
              <a:off x="802750" y="3162525"/>
              <a:ext cx="13425" cy="25"/>
            </a:xfrm>
            <a:custGeom>
              <a:avLst/>
              <a:gdLst/>
              <a:ahLst/>
              <a:cxnLst/>
              <a:rect l="0" t="0" r="0" b="0"/>
              <a:pathLst>
                <a:path w="537" h="1" fill="none" extrusionOk="0">
                  <a:moveTo>
                    <a:pt x="536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77" name="Shape 477"/>
            <p:cNvSpPr/>
            <p:nvPr/>
          </p:nvSpPr>
          <p:spPr>
            <a:xfrm>
              <a:off x="802750" y="3196025"/>
              <a:ext cx="13425" cy="25"/>
            </a:xfrm>
            <a:custGeom>
              <a:avLst/>
              <a:gdLst/>
              <a:ahLst/>
              <a:cxnLst/>
              <a:rect l="0" t="0" r="0" b="0"/>
              <a:pathLst>
                <a:path w="537" h="1" fill="none" extrusionOk="0">
                  <a:moveTo>
                    <a:pt x="536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78" name="Shape 478"/>
            <p:cNvSpPr/>
            <p:nvPr/>
          </p:nvSpPr>
          <p:spPr>
            <a:xfrm>
              <a:off x="802750" y="3229500"/>
              <a:ext cx="13425" cy="25"/>
            </a:xfrm>
            <a:custGeom>
              <a:avLst/>
              <a:gdLst/>
              <a:ahLst/>
              <a:cxnLst/>
              <a:rect l="0" t="0" r="0" b="0"/>
              <a:pathLst>
                <a:path w="537" h="1" fill="none" extrusionOk="0">
                  <a:moveTo>
                    <a:pt x="536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79" name="Shape 479"/>
            <p:cNvSpPr/>
            <p:nvPr/>
          </p:nvSpPr>
          <p:spPr>
            <a:xfrm>
              <a:off x="802750" y="3263000"/>
              <a:ext cx="13425" cy="25"/>
            </a:xfrm>
            <a:custGeom>
              <a:avLst/>
              <a:gdLst/>
              <a:ahLst/>
              <a:cxnLst/>
              <a:rect l="0" t="0" r="0" b="0"/>
              <a:pathLst>
                <a:path w="537" h="1" fill="none" extrusionOk="0">
                  <a:moveTo>
                    <a:pt x="536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80" name="Shape 480"/>
            <p:cNvSpPr/>
            <p:nvPr/>
          </p:nvSpPr>
          <p:spPr>
            <a:xfrm>
              <a:off x="802750" y="3296475"/>
              <a:ext cx="13425" cy="25"/>
            </a:xfrm>
            <a:custGeom>
              <a:avLst/>
              <a:gdLst/>
              <a:ahLst/>
              <a:cxnLst/>
              <a:rect l="0" t="0" r="0" b="0"/>
              <a:pathLst>
                <a:path w="537" h="1" fill="none" extrusionOk="0">
                  <a:moveTo>
                    <a:pt x="536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481" name="Shape 481"/>
          <p:cNvSpPr/>
          <p:nvPr/>
        </p:nvSpPr>
        <p:spPr>
          <a:xfrm>
            <a:off x="4439938" y="2541260"/>
            <a:ext cx="335738" cy="430924"/>
          </a:xfrm>
          <a:custGeom>
            <a:avLst/>
            <a:gdLst/>
            <a:ahLst/>
            <a:cxnLst/>
            <a:rect l="0" t="0" r="0" b="0"/>
            <a:pathLst>
              <a:path w="15978" h="20508" fill="none" extrusionOk="0">
                <a:moveTo>
                  <a:pt x="15977" y="1292"/>
                </a:moveTo>
                <a:lnTo>
                  <a:pt x="15977" y="19217"/>
                </a:lnTo>
                <a:lnTo>
                  <a:pt x="15977" y="19217"/>
                </a:lnTo>
                <a:lnTo>
                  <a:pt x="15953" y="19485"/>
                </a:lnTo>
                <a:lnTo>
                  <a:pt x="15880" y="19728"/>
                </a:lnTo>
                <a:lnTo>
                  <a:pt x="15758" y="19948"/>
                </a:lnTo>
                <a:lnTo>
                  <a:pt x="15612" y="20142"/>
                </a:lnTo>
                <a:lnTo>
                  <a:pt x="15417" y="20289"/>
                </a:lnTo>
                <a:lnTo>
                  <a:pt x="15198" y="20410"/>
                </a:lnTo>
                <a:lnTo>
                  <a:pt x="14955" y="20483"/>
                </a:lnTo>
                <a:lnTo>
                  <a:pt x="14711" y="20508"/>
                </a:lnTo>
                <a:lnTo>
                  <a:pt x="1267" y="20508"/>
                </a:lnTo>
                <a:lnTo>
                  <a:pt x="1267" y="20508"/>
                </a:lnTo>
                <a:lnTo>
                  <a:pt x="1023" y="20483"/>
                </a:lnTo>
                <a:lnTo>
                  <a:pt x="780" y="20410"/>
                </a:lnTo>
                <a:lnTo>
                  <a:pt x="561" y="20289"/>
                </a:lnTo>
                <a:lnTo>
                  <a:pt x="366" y="20142"/>
                </a:lnTo>
                <a:lnTo>
                  <a:pt x="220" y="19948"/>
                </a:lnTo>
                <a:lnTo>
                  <a:pt x="98" y="19728"/>
                </a:lnTo>
                <a:lnTo>
                  <a:pt x="25" y="19485"/>
                </a:lnTo>
                <a:lnTo>
                  <a:pt x="1" y="19217"/>
                </a:lnTo>
                <a:lnTo>
                  <a:pt x="1" y="1292"/>
                </a:lnTo>
                <a:lnTo>
                  <a:pt x="1" y="1292"/>
                </a:lnTo>
                <a:lnTo>
                  <a:pt x="25" y="1024"/>
                </a:lnTo>
                <a:lnTo>
                  <a:pt x="98" y="780"/>
                </a:lnTo>
                <a:lnTo>
                  <a:pt x="220" y="561"/>
                </a:lnTo>
                <a:lnTo>
                  <a:pt x="366" y="366"/>
                </a:lnTo>
                <a:lnTo>
                  <a:pt x="561" y="220"/>
                </a:lnTo>
                <a:lnTo>
                  <a:pt x="780" y="98"/>
                </a:lnTo>
                <a:lnTo>
                  <a:pt x="1023" y="25"/>
                </a:lnTo>
                <a:lnTo>
                  <a:pt x="1267" y="1"/>
                </a:lnTo>
                <a:lnTo>
                  <a:pt x="14711" y="1"/>
                </a:lnTo>
                <a:lnTo>
                  <a:pt x="14711" y="1"/>
                </a:lnTo>
                <a:lnTo>
                  <a:pt x="14955" y="25"/>
                </a:lnTo>
                <a:lnTo>
                  <a:pt x="15198" y="98"/>
                </a:lnTo>
                <a:lnTo>
                  <a:pt x="15417" y="220"/>
                </a:lnTo>
                <a:lnTo>
                  <a:pt x="15612" y="366"/>
                </a:lnTo>
                <a:lnTo>
                  <a:pt x="15758" y="561"/>
                </a:lnTo>
                <a:lnTo>
                  <a:pt x="15880" y="780"/>
                </a:lnTo>
                <a:lnTo>
                  <a:pt x="15953" y="1024"/>
                </a:lnTo>
                <a:lnTo>
                  <a:pt x="15977" y="1292"/>
                </a:lnTo>
                <a:lnTo>
                  <a:pt x="15977" y="1292"/>
                </a:lnTo>
                <a:close/>
                <a:moveTo>
                  <a:pt x="7989" y="19899"/>
                </a:moveTo>
                <a:lnTo>
                  <a:pt x="7989" y="19899"/>
                </a:lnTo>
                <a:lnTo>
                  <a:pt x="8159" y="19875"/>
                </a:lnTo>
                <a:lnTo>
                  <a:pt x="8306" y="19826"/>
                </a:lnTo>
                <a:lnTo>
                  <a:pt x="8452" y="19753"/>
                </a:lnTo>
                <a:lnTo>
                  <a:pt x="8574" y="19655"/>
                </a:lnTo>
                <a:lnTo>
                  <a:pt x="8671" y="19534"/>
                </a:lnTo>
                <a:lnTo>
                  <a:pt x="8744" y="19387"/>
                </a:lnTo>
                <a:lnTo>
                  <a:pt x="8793" y="19241"/>
                </a:lnTo>
                <a:lnTo>
                  <a:pt x="8817" y="19071"/>
                </a:lnTo>
                <a:lnTo>
                  <a:pt x="8817" y="19071"/>
                </a:lnTo>
                <a:lnTo>
                  <a:pt x="8793" y="18900"/>
                </a:lnTo>
                <a:lnTo>
                  <a:pt x="8744" y="18754"/>
                </a:lnTo>
                <a:lnTo>
                  <a:pt x="8671" y="18608"/>
                </a:lnTo>
                <a:lnTo>
                  <a:pt x="8574" y="18486"/>
                </a:lnTo>
                <a:lnTo>
                  <a:pt x="8452" y="18389"/>
                </a:lnTo>
                <a:lnTo>
                  <a:pt x="8306" y="18316"/>
                </a:lnTo>
                <a:lnTo>
                  <a:pt x="8159" y="18267"/>
                </a:lnTo>
                <a:lnTo>
                  <a:pt x="7989" y="18243"/>
                </a:lnTo>
                <a:lnTo>
                  <a:pt x="7989" y="18243"/>
                </a:lnTo>
                <a:lnTo>
                  <a:pt x="7819" y="18267"/>
                </a:lnTo>
                <a:lnTo>
                  <a:pt x="7672" y="18316"/>
                </a:lnTo>
                <a:lnTo>
                  <a:pt x="7526" y="18389"/>
                </a:lnTo>
                <a:lnTo>
                  <a:pt x="7404" y="18486"/>
                </a:lnTo>
                <a:lnTo>
                  <a:pt x="7307" y="18608"/>
                </a:lnTo>
                <a:lnTo>
                  <a:pt x="7234" y="18754"/>
                </a:lnTo>
                <a:lnTo>
                  <a:pt x="7185" y="18900"/>
                </a:lnTo>
                <a:lnTo>
                  <a:pt x="7161" y="19071"/>
                </a:lnTo>
                <a:lnTo>
                  <a:pt x="7161" y="19071"/>
                </a:lnTo>
                <a:lnTo>
                  <a:pt x="7185" y="19241"/>
                </a:lnTo>
                <a:lnTo>
                  <a:pt x="7234" y="19387"/>
                </a:lnTo>
                <a:lnTo>
                  <a:pt x="7307" y="19534"/>
                </a:lnTo>
                <a:lnTo>
                  <a:pt x="7404" y="19655"/>
                </a:lnTo>
                <a:lnTo>
                  <a:pt x="7526" y="19753"/>
                </a:lnTo>
                <a:lnTo>
                  <a:pt x="7672" y="19826"/>
                </a:lnTo>
                <a:lnTo>
                  <a:pt x="7819" y="19875"/>
                </a:lnTo>
                <a:lnTo>
                  <a:pt x="7989" y="19899"/>
                </a:lnTo>
                <a:lnTo>
                  <a:pt x="7989" y="19899"/>
                </a:lnTo>
                <a:close/>
                <a:moveTo>
                  <a:pt x="14394" y="1584"/>
                </a:moveTo>
                <a:lnTo>
                  <a:pt x="1584" y="1584"/>
                </a:lnTo>
                <a:lnTo>
                  <a:pt x="1584" y="17634"/>
                </a:lnTo>
                <a:lnTo>
                  <a:pt x="14394" y="17634"/>
                </a:lnTo>
                <a:lnTo>
                  <a:pt x="14394" y="1584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82" name="Shape 482"/>
          <p:cNvSpPr/>
          <p:nvPr/>
        </p:nvSpPr>
        <p:spPr>
          <a:xfrm>
            <a:off x="3918430" y="2541260"/>
            <a:ext cx="248746" cy="430924"/>
          </a:xfrm>
          <a:custGeom>
            <a:avLst/>
            <a:gdLst/>
            <a:ahLst/>
            <a:cxnLst/>
            <a:rect l="0" t="0" r="0" b="0"/>
            <a:pathLst>
              <a:path w="11838" h="20508" fill="none" extrusionOk="0">
                <a:moveTo>
                  <a:pt x="10547" y="1"/>
                </a:moveTo>
                <a:lnTo>
                  <a:pt x="1292" y="1"/>
                </a:lnTo>
                <a:lnTo>
                  <a:pt x="1292" y="1"/>
                </a:lnTo>
                <a:lnTo>
                  <a:pt x="1024" y="25"/>
                </a:lnTo>
                <a:lnTo>
                  <a:pt x="780" y="98"/>
                </a:lnTo>
                <a:lnTo>
                  <a:pt x="561" y="220"/>
                </a:lnTo>
                <a:lnTo>
                  <a:pt x="366" y="366"/>
                </a:lnTo>
                <a:lnTo>
                  <a:pt x="220" y="561"/>
                </a:lnTo>
                <a:lnTo>
                  <a:pt x="98" y="780"/>
                </a:lnTo>
                <a:lnTo>
                  <a:pt x="25" y="1024"/>
                </a:lnTo>
                <a:lnTo>
                  <a:pt x="1" y="1292"/>
                </a:lnTo>
                <a:lnTo>
                  <a:pt x="1" y="19217"/>
                </a:lnTo>
                <a:lnTo>
                  <a:pt x="1" y="19217"/>
                </a:lnTo>
                <a:lnTo>
                  <a:pt x="25" y="19485"/>
                </a:lnTo>
                <a:lnTo>
                  <a:pt x="98" y="19728"/>
                </a:lnTo>
                <a:lnTo>
                  <a:pt x="220" y="19948"/>
                </a:lnTo>
                <a:lnTo>
                  <a:pt x="366" y="20142"/>
                </a:lnTo>
                <a:lnTo>
                  <a:pt x="561" y="20289"/>
                </a:lnTo>
                <a:lnTo>
                  <a:pt x="780" y="20410"/>
                </a:lnTo>
                <a:lnTo>
                  <a:pt x="1024" y="20483"/>
                </a:lnTo>
                <a:lnTo>
                  <a:pt x="1292" y="20508"/>
                </a:lnTo>
                <a:lnTo>
                  <a:pt x="10547" y="20508"/>
                </a:lnTo>
                <a:lnTo>
                  <a:pt x="10547" y="20508"/>
                </a:lnTo>
                <a:lnTo>
                  <a:pt x="10814" y="20483"/>
                </a:lnTo>
                <a:lnTo>
                  <a:pt x="11058" y="20410"/>
                </a:lnTo>
                <a:lnTo>
                  <a:pt x="11277" y="20289"/>
                </a:lnTo>
                <a:lnTo>
                  <a:pt x="11472" y="20142"/>
                </a:lnTo>
                <a:lnTo>
                  <a:pt x="11618" y="19948"/>
                </a:lnTo>
                <a:lnTo>
                  <a:pt x="11740" y="19728"/>
                </a:lnTo>
                <a:lnTo>
                  <a:pt x="11813" y="19485"/>
                </a:lnTo>
                <a:lnTo>
                  <a:pt x="11837" y="19217"/>
                </a:lnTo>
                <a:lnTo>
                  <a:pt x="11837" y="1292"/>
                </a:lnTo>
                <a:lnTo>
                  <a:pt x="11837" y="1292"/>
                </a:lnTo>
                <a:lnTo>
                  <a:pt x="11813" y="1024"/>
                </a:lnTo>
                <a:lnTo>
                  <a:pt x="11740" y="780"/>
                </a:lnTo>
                <a:lnTo>
                  <a:pt x="11618" y="561"/>
                </a:lnTo>
                <a:lnTo>
                  <a:pt x="11472" y="366"/>
                </a:lnTo>
                <a:lnTo>
                  <a:pt x="11277" y="220"/>
                </a:lnTo>
                <a:lnTo>
                  <a:pt x="11058" y="98"/>
                </a:lnTo>
                <a:lnTo>
                  <a:pt x="10814" y="25"/>
                </a:lnTo>
                <a:lnTo>
                  <a:pt x="10547" y="1"/>
                </a:lnTo>
                <a:lnTo>
                  <a:pt x="10547" y="1"/>
                </a:lnTo>
                <a:close/>
                <a:moveTo>
                  <a:pt x="5554" y="975"/>
                </a:moveTo>
                <a:lnTo>
                  <a:pt x="6284" y="975"/>
                </a:lnTo>
                <a:lnTo>
                  <a:pt x="6284" y="975"/>
                </a:lnTo>
                <a:lnTo>
                  <a:pt x="6406" y="999"/>
                </a:lnTo>
                <a:lnTo>
                  <a:pt x="6479" y="1073"/>
                </a:lnTo>
                <a:lnTo>
                  <a:pt x="6552" y="1146"/>
                </a:lnTo>
                <a:lnTo>
                  <a:pt x="6577" y="1267"/>
                </a:lnTo>
                <a:lnTo>
                  <a:pt x="6577" y="1267"/>
                </a:lnTo>
                <a:lnTo>
                  <a:pt x="6552" y="1365"/>
                </a:lnTo>
                <a:lnTo>
                  <a:pt x="6479" y="1462"/>
                </a:lnTo>
                <a:lnTo>
                  <a:pt x="6406" y="1511"/>
                </a:lnTo>
                <a:lnTo>
                  <a:pt x="6284" y="1535"/>
                </a:lnTo>
                <a:lnTo>
                  <a:pt x="5554" y="1535"/>
                </a:lnTo>
                <a:lnTo>
                  <a:pt x="5554" y="1535"/>
                </a:lnTo>
                <a:lnTo>
                  <a:pt x="5432" y="1511"/>
                </a:lnTo>
                <a:lnTo>
                  <a:pt x="5359" y="1462"/>
                </a:lnTo>
                <a:lnTo>
                  <a:pt x="5286" y="1365"/>
                </a:lnTo>
                <a:lnTo>
                  <a:pt x="5262" y="1267"/>
                </a:lnTo>
                <a:lnTo>
                  <a:pt x="5262" y="1267"/>
                </a:lnTo>
                <a:lnTo>
                  <a:pt x="5286" y="1146"/>
                </a:lnTo>
                <a:lnTo>
                  <a:pt x="5359" y="1073"/>
                </a:lnTo>
                <a:lnTo>
                  <a:pt x="5432" y="999"/>
                </a:lnTo>
                <a:lnTo>
                  <a:pt x="5554" y="975"/>
                </a:lnTo>
                <a:lnTo>
                  <a:pt x="5554" y="975"/>
                </a:lnTo>
                <a:close/>
                <a:moveTo>
                  <a:pt x="5919" y="19436"/>
                </a:moveTo>
                <a:lnTo>
                  <a:pt x="5919" y="19436"/>
                </a:lnTo>
                <a:lnTo>
                  <a:pt x="5749" y="19412"/>
                </a:lnTo>
                <a:lnTo>
                  <a:pt x="5578" y="19363"/>
                </a:lnTo>
                <a:lnTo>
                  <a:pt x="5432" y="19290"/>
                </a:lnTo>
                <a:lnTo>
                  <a:pt x="5310" y="19193"/>
                </a:lnTo>
                <a:lnTo>
                  <a:pt x="5213" y="19071"/>
                </a:lnTo>
                <a:lnTo>
                  <a:pt x="5140" y="18925"/>
                </a:lnTo>
                <a:lnTo>
                  <a:pt x="5091" y="18754"/>
                </a:lnTo>
                <a:lnTo>
                  <a:pt x="5067" y="18584"/>
                </a:lnTo>
                <a:lnTo>
                  <a:pt x="5067" y="18584"/>
                </a:lnTo>
                <a:lnTo>
                  <a:pt x="5091" y="18413"/>
                </a:lnTo>
                <a:lnTo>
                  <a:pt x="5140" y="18243"/>
                </a:lnTo>
                <a:lnTo>
                  <a:pt x="5213" y="18097"/>
                </a:lnTo>
                <a:lnTo>
                  <a:pt x="5310" y="17975"/>
                </a:lnTo>
                <a:lnTo>
                  <a:pt x="5432" y="17877"/>
                </a:lnTo>
                <a:lnTo>
                  <a:pt x="5578" y="17804"/>
                </a:lnTo>
                <a:lnTo>
                  <a:pt x="5749" y="17756"/>
                </a:lnTo>
                <a:lnTo>
                  <a:pt x="5919" y="17731"/>
                </a:lnTo>
                <a:lnTo>
                  <a:pt x="5919" y="17731"/>
                </a:lnTo>
                <a:lnTo>
                  <a:pt x="6090" y="17756"/>
                </a:lnTo>
                <a:lnTo>
                  <a:pt x="6260" y="17804"/>
                </a:lnTo>
                <a:lnTo>
                  <a:pt x="6406" y="17877"/>
                </a:lnTo>
                <a:lnTo>
                  <a:pt x="6528" y="17975"/>
                </a:lnTo>
                <a:lnTo>
                  <a:pt x="6625" y="18097"/>
                </a:lnTo>
                <a:lnTo>
                  <a:pt x="6699" y="18243"/>
                </a:lnTo>
                <a:lnTo>
                  <a:pt x="6747" y="18413"/>
                </a:lnTo>
                <a:lnTo>
                  <a:pt x="6772" y="18584"/>
                </a:lnTo>
                <a:lnTo>
                  <a:pt x="6772" y="18584"/>
                </a:lnTo>
                <a:lnTo>
                  <a:pt x="6747" y="18754"/>
                </a:lnTo>
                <a:lnTo>
                  <a:pt x="6699" y="18925"/>
                </a:lnTo>
                <a:lnTo>
                  <a:pt x="6625" y="19071"/>
                </a:lnTo>
                <a:lnTo>
                  <a:pt x="6528" y="19193"/>
                </a:lnTo>
                <a:lnTo>
                  <a:pt x="6406" y="19290"/>
                </a:lnTo>
                <a:lnTo>
                  <a:pt x="6260" y="19363"/>
                </a:lnTo>
                <a:lnTo>
                  <a:pt x="6090" y="19412"/>
                </a:lnTo>
                <a:lnTo>
                  <a:pt x="5919" y="19436"/>
                </a:lnTo>
                <a:lnTo>
                  <a:pt x="5919" y="19436"/>
                </a:lnTo>
                <a:close/>
                <a:moveTo>
                  <a:pt x="10547" y="16660"/>
                </a:moveTo>
                <a:lnTo>
                  <a:pt x="1292" y="16660"/>
                </a:lnTo>
                <a:lnTo>
                  <a:pt x="1292" y="2558"/>
                </a:lnTo>
                <a:lnTo>
                  <a:pt x="10547" y="2558"/>
                </a:lnTo>
                <a:lnTo>
                  <a:pt x="10547" y="16660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483" name="Shape 483"/>
          <p:cNvGrpSpPr/>
          <p:nvPr/>
        </p:nvGrpSpPr>
        <p:grpSpPr>
          <a:xfrm>
            <a:off x="4978762" y="2569827"/>
            <a:ext cx="387933" cy="367467"/>
            <a:chOff x="2583100" y="2973775"/>
            <a:chExt cx="461550" cy="437200"/>
          </a:xfrm>
        </p:grpSpPr>
        <p:sp>
          <p:nvSpPr>
            <p:cNvPr id="484" name="Shape 484"/>
            <p:cNvSpPr/>
            <p:nvPr/>
          </p:nvSpPr>
          <p:spPr>
            <a:xfrm>
              <a:off x="2701225" y="3315975"/>
              <a:ext cx="225300" cy="95000"/>
            </a:xfrm>
            <a:custGeom>
              <a:avLst/>
              <a:gdLst/>
              <a:ahLst/>
              <a:cxnLst/>
              <a:rect l="0" t="0" r="0" b="0"/>
              <a:pathLst>
                <a:path w="9012" h="3800" fill="none" extrusionOk="0">
                  <a:moveTo>
                    <a:pt x="2947" y="0"/>
                  </a:moveTo>
                  <a:lnTo>
                    <a:pt x="2947" y="2947"/>
                  </a:lnTo>
                  <a:lnTo>
                    <a:pt x="853" y="2947"/>
                  </a:lnTo>
                  <a:lnTo>
                    <a:pt x="853" y="2947"/>
                  </a:lnTo>
                  <a:lnTo>
                    <a:pt x="682" y="2947"/>
                  </a:lnTo>
                  <a:lnTo>
                    <a:pt x="512" y="2996"/>
                  </a:lnTo>
                  <a:lnTo>
                    <a:pt x="365" y="3093"/>
                  </a:lnTo>
                  <a:lnTo>
                    <a:pt x="244" y="3191"/>
                  </a:lnTo>
                  <a:lnTo>
                    <a:pt x="146" y="3313"/>
                  </a:lnTo>
                  <a:lnTo>
                    <a:pt x="49" y="3459"/>
                  </a:lnTo>
                  <a:lnTo>
                    <a:pt x="0" y="3629"/>
                  </a:lnTo>
                  <a:lnTo>
                    <a:pt x="0" y="3800"/>
                  </a:lnTo>
                  <a:lnTo>
                    <a:pt x="9011" y="3800"/>
                  </a:lnTo>
                  <a:lnTo>
                    <a:pt x="9011" y="3800"/>
                  </a:lnTo>
                  <a:lnTo>
                    <a:pt x="9011" y="3629"/>
                  </a:lnTo>
                  <a:lnTo>
                    <a:pt x="8963" y="3459"/>
                  </a:lnTo>
                  <a:lnTo>
                    <a:pt x="8865" y="3313"/>
                  </a:lnTo>
                  <a:lnTo>
                    <a:pt x="8768" y="3191"/>
                  </a:lnTo>
                  <a:lnTo>
                    <a:pt x="8646" y="3093"/>
                  </a:lnTo>
                  <a:lnTo>
                    <a:pt x="8500" y="2996"/>
                  </a:lnTo>
                  <a:lnTo>
                    <a:pt x="8330" y="2947"/>
                  </a:lnTo>
                  <a:lnTo>
                    <a:pt x="8159" y="2947"/>
                  </a:lnTo>
                  <a:lnTo>
                    <a:pt x="6065" y="2947"/>
                  </a:lnTo>
                  <a:lnTo>
                    <a:pt x="6065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85" name="Shape 485"/>
            <p:cNvSpPr/>
            <p:nvPr/>
          </p:nvSpPr>
          <p:spPr>
            <a:xfrm>
              <a:off x="2583100" y="2973775"/>
              <a:ext cx="461550" cy="336125"/>
            </a:xfrm>
            <a:custGeom>
              <a:avLst/>
              <a:gdLst/>
              <a:ahLst/>
              <a:cxnLst/>
              <a:rect l="0" t="0" r="0" b="0"/>
              <a:pathLst>
                <a:path w="18462" h="13445" fill="none" extrusionOk="0">
                  <a:moveTo>
                    <a:pt x="17974" y="1"/>
                  </a:moveTo>
                  <a:lnTo>
                    <a:pt x="487" y="1"/>
                  </a:lnTo>
                  <a:lnTo>
                    <a:pt x="487" y="1"/>
                  </a:lnTo>
                  <a:lnTo>
                    <a:pt x="390" y="1"/>
                  </a:lnTo>
                  <a:lnTo>
                    <a:pt x="317" y="50"/>
                  </a:lnTo>
                  <a:lnTo>
                    <a:pt x="220" y="74"/>
                  </a:lnTo>
                  <a:lnTo>
                    <a:pt x="146" y="147"/>
                  </a:lnTo>
                  <a:lnTo>
                    <a:pt x="98" y="220"/>
                  </a:lnTo>
                  <a:lnTo>
                    <a:pt x="49" y="293"/>
                  </a:lnTo>
                  <a:lnTo>
                    <a:pt x="25" y="390"/>
                  </a:lnTo>
                  <a:lnTo>
                    <a:pt x="0" y="488"/>
                  </a:lnTo>
                  <a:lnTo>
                    <a:pt x="0" y="12958"/>
                  </a:lnTo>
                  <a:lnTo>
                    <a:pt x="0" y="12958"/>
                  </a:lnTo>
                  <a:lnTo>
                    <a:pt x="25" y="13055"/>
                  </a:lnTo>
                  <a:lnTo>
                    <a:pt x="49" y="13152"/>
                  </a:lnTo>
                  <a:lnTo>
                    <a:pt x="98" y="13226"/>
                  </a:lnTo>
                  <a:lnTo>
                    <a:pt x="146" y="13299"/>
                  </a:lnTo>
                  <a:lnTo>
                    <a:pt x="220" y="13372"/>
                  </a:lnTo>
                  <a:lnTo>
                    <a:pt x="317" y="13396"/>
                  </a:lnTo>
                  <a:lnTo>
                    <a:pt x="390" y="13445"/>
                  </a:lnTo>
                  <a:lnTo>
                    <a:pt x="487" y="13445"/>
                  </a:lnTo>
                  <a:lnTo>
                    <a:pt x="17974" y="13445"/>
                  </a:lnTo>
                  <a:lnTo>
                    <a:pt x="17974" y="13445"/>
                  </a:lnTo>
                  <a:lnTo>
                    <a:pt x="18072" y="13445"/>
                  </a:lnTo>
                  <a:lnTo>
                    <a:pt x="18145" y="13396"/>
                  </a:lnTo>
                  <a:lnTo>
                    <a:pt x="18242" y="13372"/>
                  </a:lnTo>
                  <a:lnTo>
                    <a:pt x="18315" y="13299"/>
                  </a:lnTo>
                  <a:lnTo>
                    <a:pt x="18364" y="13226"/>
                  </a:lnTo>
                  <a:lnTo>
                    <a:pt x="18413" y="13152"/>
                  </a:lnTo>
                  <a:lnTo>
                    <a:pt x="18437" y="13055"/>
                  </a:lnTo>
                  <a:lnTo>
                    <a:pt x="18461" y="12958"/>
                  </a:lnTo>
                  <a:lnTo>
                    <a:pt x="18461" y="488"/>
                  </a:lnTo>
                  <a:lnTo>
                    <a:pt x="18461" y="488"/>
                  </a:lnTo>
                  <a:lnTo>
                    <a:pt x="18437" y="390"/>
                  </a:lnTo>
                  <a:lnTo>
                    <a:pt x="18413" y="293"/>
                  </a:lnTo>
                  <a:lnTo>
                    <a:pt x="18364" y="220"/>
                  </a:lnTo>
                  <a:lnTo>
                    <a:pt x="18315" y="147"/>
                  </a:lnTo>
                  <a:lnTo>
                    <a:pt x="18242" y="74"/>
                  </a:lnTo>
                  <a:lnTo>
                    <a:pt x="18145" y="50"/>
                  </a:lnTo>
                  <a:lnTo>
                    <a:pt x="18072" y="1"/>
                  </a:lnTo>
                  <a:lnTo>
                    <a:pt x="17974" y="1"/>
                  </a:lnTo>
                  <a:lnTo>
                    <a:pt x="17974" y="1"/>
                  </a:lnTo>
                  <a:close/>
                  <a:moveTo>
                    <a:pt x="17000" y="11983"/>
                  </a:moveTo>
                  <a:lnTo>
                    <a:pt x="1462" y="11983"/>
                  </a:lnTo>
                  <a:lnTo>
                    <a:pt x="1462" y="1462"/>
                  </a:lnTo>
                  <a:lnTo>
                    <a:pt x="17000" y="1462"/>
                  </a:lnTo>
                  <a:lnTo>
                    <a:pt x="17000" y="11983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486" name="Shape 486"/>
          <p:cNvSpPr/>
          <p:nvPr/>
        </p:nvSpPr>
        <p:spPr>
          <a:xfrm>
            <a:off x="6689706" y="2578622"/>
            <a:ext cx="356204" cy="356204"/>
          </a:xfrm>
          <a:custGeom>
            <a:avLst/>
            <a:gdLst/>
            <a:ahLst/>
            <a:cxnLst/>
            <a:rect l="0" t="0" r="0" b="0"/>
            <a:pathLst>
              <a:path w="16952" h="16952" fill="none" extrusionOk="0">
                <a:moveTo>
                  <a:pt x="16173" y="7015"/>
                </a:moveTo>
                <a:lnTo>
                  <a:pt x="14419" y="6820"/>
                </a:lnTo>
                <a:lnTo>
                  <a:pt x="14419" y="6820"/>
                </a:lnTo>
                <a:lnTo>
                  <a:pt x="14322" y="6479"/>
                </a:lnTo>
                <a:lnTo>
                  <a:pt x="14175" y="6114"/>
                </a:lnTo>
                <a:lnTo>
                  <a:pt x="14029" y="5773"/>
                </a:lnTo>
                <a:lnTo>
                  <a:pt x="13859" y="5432"/>
                </a:lnTo>
                <a:lnTo>
                  <a:pt x="14955" y="4068"/>
                </a:lnTo>
                <a:lnTo>
                  <a:pt x="14955" y="4068"/>
                </a:lnTo>
                <a:lnTo>
                  <a:pt x="15028" y="3922"/>
                </a:lnTo>
                <a:lnTo>
                  <a:pt x="15077" y="3776"/>
                </a:lnTo>
                <a:lnTo>
                  <a:pt x="15125" y="3630"/>
                </a:lnTo>
                <a:lnTo>
                  <a:pt x="15125" y="3484"/>
                </a:lnTo>
                <a:lnTo>
                  <a:pt x="15101" y="3313"/>
                </a:lnTo>
                <a:lnTo>
                  <a:pt x="15052" y="3167"/>
                </a:lnTo>
                <a:lnTo>
                  <a:pt x="14979" y="3021"/>
                </a:lnTo>
                <a:lnTo>
                  <a:pt x="14882" y="2899"/>
                </a:lnTo>
                <a:lnTo>
                  <a:pt x="14054" y="2071"/>
                </a:lnTo>
                <a:lnTo>
                  <a:pt x="14054" y="2071"/>
                </a:lnTo>
                <a:lnTo>
                  <a:pt x="13932" y="1974"/>
                </a:lnTo>
                <a:lnTo>
                  <a:pt x="13786" y="1901"/>
                </a:lnTo>
                <a:lnTo>
                  <a:pt x="13640" y="1852"/>
                </a:lnTo>
                <a:lnTo>
                  <a:pt x="13469" y="1827"/>
                </a:lnTo>
                <a:lnTo>
                  <a:pt x="13323" y="1827"/>
                </a:lnTo>
                <a:lnTo>
                  <a:pt x="13177" y="1876"/>
                </a:lnTo>
                <a:lnTo>
                  <a:pt x="13031" y="1925"/>
                </a:lnTo>
                <a:lnTo>
                  <a:pt x="12885" y="2022"/>
                </a:lnTo>
                <a:lnTo>
                  <a:pt x="11521" y="3094"/>
                </a:lnTo>
                <a:lnTo>
                  <a:pt x="11521" y="3094"/>
                </a:lnTo>
                <a:lnTo>
                  <a:pt x="11180" y="2923"/>
                </a:lnTo>
                <a:lnTo>
                  <a:pt x="10839" y="2777"/>
                </a:lnTo>
                <a:lnTo>
                  <a:pt x="10473" y="2631"/>
                </a:lnTo>
                <a:lnTo>
                  <a:pt x="10133" y="2534"/>
                </a:lnTo>
                <a:lnTo>
                  <a:pt x="9938" y="780"/>
                </a:lnTo>
                <a:lnTo>
                  <a:pt x="9938" y="780"/>
                </a:lnTo>
                <a:lnTo>
                  <a:pt x="9889" y="634"/>
                </a:lnTo>
                <a:lnTo>
                  <a:pt x="9840" y="488"/>
                </a:lnTo>
                <a:lnTo>
                  <a:pt x="9743" y="342"/>
                </a:lnTo>
                <a:lnTo>
                  <a:pt x="9645" y="244"/>
                </a:lnTo>
                <a:lnTo>
                  <a:pt x="9499" y="147"/>
                </a:lnTo>
                <a:lnTo>
                  <a:pt x="9378" y="74"/>
                </a:lnTo>
                <a:lnTo>
                  <a:pt x="9231" y="25"/>
                </a:lnTo>
                <a:lnTo>
                  <a:pt x="9061" y="1"/>
                </a:lnTo>
                <a:lnTo>
                  <a:pt x="7892" y="1"/>
                </a:lnTo>
                <a:lnTo>
                  <a:pt x="7892" y="1"/>
                </a:lnTo>
                <a:lnTo>
                  <a:pt x="7721" y="25"/>
                </a:lnTo>
                <a:lnTo>
                  <a:pt x="7575" y="74"/>
                </a:lnTo>
                <a:lnTo>
                  <a:pt x="7453" y="147"/>
                </a:lnTo>
                <a:lnTo>
                  <a:pt x="7307" y="244"/>
                </a:lnTo>
                <a:lnTo>
                  <a:pt x="7210" y="342"/>
                </a:lnTo>
                <a:lnTo>
                  <a:pt x="7112" y="488"/>
                </a:lnTo>
                <a:lnTo>
                  <a:pt x="7064" y="634"/>
                </a:lnTo>
                <a:lnTo>
                  <a:pt x="7015" y="780"/>
                </a:lnTo>
                <a:lnTo>
                  <a:pt x="6820" y="2534"/>
                </a:lnTo>
                <a:lnTo>
                  <a:pt x="6820" y="2534"/>
                </a:lnTo>
                <a:lnTo>
                  <a:pt x="6479" y="2631"/>
                </a:lnTo>
                <a:lnTo>
                  <a:pt x="6114" y="2777"/>
                </a:lnTo>
                <a:lnTo>
                  <a:pt x="5773" y="2923"/>
                </a:lnTo>
                <a:lnTo>
                  <a:pt x="5432" y="3094"/>
                </a:lnTo>
                <a:lnTo>
                  <a:pt x="4068" y="2022"/>
                </a:lnTo>
                <a:lnTo>
                  <a:pt x="4068" y="2022"/>
                </a:lnTo>
                <a:lnTo>
                  <a:pt x="3922" y="1925"/>
                </a:lnTo>
                <a:lnTo>
                  <a:pt x="3776" y="1876"/>
                </a:lnTo>
                <a:lnTo>
                  <a:pt x="3630" y="1827"/>
                </a:lnTo>
                <a:lnTo>
                  <a:pt x="3484" y="1827"/>
                </a:lnTo>
                <a:lnTo>
                  <a:pt x="3313" y="1852"/>
                </a:lnTo>
                <a:lnTo>
                  <a:pt x="3167" y="1901"/>
                </a:lnTo>
                <a:lnTo>
                  <a:pt x="3021" y="1974"/>
                </a:lnTo>
                <a:lnTo>
                  <a:pt x="2899" y="2071"/>
                </a:lnTo>
                <a:lnTo>
                  <a:pt x="2071" y="2899"/>
                </a:lnTo>
                <a:lnTo>
                  <a:pt x="2071" y="2899"/>
                </a:lnTo>
                <a:lnTo>
                  <a:pt x="1974" y="3021"/>
                </a:lnTo>
                <a:lnTo>
                  <a:pt x="1901" y="3167"/>
                </a:lnTo>
                <a:lnTo>
                  <a:pt x="1852" y="3313"/>
                </a:lnTo>
                <a:lnTo>
                  <a:pt x="1827" y="3484"/>
                </a:lnTo>
                <a:lnTo>
                  <a:pt x="1827" y="3630"/>
                </a:lnTo>
                <a:lnTo>
                  <a:pt x="1876" y="3776"/>
                </a:lnTo>
                <a:lnTo>
                  <a:pt x="1925" y="3922"/>
                </a:lnTo>
                <a:lnTo>
                  <a:pt x="2022" y="4068"/>
                </a:lnTo>
                <a:lnTo>
                  <a:pt x="3094" y="5432"/>
                </a:lnTo>
                <a:lnTo>
                  <a:pt x="3094" y="5432"/>
                </a:lnTo>
                <a:lnTo>
                  <a:pt x="2923" y="5773"/>
                </a:lnTo>
                <a:lnTo>
                  <a:pt x="2777" y="6114"/>
                </a:lnTo>
                <a:lnTo>
                  <a:pt x="2631" y="6479"/>
                </a:lnTo>
                <a:lnTo>
                  <a:pt x="2534" y="6820"/>
                </a:lnTo>
                <a:lnTo>
                  <a:pt x="780" y="7015"/>
                </a:lnTo>
                <a:lnTo>
                  <a:pt x="780" y="7015"/>
                </a:lnTo>
                <a:lnTo>
                  <a:pt x="634" y="7064"/>
                </a:lnTo>
                <a:lnTo>
                  <a:pt x="488" y="7112"/>
                </a:lnTo>
                <a:lnTo>
                  <a:pt x="342" y="7210"/>
                </a:lnTo>
                <a:lnTo>
                  <a:pt x="244" y="7307"/>
                </a:lnTo>
                <a:lnTo>
                  <a:pt x="147" y="7453"/>
                </a:lnTo>
                <a:lnTo>
                  <a:pt x="74" y="7575"/>
                </a:lnTo>
                <a:lnTo>
                  <a:pt x="25" y="7721"/>
                </a:lnTo>
                <a:lnTo>
                  <a:pt x="1" y="7892"/>
                </a:lnTo>
                <a:lnTo>
                  <a:pt x="1" y="9061"/>
                </a:lnTo>
                <a:lnTo>
                  <a:pt x="1" y="9061"/>
                </a:lnTo>
                <a:lnTo>
                  <a:pt x="25" y="9231"/>
                </a:lnTo>
                <a:lnTo>
                  <a:pt x="74" y="9377"/>
                </a:lnTo>
                <a:lnTo>
                  <a:pt x="147" y="9499"/>
                </a:lnTo>
                <a:lnTo>
                  <a:pt x="244" y="9645"/>
                </a:lnTo>
                <a:lnTo>
                  <a:pt x="342" y="9743"/>
                </a:lnTo>
                <a:lnTo>
                  <a:pt x="488" y="9840"/>
                </a:lnTo>
                <a:lnTo>
                  <a:pt x="634" y="9889"/>
                </a:lnTo>
                <a:lnTo>
                  <a:pt x="780" y="9938"/>
                </a:lnTo>
                <a:lnTo>
                  <a:pt x="2534" y="10132"/>
                </a:lnTo>
                <a:lnTo>
                  <a:pt x="2534" y="10132"/>
                </a:lnTo>
                <a:lnTo>
                  <a:pt x="2631" y="10473"/>
                </a:lnTo>
                <a:lnTo>
                  <a:pt x="2777" y="10839"/>
                </a:lnTo>
                <a:lnTo>
                  <a:pt x="2923" y="11180"/>
                </a:lnTo>
                <a:lnTo>
                  <a:pt x="3094" y="11521"/>
                </a:lnTo>
                <a:lnTo>
                  <a:pt x="2022" y="12885"/>
                </a:lnTo>
                <a:lnTo>
                  <a:pt x="2022" y="12885"/>
                </a:lnTo>
                <a:lnTo>
                  <a:pt x="1925" y="13031"/>
                </a:lnTo>
                <a:lnTo>
                  <a:pt x="1876" y="13177"/>
                </a:lnTo>
                <a:lnTo>
                  <a:pt x="1827" y="13323"/>
                </a:lnTo>
                <a:lnTo>
                  <a:pt x="1827" y="13469"/>
                </a:lnTo>
                <a:lnTo>
                  <a:pt x="1852" y="13640"/>
                </a:lnTo>
                <a:lnTo>
                  <a:pt x="1901" y="13786"/>
                </a:lnTo>
                <a:lnTo>
                  <a:pt x="1974" y="13932"/>
                </a:lnTo>
                <a:lnTo>
                  <a:pt x="2071" y="14054"/>
                </a:lnTo>
                <a:lnTo>
                  <a:pt x="2899" y="14882"/>
                </a:lnTo>
                <a:lnTo>
                  <a:pt x="2899" y="14882"/>
                </a:lnTo>
                <a:lnTo>
                  <a:pt x="3021" y="14979"/>
                </a:lnTo>
                <a:lnTo>
                  <a:pt x="3167" y="15052"/>
                </a:lnTo>
                <a:lnTo>
                  <a:pt x="3313" y="15101"/>
                </a:lnTo>
                <a:lnTo>
                  <a:pt x="3484" y="15125"/>
                </a:lnTo>
                <a:lnTo>
                  <a:pt x="3630" y="15125"/>
                </a:lnTo>
                <a:lnTo>
                  <a:pt x="3776" y="15077"/>
                </a:lnTo>
                <a:lnTo>
                  <a:pt x="3922" y="15028"/>
                </a:lnTo>
                <a:lnTo>
                  <a:pt x="4068" y="14955"/>
                </a:lnTo>
                <a:lnTo>
                  <a:pt x="5432" y="13859"/>
                </a:lnTo>
                <a:lnTo>
                  <a:pt x="5432" y="13859"/>
                </a:lnTo>
                <a:lnTo>
                  <a:pt x="5773" y="14029"/>
                </a:lnTo>
                <a:lnTo>
                  <a:pt x="6114" y="14175"/>
                </a:lnTo>
                <a:lnTo>
                  <a:pt x="6479" y="14322"/>
                </a:lnTo>
                <a:lnTo>
                  <a:pt x="6820" y="14419"/>
                </a:lnTo>
                <a:lnTo>
                  <a:pt x="7015" y="16173"/>
                </a:lnTo>
                <a:lnTo>
                  <a:pt x="7015" y="16173"/>
                </a:lnTo>
                <a:lnTo>
                  <a:pt x="7064" y="16319"/>
                </a:lnTo>
                <a:lnTo>
                  <a:pt x="7112" y="16465"/>
                </a:lnTo>
                <a:lnTo>
                  <a:pt x="7210" y="16611"/>
                </a:lnTo>
                <a:lnTo>
                  <a:pt x="7307" y="16708"/>
                </a:lnTo>
                <a:lnTo>
                  <a:pt x="7453" y="16806"/>
                </a:lnTo>
                <a:lnTo>
                  <a:pt x="7575" y="16879"/>
                </a:lnTo>
                <a:lnTo>
                  <a:pt x="7721" y="16928"/>
                </a:lnTo>
                <a:lnTo>
                  <a:pt x="7892" y="16952"/>
                </a:lnTo>
                <a:lnTo>
                  <a:pt x="9061" y="16952"/>
                </a:lnTo>
                <a:lnTo>
                  <a:pt x="9061" y="16952"/>
                </a:lnTo>
                <a:lnTo>
                  <a:pt x="9231" y="16928"/>
                </a:lnTo>
                <a:lnTo>
                  <a:pt x="9378" y="16879"/>
                </a:lnTo>
                <a:lnTo>
                  <a:pt x="9499" y="16806"/>
                </a:lnTo>
                <a:lnTo>
                  <a:pt x="9645" y="16708"/>
                </a:lnTo>
                <a:lnTo>
                  <a:pt x="9743" y="16611"/>
                </a:lnTo>
                <a:lnTo>
                  <a:pt x="9840" y="16465"/>
                </a:lnTo>
                <a:lnTo>
                  <a:pt x="9889" y="16319"/>
                </a:lnTo>
                <a:lnTo>
                  <a:pt x="9938" y="16173"/>
                </a:lnTo>
                <a:lnTo>
                  <a:pt x="10133" y="14419"/>
                </a:lnTo>
                <a:lnTo>
                  <a:pt x="10133" y="14419"/>
                </a:lnTo>
                <a:lnTo>
                  <a:pt x="10473" y="14322"/>
                </a:lnTo>
                <a:lnTo>
                  <a:pt x="10839" y="14175"/>
                </a:lnTo>
                <a:lnTo>
                  <a:pt x="11180" y="14029"/>
                </a:lnTo>
                <a:lnTo>
                  <a:pt x="11521" y="13859"/>
                </a:lnTo>
                <a:lnTo>
                  <a:pt x="12885" y="14955"/>
                </a:lnTo>
                <a:lnTo>
                  <a:pt x="12885" y="14955"/>
                </a:lnTo>
                <a:lnTo>
                  <a:pt x="13031" y="15028"/>
                </a:lnTo>
                <a:lnTo>
                  <a:pt x="13177" y="15077"/>
                </a:lnTo>
                <a:lnTo>
                  <a:pt x="13323" y="15125"/>
                </a:lnTo>
                <a:lnTo>
                  <a:pt x="13469" y="15125"/>
                </a:lnTo>
                <a:lnTo>
                  <a:pt x="13640" y="15101"/>
                </a:lnTo>
                <a:lnTo>
                  <a:pt x="13786" y="15052"/>
                </a:lnTo>
                <a:lnTo>
                  <a:pt x="13932" y="14979"/>
                </a:lnTo>
                <a:lnTo>
                  <a:pt x="14054" y="14882"/>
                </a:lnTo>
                <a:lnTo>
                  <a:pt x="14882" y="14054"/>
                </a:lnTo>
                <a:lnTo>
                  <a:pt x="14882" y="14054"/>
                </a:lnTo>
                <a:lnTo>
                  <a:pt x="14979" y="13932"/>
                </a:lnTo>
                <a:lnTo>
                  <a:pt x="15052" y="13786"/>
                </a:lnTo>
                <a:lnTo>
                  <a:pt x="15101" y="13640"/>
                </a:lnTo>
                <a:lnTo>
                  <a:pt x="15125" y="13469"/>
                </a:lnTo>
                <a:lnTo>
                  <a:pt x="15125" y="13323"/>
                </a:lnTo>
                <a:lnTo>
                  <a:pt x="15077" y="13177"/>
                </a:lnTo>
                <a:lnTo>
                  <a:pt x="15028" y="13031"/>
                </a:lnTo>
                <a:lnTo>
                  <a:pt x="14955" y="12885"/>
                </a:lnTo>
                <a:lnTo>
                  <a:pt x="13859" y="11521"/>
                </a:lnTo>
                <a:lnTo>
                  <a:pt x="13859" y="11521"/>
                </a:lnTo>
                <a:lnTo>
                  <a:pt x="14029" y="11180"/>
                </a:lnTo>
                <a:lnTo>
                  <a:pt x="14175" y="10839"/>
                </a:lnTo>
                <a:lnTo>
                  <a:pt x="14322" y="10473"/>
                </a:lnTo>
                <a:lnTo>
                  <a:pt x="14419" y="10132"/>
                </a:lnTo>
                <a:lnTo>
                  <a:pt x="16173" y="9938"/>
                </a:lnTo>
                <a:lnTo>
                  <a:pt x="16173" y="9938"/>
                </a:lnTo>
                <a:lnTo>
                  <a:pt x="16319" y="9889"/>
                </a:lnTo>
                <a:lnTo>
                  <a:pt x="16465" y="9840"/>
                </a:lnTo>
                <a:lnTo>
                  <a:pt x="16611" y="9743"/>
                </a:lnTo>
                <a:lnTo>
                  <a:pt x="16708" y="9645"/>
                </a:lnTo>
                <a:lnTo>
                  <a:pt x="16806" y="9499"/>
                </a:lnTo>
                <a:lnTo>
                  <a:pt x="16879" y="9377"/>
                </a:lnTo>
                <a:lnTo>
                  <a:pt x="16928" y="9231"/>
                </a:lnTo>
                <a:lnTo>
                  <a:pt x="16952" y="9061"/>
                </a:lnTo>
                <a:lnTo>
                  <a:pt x="16952" y="7892"/>
                </a:lnTo>
                <a:lnTo>
                  <a:pt x="16952" y="7892"/>
                </a:lnTo>
                <a:lnTo>
                  <a:pt x="16928" y="7721"/>
                </a:lnTo>
                <a:lnTo>
                  <a:pt x="16879" y="7575"/>
                </a:lnTo>
                <a:lnTo>
                  <a:pt x="16806" y="7453"/>
                </a:lnTo>
                <a:lnTo>
                  <a:pt x="16708" y="7307"/>
                </a:lnTo>
                <a:lnTo>
                  <a:pt x="16611" y="7210"/>
                </a:lnTo>
                <a:lnTo>
                  <a:pt x="16465" y="7112"/>
                </a:lnTo>
                <a:lnTo>
                  <a:pt x="16319" y="7064"/>
                </a:lnTo>
                <a:lnTo>
                  <a:pt x="16173" y="7015"/>
                </a:lnTo>
                <a:lnTo>
                  <a:pt x="16173" y="7015"/>
                </a:lnTo>
                <a:close/>
                <a:moveTo>
                  <a:pt x="10425" y="10425"/>
                </a:moveTo>
                <a:lnTo>
                  <a:pt x="10425" y="10425"/>
                </a:lnTo>
                <a:lnTo>
                  <a:pt x="10206" y="10620"/>
                </a:lnTo>
                <a:lnTo>
                  <a:pt x="9986" y="10766"/>
                </a:lnTo>
                <a:lnTo>
                  <a:pt x="9767" y="10912"/>
                </a:lnTo>
                <a:lnTo>
                  <a:pt x="9524" y="11034"/>
                </a:lnTo>
                <a:lnTo>
                  <a:pt x="9256" y="11107"/>
                </a:lnTo>
                <a:lnTo>
                  <a:pt x="9012" y="11180"/>
                </a:lnTo>
                <a:lnTo>
                  <a:pt x="8744" y="11228"/>
                </a:lnTo>
                <a:lnTo>
                  <a:pt x="8476" y="11228"/>
                </a:lnTo>
                <a:lnTo>
                  <a:pt x="8208" y="11228"/>
                </a:lnTo>
                <a:lnTo>
                  <a:pt x="7941" y="11180"/>
                </a:lnTo>
                <a:lnTo>
                  <a:pt x="7697" y="11107"/>
                </a:lnTo>
                <a:lnTo>
                  <a:pt x="7429" y="11034"/>
                </a:lnTo>
                <a:lnTo>
                  <a:pt x="7186" y="10912"/>
                </a:lnTo>
                <a:lnTo>
                  <a:pt x="6966" y="10766"/>
                </a:lnTo>
                <a:lnTo>
                  <a:pt x="6747" y="10620"/>
                </a:lnTo>
                <a:lnTo>
                  <a:pt x="6528" y="10425"/>
                </a:lnTo>
                <a:lnTo>
                  <a:pt x="6528" y="10425"/>
                </a:lnTo>
                <a:lnTo>
                  <a:pt x="6333" y="10206"/>
                </a:lnTo>
                <a:lnTo>
                  <a:pt x="6187" y="9986"/>
                </a:lnTo>
                <a:lnTo>
                  <a:pt x="6041" y="9767"/>
                </a:lnTo>
                <a:lnTo>
                  <a:pt x="5919" y="9524"/>
                </a:lnTo>
                <a:lnTo>
                  <a:pt x="5846" y="9256"/>
                </a:lnTo>
                <a:lnTo>
                  <a:pt x="5773" y="9012"/>
                </a:lnTo>
                <a:lnTo>
                  <a:pt x="5724" y="8744"/>
                </a:lnTo>
                <a:lnTo>
                  <a:pt x="5724" y="8476"/>
                </a:lnTo>
                <a:lnTo>
                  <a:pt x="5724" y="8208"/>
                </a:lnTo>
                <a:lnTo>
                  <a:pt x="5773" y="7941"/>
                </a:lnTo>
                <a:lnTo>
                  <a:pt x="5846" y="7697"/>
                </a:lnTo>
                <a:lnTo>
                  <a:pt x="5919" y="7429"/>
                </a:lnTo>
                <a:lnTo>
                  <a:pt x="6041" y="7186"/>
                </a:lnTo>
                <a:lnTo>
                  <a:pt x="6187" y="6966"/>
                </a:lnTo>
                <a:lnTo>
                  <a:pt x="6333" y="6747"/>
                </a:lnTo>
                <a:lnTo>
                  <a:pt x="6528" y="6528"/>
                </a:lnTo>
                <a:lnTo>
                  <a:pt x="6528" y="6528"/>
                </a:lnTo>
                <a:lnTo>
                  <a:pt x="6747" y="6333"/>
                </a:lnTo>
                <a:lnTo>
                  <a:pt x="6966" y="6187"/>
                </a:lnTo>
                <a:lnTo>
                  <a:pt x="7186" y="6041"/>
                </a:lnTo>
                <a:lnTo>
                  <a:pt x="7429" y="5919"/>
                </a:lnTo>
                <a:lnTo>
                  <a:pt x="7697" y="5846"/>
                </a:lnTo>
                <a:lnTo>
                  <a:pt x="7941" y="5773"/>
                </a:lnTo>
                <a:lnTo>
                  <a:pt x="8208" y="5724"/>
                </a:lnTo>
                <a:lnTo>
                  <a:pt x="8476" y="5724"/>
                </a:lnTo>
                <a:lnTo>
                  <a:pt x="8744" y="5724"/>
                </a:lnTo>
                <a:lnTo>
                  <a:pt x="9012" y="5773"/>
                </a:lnTo>
                <a:lnTo>
                  <a:pt x="9256" y="5846"/>
                </a:lnTo>
                <a:lnTo>
                  <a:pt x="9524" y="5919"/>
                </a:lnTo>
                <a:lnTo>
                  <a:pt x="9767" y="6041"/>
                </a:lnTo>
                <a:lnTo>
                  <a:pt x="9986" y="6187"/>
                </a:lnTo>
                <a:lnTo>
                  <a:pt x="10206" y="6333"/>
                </a:lnTo>
                <a:lnTo>
                  <a:pt x="10425" y="6528"/>
                </a:lnTo>
                <a:lnTo>
                  <a:pt x="10425" y="6528"/>
                </a:lnTo>
                <a:lnTo>
                  <a:pt x="10620" y="6747"/>
                </a:lnTo>
                <a:lnTo>
                  <a:pt x="10766" y="6966"/>
                </a:lnTo>
                <a:lnTo>
                  <a:pt x="10912" y="7186"/>
                </a:lnTo>
                <a:lnTo>
                  <a:pt x="11034" y="7429"/>
                </a:lnTo>
                <a:lnTo>
                  <a:pt x="11107" y="7697"/>
                </a:lnTo>
                <a:lnTo>
                  <a:pt x="11180" y="7941"/>
                </a:lnTo>
                <a:lnTo>
                  <a:pt x="11228" y="8208"/>
                </a:lnTo>
                <a:lnTo>
                  <a:pt x="11228" y="8476"/>
                </a:lnTo>
                <a:lnTo>
                  <a:pt x="11228" y="8744"/>
                </a:lnTo>
                <a:lnTo>
                  <a:pt x="11180" y="9012"/>
                </a:lnTo>
                <a:lnTo>
                  <a:pt x="11107" y="9256"/>
                </a:lnTo>
                <a:lnTo>
                  <a:pt x="11034" y="9524"/>
                </a:lnTo>
                <a:lnTo>
                  <a:pt x="10912" y="9767"/>
                </a:lnTo>
                <a:lnTo>
                  <a:pt x="10766" y="9986"/>
                </a:lnTo>
                <a:lnTo>
                  <a:pt x="10620" y="10206"/>
                </a:lnTo>
                <a:lnTo>
                  <a:pt x="10425" y="10425"/>
                </a:lnTo>
                <a:lnTo>
                  <a:pt x="10425" y="10425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487" name="Shape 487"/>
          <p:cNvGrpSpPr/>
          <p:nvPr/>
        </p:nvGrpSpPr>
        <p:grpSpPr>
          <a:xfrm>
            <a:off x="7218211" y="2597984"/>
            <a:ext cx="435022" cy="323445"/>
            <a:chOff x="5247525" y="3007275"/>
            <a:chExt cx="517575" cy="384825"/>
          </a:xfrm>
        </p:grpSpPr>
        <p:sp>
          <p:nvSpPr>
            <p:cNvPr id="488" name="Shape 488"/>
            <p:cNvSpPr/>
            <p:nvPr/>
          </p:nvSpPr>
          <p:spPr>
            <a:xfrm>
              <a:off x="5247525" y="3007275"/>
              <a:ext cx="348900" cy="348900"/>
            </a:xfrm>
            <a:custGeom>
              <a:avLst/>
              <a:gdLst/>
              <a:ahLst/>
              <a:cxnLst/>
              <a:rect l="0" t="0" r="0" b="0"/>
              <a:pathLst>
                <a:path w="13956" h="13956" fill="none" extrusionOk="0">
                  <a:moveTo>
                    <a:pt x="13323" y="5772"/>
                  </a:moveTo>
                  <a:lnTo>
                    <a:pt x="11861" y="5626"/>
                  </a:lnTo>
                  <a:lnTo>
                    <a:pt x="11861" y="5626"/>
                  </a:lnTo>
                  <a:lnTo>
                    <a:pt x="11788" y="5334"/>
                  </a:lnTo>
                  <a:lnTo>
                    <a:pt x="11667" y="5042"/>
                  </a:lnTo>
                  <a:lnTo>
                    <a:pt x="11545" y="4750"/>
                  </a:lnTo>
                  <a:lnTo>
                    <a:pt x="11399" y="4482"/>
                  </a:lnTo>
                  <a:lnTo>
                    <a:pt x="12300" y="3337"/>
                  </a:lnTo>
                  <a:lnTo>
                    <a:pt x="12300" y="3337"/>
                  </a:lnTo>
                  <a:lnTo>
                    <a:pt x="12373" y="3240"/>
                  </a:lnTo>
                  <a:lnTo>
                    <a:pt x="12422" y="3118"/>
                  </a:lnTo>
                  <a:lnTo>
                    <a:pt x="12446" y="2996"/>
                  </a:lnTo>
                  <a:lnTo>
                    <a:pt x="12446" y="2850"/>
                  </a:lnTo>
                  <a:lnTo>
                    <a:pt x="12422" y="2728"/>
                  </a:lnTo>
                  <a:lnTo>
                    <a:pt x="12397" y="2606"/>
                  </a:lnTo>
                  <a:lnTo>
                    <a:pt x="12324" y="2485"/>
                  </a:lnTo>
                  <a:lnTo>
                    <a:pt x="12251" y="2387"/>
                  </a:lnTo>
                  <a:lnTo>
                    <a:pt x="11569" y="1705"/>
                  </a:lnTo>
                  <a:lnTo>
                    <a:pt x="11569" y="1705"/>
                  </a:lnTo>
                  <a:lnTo>
                    <a:pt x="11472" y="1632"/>
                  </a:lnTo>
                  <a:lnTo>
                    <a:pt x="11350" y="1559"/>
                  </a:lnTo>
                  <a:lnTo>
                    <a:pt x="11228" y="1510"/>
                  </a:lnTo>
                  <a:lnTo>
                    <a:pt x="11106" y="1510"/>
                  </a:lnTo>
                  <a:lnTo>
                    <a:pt x="10960" y="1510"/>
                  </a:lnTo>
                  <a:lnTo>
                    <a:pt x="10838" y="1535"/>
                  </a:lnTo>
                  <a:lnTo>
                    <a:pt x="10717" y="1583"/>
                  </a:lnTo>
                  <a:lnTo>
                    <a:pt x="10619" y="1656"/>
                  </a:lnTo>
                  <a:lnTo>
                    <a:pt x="9475" y="2558"/>
                  </a:lnTo>
                  <a:lnTo>
                    <a:pt x="9475" y="2558"/>
                  </a:lnTo>
                  <a:lnTo>
                    <a:pt x="9207" y="2411"/>
                  </a:lnTo>
                  <a:lnTo>
                    <a:pt x="8914" y="2290"/>
                  </a:lnTo>
                  <a:lnTo>
                    <a:pt x="8622" y="2168"/>
                  </a:lnTo>
                  <a:lnTo>
                    <a:pt x="8330" y="2070"/>
                  </a:lnTo>
                  <a:lnTo>
                    <a:pt x="8159" y="634"/>
                  </a:lnTo>
                  <a:lnTo>
                    <a:pt x="8159" y="634"/>
                  </a:lnTo>
                  <a:lnTo>
                    <a:pt x="8135" y="512"/>
                  </a:lnTo>
                  <a:lnTo>
                    <a:pt x="8086" y="390"/>
                  </a:lnTo>
                  <a:lnTo>
                    <a:pt x="8013" y="293"/>
                  </a:lnTo>
                  <a:lnTo>
                    <a:pt x="7940" y="195"/>
                  </a:lnTo>
                  <a:lnTo>
                    <a:pt x="7818" y="122"/>
                  </a:lnTo>
                  <a:lnTo>
                    <a:pt x="7721" y="49"/>
                  </a:lnTo>
                  <a:lnTo>
                    <a:pt x="7575" y="25"/>
                  </a:lnTo>
                  <a:lnTo>
                    <a:pt x="7453" y="0"/>
                  </a:lnTo>
                  <a:lnTo>
                    <a:pt x="6479" y="0"/>
                  </a:lnTo>
                  <a:lnTo>
                    <a:pt x="6479" y="0"/>
                  </a:lnTo>
                  <a:lnTo>
                    <a:pt x="6357" y="25"/>
                  </a:lnTo>
                  <a:lnTo>
                    <a:pt x="6235" y="49"/>
                  </a:lnTo>
                  <a:lnTo>
                    <a:pt x="6114" y="122"/>
                  </a:lnTo>
                  <a:lnTo>
                    <a:pt x="6016" y="195"/>
                  </a:lnTo>
                  <a:lnTo>
                    <a:pt x="5919" y="293"/>
                  </a:lnTo>
                  <a:lnTo>
                    <a:pt x="5846" y="390"/>
                  </a:lnTo>
                  <a:lnTo>
                    <a:pt x="5797" y="512"/>
                  </a:lnTo>
                  <a:lnTo>
                    <a:pt x="5773" y="634"/>
                  </a:lnTo>
                  <a:lnTo>
                    <a:pt x="5602" y="2070"/>
                  </a:lnTo>
                  <a:lnTo>
                    <a:pt x="5602" y="2070"/>
                  </a:lnTo>
                  <a:lnTo>
                    <a:pt x="5310" y="2168"/>
                  </a:lnTo>
                  <a:lnTo>
                    <a:pt x="5018" y="2290"/>
                  </a:lnTo>
                  <a:lnTo>
                    <a:pt x="4750" y="2411"/>
                  </a:lnTo>
                  <a:lnTo>
                    <a:pt x="4482" y="2558"/>
                  </a:lnTo>
                  <a:lnTo>
                    <a:pt x="3337" y="1656"/>
                  </a:lnTo>
                  <a:lnTo>
                    <a:pt x="3337" y="1656"/>
                  </a:lnTo>
                  <a:lnTo>
                    <a:pt x="3215" y="1583"/>
                  </a:lnTo>
                  <a:lnTo>
                    <a:pt x="3094" y="1535"/>
                  </a:lnTo>
                  <a:lnTo>
                    <a:pt x="2972" y="1510"/>
                  </a:lnTo>
                  <a:lnTo>
                    <a:pt x="2850" y="1510"/>
                  </a:lnTo>
                  <a:lnTo>
                    <a:pt x="2728" y="1510"/>
                  </a:lnTo>
                  <a:lnTo>
                    <a:pt x="2582" y="1559"/>
                  </a:lnTo>
                  <a:lnTo>
                    <a:pt x="2485" y="1632"/>
                  </a:lnTo>
                  <a:lnTo>
                    <a:pt x="2387" y="1705"/>
                  </a:lnTo>
                  <a:lnTo>
                    <a:pt x="1705" y="2387"/>
                  </a:lnTo>
                  <a:lnTo>
                    <a:pt x="1705" y="2387"/>
                  </a:lnTo>
                  <a:lnTo>
                    <a:pt x="1608" y="2485"/>
                  </a:lnTo>
                  <a:lnTo>
                    <a:pt x="1559" y="2606"/>
                  </a:lnTo>
                  <a:lnTo>
                    <a:pt x="1511" y="2728"/>
                  </a:lnTo>
                  <a:lnTo>
                    <a:pt x="1486" y="2850"/>
                  </a:lnTo>
                  <a:lnTo>
                    <a:pt x="1486" y="2996"/>
                  </a:lnTo>
                  <a:lnTo>
                    <a:pt x="1511" y="3118"/>
                  </a:lnTo>
                  <a:lnTo>
                    <a:pt x="1559" y="3240"/>
                  </a:lnTo>
                  <a:lnTo>
                    <a:pt x="1632" y="3337"/>
                  </a:lnTo>
                  <a:lnTo>
                    <a:pt x="2533" y="4482"/>
                  </a:lnTo>
                  <a:lnTo>
                    <a:pt x="2533" y="4482"/>
                  </a:lnTo>
                  <a:lnTo>
                    <a:pt x="2387" y="4750"/>
                  </a:lnTo>
                  <a:lnTo>
                    <a:pt x="2266" y="5042"/>
                  </a:lnTo>
                  <a:lnTo>
                    <a:pt x="2168" y="5334"/>
                  </a:lnTo>
                  <a:lnTo>
                    <a:pt x="2071" y="5626"/>
                  </a:lnTo>
                  <a:lnTo>
                    <a:pt x="634" y="5772"/>
                  </a:lnTo>
                  <a:lnTo>
                    <a:pt x="634" y="5772"/>
                  </a:lnTo>
                  <a:lnTo>
                    <a:pt x="512" y="5821"/>
                  </a:lnTo>
                  <a:lnTo>
                    <a:pt x="390" y="5870"/>
                  </a:lnTo>
                  <a:lnTo>
                    <a:pt x="268" y="5943"/>
                  </a:lnTo>
                  <a:lnTo>
                    <a:pt x="171" y="6016"/>
                  </a:lnTo>
                  <a:lnTo>
                    <a:pt x="98" y="6138"/>
                  </a:lnTo>
                  <a:lnTo>
                    <a:pt x="49" y="6235"/>
                  </a:lnTo>
                  <a:lnTo>
                    <a:pt x="1" y="6381"/>
                  </a:lnTo>
                  <a:lnTo>
                    <a:pt x="1" y="6503"/>
                  </a:lnTo>
                  <a:lnTo>
                    <a:pt x="1" y="7453"/>
                  </a:lnTo>
                  <a:lnTo>
                    <a:pt x="1" y="7453"/>
                  </a:lnTo>
                  <a:lnTo>
                    <a:pt x="1" y="7599"/>
                  </a:lnTo>
                  <a:lnTo>
                    <a:pt x="49" y="7721"/>
                  </a:lnTo>
                  <a:lnTo>
                    <a:pt x="98" y="7843"/>
                  </a:lnTo>
                  <a:lnTo>
                    <a:pt x="171" y="7940"/>
                  </a:lnTo>
                  <a:lnTo>
                    <a:pt x="268" y="8037"/>
                  </a:lnTo>
                  <a:lnTo>
                    <a:pt x="390" y="8111"/>
                  </a:lnTo>
                  <a:lnTo>
                    <a:pt x="512" y="8159"/>
                  </a:lnTo>
                  <a:lnTo>
                    <a:pt x="634" y="8184"/>
                  </a:lnTo>
                  <a:lnTo>
                    <a:pt x="2071" y="8354"/>
                  </a:lnTo>
                  <a:lnTo>
                    <a:pt x="2071" y="8354"/>
                  </a:lnTo>
                  <a:lnTo>
                    <a:pt x="2168" y="8646"/>
                  </a:lnTo>
                  <a:lnTo>
                    <a:pt x="2266" y="8914"/>
                  </a:lnTo>
                  <a:lnTo>
                    <a:pt x="2387" y="9206"/>
                  </a:lnTo>
                  <a:lnTo>
                    <a:pt x="2533" y="9474"/>
                  </a:lnTo>
                  <a:lnTo>
                    <a:pt x="1632" y="10619"/>
                  </a:lnTo>
                  <a:lnTo>
                    <a:pt x="1632" y="10619"/>
                  </a:lnTo>
                  <a:lnTo>
                    <a:pt x="1559" y="10741"/>
                  </a:lnTo>
                  <a:lnTo>
                    <a:pt x="1511" y="10863"/>
                  </a:lnTo>
                  <a:lnTo>
                    <a:pt x="1486" y="10984"/>
                  </a:lnTo>
                  <a:lnTo>
                    <a:pt x="1486" y="11106"/>
                  </a:lnTo>
                  <a:lnTo>
                    <a:pt x="1511" y="11228"/>
                  </a:lnTo>
                  <a:lnTo>
                    <a:pt x="1559" y="11350"/>
                  </a:lnTo>
                  <a:lnTo>
                    <a:pt x="1608" y="11472"/>
                  </a:lnTo>
                  <a:lnTo>
                    <a:pt x="1705" y="11569"/>
                  </a:lnTo>
                  <a:lnTo>
                    <a:pt x="2387" y="12251"/>
                  </a:lnTo>
                  <a:lnTo>
                    <a:pt x="2387" y="12251"/>
                  </a:lnTo>
                  <a:lnTo>
                    <a:pt x="2485" y="12348"/>
                  </a:lnTo>
                  <a:lnTo>
                    <a:pt x="2582" y="12397"/>
                  </a:lnTo>
                  <a:lnTo>
                    <a:pt x="2728" y="12446"/>
                  </a:lnTo>
                  <a:lnTo>
                    <a:pt x="2850" y="12470"/>
                  </a:lnTo>
                  <a:lnTo>
                    <a:pt x="2972" y="12470"/>
                  </a:lnTo>
                  <a:lnTo>
                    <a:pt x="3094" y="12421"/>
                  </a:lnTo>
                  <a:lnTo>
                    <a:pt x="3215" y="12373"/>
                  </a:lnTo>
                  <a:lnTo>
                    <a:pt x="3337" y="12324"/>
                  </a:lnTo>
                  <a:lnTo>
                    <a:pt x="4482" y="11423"/>
                  </a:lnTo>
                  <a:lnTo>
                    <a:pt x="4482" y="11423"/>
                  </a:lnTo>
                  <a:lnTo>
                    <a:pt x="4750" y="11545"/>
                  </a:lnTo>
                  <a:lnTo>
                    <a:pt x="5018" y="11691"/>
                  </a:lnTo>
                  <a:lnTo>
                    <a:pt x="5310" y="11788"/>
                  </a:lnTo>
                  <a:lnTo>
                    <a:pt x="5602" y="11886"/>
                  </a:lnTo>
                  <a:lnTo>
                    <a:pt x="5773" y="13322"/>
                  </a:lnTo>
                  <a:lnTo>
                    <a:pt x="5773" y="13322"/>
                  </a:lnTo>
                  <a:lnTo>
                    <a:pt x="5797" y="13444"/>
                  </a:lnTo>
                  <a:lnTo>
                    <a:pt x="5846" y="13566"/>
                  </a:lnTo>
                  <a:lnTo>
                    <a:pt x="5919" y="13688"/>
                  </a:lnTo>
                  <a:lnTo>
                    <a:pt x="6016" y="13785"/>
                  </a:lnTo>
                  <a:lnTo>
                    <a:pt x="6114" y="13858"/>
                  </a:lnTo>
                  <a:lnTo>
                    <a:pt x="6235" y="13907"/>
                  </a:lnTo>
                  <a:lnTo>
                    <a:pt x="6357" y="13956"/>
                  </a:lnTo>
                  <a:lnTo>
                    <a:pt x="6479" y="13956"/>
                  </a:lnTo>
                  <a:lnTo>
                    <a:pt x="7453" y="13956"/>
                  </a:lnTo>
                  <a:lnTo>
                    <a:pt x="7453" y="13956"/>
                  </a:lnTo>
                  <a:lnTo>
                    <a:pt x="7575" y="13956"/>
                  </a:lnTo>
                  <a:lnTo>
                    <a:pt x="7721" y="13907"/>
                  </a:lnTo>
                  <a:lnTo>
                    <a:pt x="7818" y="13858"/>
                  </a:lnTo>
                  <a:lnTo>
                    <a:pt x="7940" y="13785"/>
                  </a:lnTo>
                  <a:lnTo>
                    <a:pt x="8013" y="13688"/>
                  </a:lnTo>
                  <a:lnTo>
                    <a:pt x="8086" y="13566"/>
                  </a:lnTo>
                  <a:lnTo>
                    <a:pt x="8135" y="13444"/>
                  </a:lnTo>
                  <a:lnTo>
                    <a:pt x="8159" y="13322"/>
                  </a:lnTo>
                  <a:lnTo>
                    <a:pt x="8330" y="11886"/>
                  </a:lnTo>
                  <a:lnTo>
                    <a:pt x="8330" y="11886"/>
                  </a:lnTo>
                  <a:lnTo>
                    <a:pt x="8622" y="11788"/>
                  </a:lnTo>
                  <a:lnTo>
                    <a:pt x="8914" y="11691"/>
                  </a:lnTo>
                  <a:lnTo>
                    <a:pt x="9207" y="11545"/>
                  </a:lnTo>
                  <a:lnTo>
                    <a:pt x="9475" y="11423"/>
                  </a:lnTo>
                  <a:lnTo>
                    <a:pt x="10619" y="12324"/>
                  </a:lnTo>
                  <a:lnTo>
                    <a:pt x="10619" y="12324"/>
                  </a:lnTo>
                  <a:lnTo>
                    <a:pt x="10717" y="12373"/>
                  </a:lnTo>
                  <a:lnTo>
                    <a:pt x="10838" y="12421"/>
                  </a:lnTo>
                  <a:lnTo>
                    <a:pt x="10960" y="12470"/>
                  </a:lnTo>
                  <a:lnTo>
                    <a:pt x="11106" y="12470"/>
                  </a:lnTo>
                  <a:lnTo>
                    <a:pt x="11228" y="12446"/>
                  </a:lnTo>
                  <a:lnTo>
                    <a:pt x="11350" y="12397"/>
                  </a:lnTo>
                  <a:lnTo>
                    <a:pt x="11472" y="12348"/>
                  </a:lnTo>
                  <a:lnTo>
                    <a:pt x="11569" y="12251"/>
                  </a:lnTo>
                  <a:lnTo>
                    <a:pt x="12251" y="11569"/>
                  </a:lnTo>
                  <a:lnTo>
                    <a:pt x="12251" y="11569"/>
                  </a:lnTo>
                  <a:lnTo>
                    <a:pt x="12324" y="11472"/>
                  </a:lnTo>
                  <a:lnTo>
                    <a:pt x="12397" y="11350"/>
                  </a:lnTo>
                  <a:lnTo>
                    <a:pt x="12422" y="11228"/>
                  </a:lnTo>
                  <a:lnTo>
                    <a:pt x="12446" y="11106"/>
                  </a:lnTo>
                  <a:lnTo>
                    <a:pt x="12446" y="10984"/>
                  </a:lnTo>
                  <a:lnTo>
                    <a:pt x="12422" y="10863"/>
                  </a:lnTo>
                  <a:lnTo>
                    <a:pt x="12373" y="10741"/>
                  </a:lnTo>
                  <a:lnTo>
                    <a:pt x="12300" y="10619"/>
                  </a:lnTo>
                  <a:lnTo>
                    <a:pt x="11399" y="9474"/>
                  </a:lnTo>
                  <a:lnTo>
                    <a:pt x="11399" y="9474"/>
                  </a:lnTo>
                  <a:lnTo>
                    <a:pt x="11545" y="9206"/>
                  </a:lnTo>
                  <a:lnTo>
                    <a:pt x="11667" y="8914"/>
                  </a:lnTo>
                  <a:lnTo>
                    <a:pt x="11788" y="8646"/>
                  </a:lnTo>
                  <a:lnTo>
                    <a:pt x="11861" y="8354"/>
                  </a:lnTo>
                  <a:lnTo>
                    <a:pt x="13323" y="8184"/>
                  </a:lnTo>
                  <a:lnTo>
                    <a:pt x="13323" y="8184"/>
                  </a:lnTo>
                  <a:lnTo>
                    <a:pt x="13444" y="8159"/>
                  </a:lnTo>
                  <a:lnTo>
                    <a:pt x="13566" y="8111"/>
                  </a:lnTo>
                  <a:lnTo>
                    <a:pt x="13664" y="8037"/>
                  </a:lnTo>
                  <a:lnTo>
                    <a:pt x="13761" y="7940"/>
                  </a:lnTo>
                  <a:lnTo>
                    <a:pt x="13834" y="7843"/>
                  </a:lnTo>
                  <a:lnTo>
                    <a:pt x="13907" y="7721"/>
                  </a:lnTo>
                  <a:lnTo>
                    <a:pt x="13932" y="7599"/>
                  </a:lnTo>
                  <a:lnTo>
                    <a:pt x="13956" y="7453"/>
                  </a:lnTo>
                  <a:lnTo>
                    <a:pt x="13956" y="6503"/>
                  </a:lnTo>
                  <a:lnTo>
                    <a:pt x="13956" y="6503"/>
                  </a:lnTo>
                  <a:lnTo>
                    <a:pt x="13932" y="6381"/>
                  </a:lnTo>
                  <a:lnTo>
                    <a:pt x="13907" y="6235"/>
                  </a:lnTo>
                  <a:lnTo>
                    <a:pt x="13834" y="6138"/>
                  </a:lnTo>
                  <a:lnTo>
                    <a:pt x="13761" y="6016"/>
                  </a:lnTo>
                  <a:lnTo>
                    <a:pt x="13664" y="5943"/>
                  </a:lnTo>
                  <a:lnTo>
                    <a:pt x="13566" y="5870"/>
                  </a:lnTo>
                  <a:lnTo>
                    <a:pt x="13444" y="5821"/>
                  </a:lnTo>
                  <a:lnTo>
                    <a:pt x="13323" y="5772"/>
                  </a:lnTo>
                  <a:lnTo>
                    <a:pt x="13323" y="5772"/>
                  </a:lnTo>
                  <a:close/>
                  <a:moveTo>
                    <a:pt x="8573" y="8598"/>
                  </a:moveTo>
                  <a:lnTo>
                    <a:pt x="8573" y="8598"/>
                  </a:lnTo>
                  <a:lnTo>
                    <a:pt x="8403" y="8744"/>
                  </a:lnTo>
                  <a:lnTo>
                    <a:pt x="8232" y="8890"/>
                  </a:lnTo>
                  <a:lnTo>
                    <a:pt x="8038" y="8987"/>
                  </a:lnTo>
                  <a:lnTo>
                    <a:pt x="7818" y="9085"/>
                  </a:lnTo>
                  <a:lnTo>
                    <a:pt x="7624" y="9158"/>
                  </a:lnTo>
                  <a:lnTo>
                    <a:pt x="7404" y="9206"/>
                  </a:lnTo>
                  <a:lnTo>
                    <a:pt x="7185" y="9231"/>
                  </a:lnTo>
                  <a:lnTo>
                    <a:pt x="6966" y="9255"/>
                  </a:lnTo>
                  <a:lnTo>
                    <a:pt x="6747" y="9231"/>
                  </a:lnTo>
                  <a:lnTo>
                    <a:pt x="6528" y="9206"/>
                  </a:lnTo>
                  <a:lnTo>
                    <a:pt x="6333" y="9158"/>
                  </a:lnTo>
                  <a:lnTo>
                    <a:pt x="6114" y="9085"/>
                  </a:lnTo>
                  <a:lnTo>
                    <a:pt x="5919" y="8987"/>
                  </a:lnTo>
                  <a:lnTo>
                    <a:pt x="5724" y="8890"/>
                  </a:lnTo>
                  <a:lnTo>
                    <a:pt x="5529" y="8744"/>
                  </a:lnTo>
                  <a:lnTo>
                    <a:pt x="5359" y="8598"/>
                  </a:lnTo>
                  <a:lnTo>
                    <a:pt x="5359" y="8598"/>
                  </a:lnTo>
                  <a:lnTo>
                    <a:pt x="5212" y="8427"/>
                  </a:lnTo>
                  <a:lnTo>
                    <a:pt x="5066" y="8232"/>
                  </a:lnTo>
                  <a:lnTo>
                    <a:pt x="4969" y="8037"/>
                  </a:lnTo>
                  <a:lnTo>
                    <a:pt x="4871" y="7843"/>
                  </a:lnTo>
                  <a:lnTo>
                    <a:pt x="4798" y="7623"/>
                  </a:lnTo>
                  <a:lnTo>
                    <a:pt x="4750" y="7404"/>
                  </a:lnTo>
                  <a:lnTo>
                    <a:pt x="4701" y="7209"/>
                  </a:lnTo>
                  <a:lnTo>
                    <a:pt x="4701" y="6990"/>
                  </a:lnTo>
                  <a:lnTo>
                    <a:pt x="4701" y="6771"/>
                  </a:lnTo>
                  <a:lnTo>
                    <a:pt x="4750" y="6552"/>
                  </a:lnTo>
                  <a:lnTo>
                    <a:pt x="4798" y="6333"/>
                  </a:lnTo>
                  <a:lnTo>
                    <a:pt x="4871" y="6138"/>
                  </a:lnTo>
                  <a:lnTo>
                    <a:pt x="4969" y="5919"/>
                  </a:lnTo>
                  <a:lnTo>
                    <a:pt x="5066" y="5724"/>
                  </a:lnTo>
                  <a:lnTo>
                    <a:pt x="5212" y="5553"/>
                  </a:lnTo>
                  <a:lnTo>
                    <a:pt x="5359" y="5383"/>
                  </a:lnTo>
                  <a:lnTo>
                    <a:pt x="5359" y="5383"/>
                  </a:lnTo>
                  <a:lnTo>
                    <a:pt x="5529" y="5212"/>
                  </a:lnTo>
                  <a:lnTo>
                    <a:pt x="5724" y="5091"/>
                  </a:lnTo>
                  <a:lnTo>
                    <a:pt x="5919" y="4969"/>
                  </a:lnTo>
                  <a:lnTo>
                    <a:pt x="6114" y="4871"/>
                  </a:lnTo>
                  <a:lnTo>
                    <a:pt x="6333" y="4798"/>
                  </a:lnTo>
                  <a:lnTo>
                    <a:pt x="6528" y="4750"/>
                  </a:lnTo>
                  <a:lnTo>
                    <a:pt x="6747" y="4725"/>
                  </a:lnTo>
                  <a:lnTo>
                    <a:pt x="6966" y="4701"/>
                  </a:lnTo>
                  <a:lnTo>
                    <a:pt x="7185" y="4725"/>
                  </a:lnTo>
                  <a:lnTo>
                    <a:pt x="7404" y="4750"/>
                  </a:lnTo>
                  <a:lnTo>
                    <a:pt x="7624" y="4798"/>
                  </a:lnTo>
                  <a:lnTo>
                    <a:pt x="7818" y="4871"/>
                  </a:lnTo>
                  <a:lnTo>
                    <a:pt x="8038" y="4969"/>
                  </a:lnTo>
                  <a:lnTo>
                    <a:pt x="8232" y="5091"/>
                  </a:lnTo>
                  <a:lnTo>
                    <a:pt x="8403" y="5212"/>
                  </a:lnTo>
                  <a:lnTo>
                    <a:pt x="8573" y="5383"/>
                  </a:lnTo>
                  <a:lnTo>
                    <a:pt x="8573" y="5383"/>
                  </a:lnTo>
                  <a:lnTo>
                    <a:pt x="8744" y="5553"/>
                  </a:lnTo>
                  <a:lnTo>
                    <a:pt x="8866" y="5724"/>
                  </a:lnTo>
                  <a:lnTo>
                    <a:pt x="8987" y="5919"/>
                  </a:lnTo>
                  <a:lnTo>
                    <a:pt x="9085" y="6138"/>
                  </a:lnTo>
                  <a:lnTo>
                    <a:pt x="9158" y="6333"/>
                  </a:lnTo>
                  <a:lnTo>
                    <a:pt x="9207" y="6552"/>
                  </a:lnTo>
                  <a:lnTo>
                    <a:pt x="9231" y="6771"/>
                  </a:lnTo>
                  <a:lnTo>
                    <a:pt x="9231" y="6990"/>
                  </a:lnTo>
                  <a:lnTo>
                    <a:pt x="9231" y="7209"/>
                  </a:lnTo>
                  <a:lnTo>
                    <a:pt x="9207" y="7404"/>
                  </a:lnTo>
                  <a:lnTo>
                    <a:pt x="9158" y="7623"/>
                  </a:lnTo>
                  <a:lnTo>
                    <a:pt x="9085" y="7843"/>
                  </a:lnTo>
                  <a:lnTo>
                    <a:pt x="8987" y="8037"/>
                  </a:lnTo>
                  <a:lnTo>
                    <a:pt x="8866" y="8232"/>
                  </a:lnTo>
                  <a:lnTo>
                    <a:pt x="8744" y="8427"/>
                  </a:lnTo>
                  <a:lnTo>
                    <a:pt x="8573" y="8598"/>
                  </a:lnTo>
                  <a:lnTo>
                    <a:pt x="8573" y="8598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89" name="Shape 489"/>
            <p:cNvSpPr/>
            <p:nvPr/>
          </p:nvSpPr>
          <p:spPr>
            <a:xfrm>
              <a:off x="5566575" y="3193575"/>
              <a:ext cx="198525" cy="198525"/>
            </a:xfrm>
            <a:custGeom>
              <a:avLst/>
              <a:gdLst/>
              <a:ahLst/>
              <a:cxnLst/>
              <a:rect l="0" t="0" r="0" b="0"/>
              <a:pathLst>
                <a:path w="7941" h="7941" fill="none" extrusionOk="0">
                  <a:moveTo>
                    <a:pt x="7258" y="2144"/>
                  </a:moveTo>
                  <a:lnTo>
                    <a:pt x="6138" y="2388"/>
                  </a:lnTo>
                  <a:lnTo>
                    <a:pt x="6138" y="2388"/>
                  </a:lnTo>
                  <a:lnTo>
                    <a:pt x="6016" y="2217"/>
                  </a:lnTo>
                  <a:lnTo>
                    <a:pt x="5870" y="2071"/>
                  </a:lnTo>
                  <a:lnTo>
                    <a:pt x="6260" y="975"/>
                  </a:lnTo>
                  <a:lnTo>
                    <a:pt x="6260" y="975"/>
                  </a:lnTo>
                  <a:lnTo>
                    <a:pt x="6284" y="902"/>
                  </a:lnTo>
                  <a:lnTo>
                    <a:pt x="6284" y="829"/>
                  </a:lnTo>
                  <a:lnTo>
                    <a:pt x="6260" y="683"/>
                  </a:lnTo>
                  <a:lnTo>
                    <a:pt x="6162" y="561"/>
                  </a:lnTo>
                  <a:lnTo>
                    <a:pt x="6114" y="488"/>
                  </a:lnTo>
                  <a:lnTo>
                    <a:pt x="6065" y="464"/>
                  </a:lnTo>
                  <a:lnTo>
                    <a:pt x="5553" y="196"/>
                  </a:lnTo>
                  <a:lnTo>
                    <a:pt x="5553" y="196"/>
                  </a:lnTo>
                  <a:lnTo>
                    <a:pt x="5480" y="171"/>
                  </a:lnTo>
                  <a:lnTo>
                    <a:pt x="5407" y="171"/>
                  </a:lnTo>
                  <a:lnTo>
                    <a:pt x="5261" y="171"/>
                  </a:lnTo>
                  <a:lnTo>
                    <a:pt x="5115" y="244"/>
                  </a:lnTo>
                  <a:lnTo>
                    <a:pt x="5066" y="293"/>
                  </a:lnTo>
                  <a:lnTo>
                    <a:pt x="5018" y="342"/>
                  </a:lnTo>
                  <a:lnTo>
                    <a:pt x="4384" y="1316"/>
                  </a:lnTo>
                  <a:lnTo>
                    <a:pt x="4384" y="1316"/>
                  </a:lnTo>
                  <a:lnTo>
                    <a:pt x="4165" y="1292"/>
                  </a:lnTo>
                  <a:lnTo>
                    <a:pt x="3970" y="1292"/>
                  </a:lnTo>
                  <a:lnTo>
                    <a:pt x="3483" y="244"/>
                  </a:lnTo>
                  <a:lnTo>
                    <a:pt x="3483" y="244"/>
                  </a:lnTo>
                  <a:lnTo>
                    <a:pt x="3435" y="171"/>
                  </a:lnTo>
                  <a:lnTo>
                    <a:pt x="3386" y="123"/>
                  </a:lnTo>
                  <a:lnTo>
                    <a:pt x="3264" y="50"/>
                  </a:lnTo>
                  <a:lnTo>
                    <a:pt x="3118" y="1"/>
                  </a:lnTo>
                  <a:lnTo>
                    <a:pt x="3045" y="1"/>
                  </a:lnTo>
                  <a:lnTo>
                    <a:pt x="2972" y="25"/>
                  </a:lnTo>
                  <a:lnTo>
                    <a:pt x="2436" y="196"/>
                  </a:lnTo>
                  <a:lnTo>
                    <a:pt x="2436" y="196"/>
                  </a:lnTo>
                  <a:lnTo>
                    <a:pt x="2363" y="220"/>
                  </a:lnTo>
                  <a:lnTo>
                    <a:pt x="2290" y="269"/>
                  </a:lnTo>
                  <a:lnTo>
                    <a:pt x="2192" y="391"/>
                  </a:lnTo>
                  <a:lnTo>
                    <a:pt x="2144" y="537"/>
                  </a:lnTo>
                  <a:lnTo>
                    <a:pt x="2144" y="610"/>
                  </a:lnTo>
                  <a:lnTo>
                    <a:pt x="2144" y="683"/>
                  </a:lnTo>
                  <a:lnTo>
                    <a:pt x="2387" y="1828"/>
                  </a:lnTo>
                  <a:lnTo>
                    <a:pt x="2387" y="1828"/>
                  </a:lnTo>
                  <a:lnTo>
                    <a:pt x="2217" y="1949"/>
                  </a:lnTo>
                  <a:lnTo>
                    <a:pt x="2071" y="2095"/>
                  </a:lnTo>
                  <a:lnTo>
                    <a:pt x="999" y="1681"/>
                  </a:lnTo>
                  <a:lnTo>
                    <a:pt x="999" y="1681"/>
                  </a:lnTo>
                  <a:lnTo>
                    <a:pt x="926" y="1681"/>
                  </a:lnTo>
                  <a:lnTo>
                    <a:pt x="829" y="1657"/>
                  </a:lnTo>
                  <a:lnTo>
                    <a:pt x="682" y="1706"/>
                  </a:lnTo>
                  <a:lnTo>
                    <a:pt x="561" y="1779"/>
                  </a:lnTo>
                  <a:lnTo>
                    <a:pt x="512" y="1828"/>
                  </a:lnTo>
                  <a:lnTo>
                    <a:pt x="463" y="1901"/>
                  </a:lnTo>
                  <a:lnTo>
                    <a:pt x="220" y="2388"/>
                  </a:lnTo>
                  <a:lnTo>
                    <a:pt x="220" y="2388"/>
                  </a:lnTo>
                  <a:lnTo>
                    <a:pt x="195" y="2461"/>
                  </a:lnTo>
                  <a:lnTo>
                    <a:pt x="171" y="2534"/>
                  </a:lnTo>
                  <a:lnTo>
                    <a:pt x="195" y="2704"/>
                  </a:lnTo>
                  <a:lnTo>
                    <a:pt x="244" y="2826"/>
                  </a:lnTo>
                  <a:lnTo>
                    <a:pt x="293" y="2899"/>
                  </a:lnTo>
                  <a:lnTo>
                    <a:pt x="366" y="2948"/>
                  </a:lnTo>
                  <a:lnTo>
                    <a:pt x="1340" y="3581"/>
                  </a:lnTo>
                  <a:lnTo>
                    <a:pt x="1340" y="3581"/>
                  </a:lnTo>
                  <a:lnTo>
                    <a:pt x="1316" y="3776"/>
                  </a:lnTo>
                  <a:lnTo>
                    <a:pt x="1291" y="3995"/>
                  </a:lnTo>
                  <a:lnTo>
                    <a:pt x="244" y="4482"/>
                  </a:lnTo>
                  <a:lnTo>
                    <a:pt x="244" y="4482"/>
                  </a:lnTo>
                  <a:lnTo>
                    <a:pt x="195" y="4507"/>
                  </a:lnTo>
                  <a:lnTo>
                    <a:pt x="122" y="4555"/>
                  </a:lnTo>
                  <a:lnTo>
                    <a:pt x="49" y="4701"/>
                  </a:lnTo>
                  <a:lnTo>
                    <a:pt x="0" y="4848"/>
                  </a:lnTo>
                  <a:lnTo>
                    <a:pt x="25" y="4921"/>
                  </a:lnTo>
                  <a:lnTo>
                    <a:pt x="25" y="4994"/>
                  </a:lnTo>
                  <a:lnTo>
                    <a:pt x="220" y="5530"/>
                  </a:lnTo>
                  <a:lnTo>
                    <a:pt x="220" y="5530"/>
                  </a:lnTo>
                  <a:lnTo>
                    <a:pt x="244" y="5578"/>
                  </a:lnTo>
                  <a:lnTo>
                    <a:pt x="293" y="5651"/>
                  </a:lnTo>
                  <a:lnTo>
                    <a:pt x="390" y="5749"/>
                  </a:lnTo>
                  <a:lnTo>
                    <a:pt x="536" y="5797"/>
                  </a:lnTo>
                  <a:lnTo>
                    <a:pt x="609" y="5797"/>
                  </a:lnTo>
                  <a:lnTo>
                    <a:pt x="682" y="5797"/>
                  </a:lnTo>
                  <a:lnTo>
                    <a:pt x="1827" y="5554"/>
                  </a:lnTo>
                  <a:lnTo>
                    <a:pt x="1827" y="5554"/>
                  </a:lnTo>
                  <a:lnTo>
                    <a:pt x="1949" y="5724"/>
                  </a:lnTo>
                  <a:lnTo>
                    <a:pt x="2095" y="5870"/>
                  </a:lnTo>
                  <a:lnTo>
                    <a:pt x="1705" y="6966"/>
                  </a:lnTo>
                  <a:lnTo>
                    <a:pt x="1705" y="6966"/>
                  </a:lnTo>
                  <a:lnTo>
                    <a:pt x="1681" y="7040"/>
                  </a:lnTo>
                  <a:lnTo>
                    <a:pt x="1681" y="7113"/>
                  </a:lnTo>
                  <a:lnTo>
                    <a:pt x="1705" y="7259"/>
                  </a:lnTo>
                  <a:lnTo>
                    <a:pt x="1778" y="7380"/>
                  </a:lnTo>
                  <a:lnTo>
                    <a:pt x="1851" y="7429"/>
                  </a:lnTo>
                  <a:lnTo>
                    <a:pt x="1900" y="7478"/>
                  </a:lnTo>
                  <a:lnTo>
                    <a:pt x="2412" y="7721"/>
                  </a:lnTo>
                  <a:lnTo>
                    <a:pt x="2412" y="7721"/>
                  </a:lnTo>
                  <a:lnTo>
                    <a:pt x="2485" y="7770"/>
                  </a:lnTo>
                  <a:lnTo>
                    <a:pt x="2558" y="7770"/>
                  </a:lnTo>
                  <a:lnTo>
                    <a:pt x="2704" y="7770"/>
                  </a:lnTo>
                  <a:lnTo>
                    <a:pt x="2850" y="7697"/>
                  </a:lnTo>
                  <a:lnTo>
                    <a:pt x="2899" y="7648"/>
                  </a:lnTo>
                  <a:lnTo>
                    <a:pt x="2947" y="7600"/>
                  </a:lnTo>
                  <a:lnTo>
                    <a:pt x="3581" y="6625"/>
                  </a:lnTo>
                  <a:lnTo>
                    <a:pt x="3581" y="6625"/>
                  </a:lnTo>
                  <a:lnTo>
                    <a:pt x="3800" y="6650"/>
                  </a:lnTo>
                  <a:lnTo>
                    <a:pt x="3995" y="6650"/>
                  </a:lnTo>
                  <a:lnTo>
                    <a:pt x="4482" y="7697"/>
                  </a:lnTo>
                  <a:lnTo>
                    <a:pt x="4482" y="7697"/>
                  </a:lnTo>
                  <a:lnTo>
                    <a:pt x="4531" y="7770"/>
                  </a:lnTo>
                  <a:lnTo>
                    <a:pt x="4579" y="7819"/>
                  </a:lnTo>
                  <a:lnTo>
                    <a:pt x="4701" y="7892"/>
                  </a:lnTo>
                  <a:lnTo>
                    <a:pt x="4847" y="7941"/>
                  </a:lnTo>
                  <a:lnTo>
                    <a:pt x="4920" y="7941"/>
                  </a:lnTo>
                  <a:lnTo>
                    <a:pt x="4993" y="7916"/>
                  </a:lnTo>
                  <a:lnTo>
                    <a:pt x="5529" y="7746"/>
                  </a:lnTo>
                  <a:lnTo>
                    <a:pt x="5529" y="7746"/>
                  </a:lnTo>
                  <a:lnTo>
                    <a:pt x="5602" y="7721"/>
                  </a:lnTo>
                  <a:lnTo>
                    <a:pt x="5651" y="7673"/>
                  </a:lnTo>
                  <a:lnTo>
                    <a:pt x="5748" y="7551"/>
                  </a:lnTo>
                  <a:lnTo>
                    <a:pt x="5821" y="7405"/>
                  </a:lnTo>
                  <a:lnTo>
                    <a:pt x="5821" y="7332"/>
                  </a:lnTo>
                  <a:lnTo>
                    <a:pt x="5821" y="7259"/>
                  </a:lnTo>
                  <a:lnTo>
                    <a:pt x="5578" y="6114"/>
                  </a:lnTo>
                  <a:lnTo>
                    <a:pt x="5578" y="6114"/>
                  </a:lnTo>
                  <a:lnTo>
                    <a:pt x="5724" y="5992"/>
                  </a:lnTo>
                  <a:lnTo>
                    <a:pt x="5894" y="5846"/>
                  </a:lnTo>
                  <a:lnTo>
                    <a:pt x="6966" y="6260"/>
                  </a:lnTo>
                  <a:lnTo>
                    <a:pt x="6966" y="6260"/>
                  </a:lnTo>
                  <a:lnTo>
                    <a:pt x="7039" y="6260"/>
                  </a:lnTo>
                  <a:lnTo>
                    <a:pt x="7112" y="6285"/>
                  </a:lnTo>
                  <a:lnTo>
                    <a:pt x="7258" y="6236"/>
                  </a:lnTo>
                  <a:lnTo>
                    <a:pt x="7404" y="6163"/>
                  </a:lnTo>
                  <a:lnTo>
                    <a:pt x="7453" y="6114"/>
                  </a:lnTo>
                  <a:lnTo>
                    <a:pt x="7502" y="6041"/>
                  </a:lnTo>
                  <a:lnTo>
                    <a:pt x="7745" y="5530"/>
                  </a:lnTo>
                  <a:lnTo>
                    <a:pt x="7745" y="5530"/>
                  </a:lnTo>
                  <a:lnTo>
                    <a:pt x="7770" y="5481"/>
                  </a:lnTo>
                  <a:lnTo>
                    <a:pt x="7794" y="5383"/>
                  </a:lnTo>
                  <a:lnTo>
                    <a:pt x="7770" y="5237"/>
                  </a:lnTo>
                  <a:lnTo>
                    <a:pt x="7697" y="5115"/>
                  </a:lnTo>
                  <a:lnTo>
                    <a:pt x="7648" y="5042"/>
                  </a:lnTo>
                  <a:lnTo>
                    <a:pt x="7599" y="4994"/>
                  </a:lnTo>
                  <a:lnTo>
                    <a:pt x="6625" y="4360"/>
                  </a:lnTo>
                  <a:lnTo>
                    <a:pt x="6625" y="4360"/>
                  </a:lnTo>
                  <a:lnTo>
                    <a:pt x="6649" y="4166"/>
                  </a:lnTo>
                  <a:lnTo>
                    <a:pt x="6649" y="3946"/>
                  </a:lnTo>
                  <a:lnTo>
                    <a:pt x="7697" y="3459"/>
                  </a:lnTo>
                  <a:lnTo>
                    <a:pt x="7697" y="3459"/>
                  </a:lnTo>
                  <a:lnTo>
                    <a:pt x="7770" y="3435"/>
                  </a:lnTo>
                  <a:lnTo>
                    <a:pt x="7843" y="3386"/>
                  </a:lnTo>
                  <a:lnTo>
                    <a:pt x="7916" y="3240"/>
                  </a:lnTo>
                  <a:lnTo>
                    <a:pt x="7940" y="3094"/>
                  </a:lnTo>
                  <a:lnTo>
                    <a:pt x="7940" y="3021"/>
                  </a:lnTo>
                  <a:lnTo>
                    <a:pt x="7940" y="2948"/>
                  </a:lnTo>
                  <a:lnTo>
                    <a:pt x="7745" y="2412"/>
                  </a:lnTo>
                  <a:lnTo>
                    <a:pt x="7745" y="2412"/>
                  </a:lnTo>
                  <a:lnTo>
                    <a:pt x="7721" y="2339"/>
                  </a:lnTo>
                  <a:lnTo>
                    <a:pt x="7672" y="2290"/>
                  </a:lnTo>
                  <a:lnTo>
                    <a:pt x="7551" y="2193"/>
                  </a:lnTo>
                  <a:lnTo>
                    <a:pt x="7429" y="2144"/>
                  </a:lnTo>
                  <a:lnTo>
                    <a:pt x="7356" y="2144"/>
                  </a:lnTo>
                  <a:lnTo>
                    <a:pt x="7258" y="2144"/>
                  </a:lnTo>
                  <a:lnTo>
                    <a:pt x="7258" y="2144"/>
                  </a:lnTo>
                  <a:close/>
                  <a:moveTo>
                    <a:pt x="5480" y="4726"/>
                  </a:moveTo>
                  <a:lnTo>
                    <a:pt x="5480" y="4726"/>
                  </a:lnTo>
                  <a:lnTo>
                    <a:pt x="5383" y="4872"/>
                  </a:lnTo>
                  <a:lnTo>
                    <a:pt x="5286" y="4994"/>
                  </a:lnTo>
                  <a:lnTo>
                    <a:pt x="5188" y="5140"/>
                  </a:lnTo>
                  <a:lnTo>
                    <a:pt x="5066" y="5237"/>
                  </a:lnTo>
                  <a:lnTo>
                    <a:pt x="4945" y="5335"/>
                  </a:lnTo>
                  <a:lnTo>
                    <a:pt x="4798" y="5432"/>
                  </a:lnTo>
                  <a:lnTo>
                    <a:pt x="4652" y="5505"/>
                  </a:lnTo>
                  <a:lnTo>
                    <a:pt x="4506" y="5554"/>
                  </a:lnTo>
                  <a:lnTo>
                    <a:pt x="4360" y="5603"/>
                  </a:lnTo>
                  <a:lnTo>
                    <a:pt x="4190" y="5627"/>
                  </a:lnTo>
                  <a:lnTo>
                    <a:pt x="4043" y="5651"/>
                  </a:lnTo>
                  <a:lnTo>
                    <a:pt x="3873" y="5627"/>
                  </a:lnTo>
                  <a:lnTo>
                    <a:pt x="3702" y="5627"/>
                  </a:lnTo>
                  <a:lnTo>
                    <a:pt x="3556" y="5578"/>
                  </a:lnTo>
                  <a:lnTo>
                    <a:pt x="3386" y="5530"/>
                  </a:lnTo>
                  <a:lnTo>
                    <a:pt x="3240" y="5456"/>
                  </a:lnTo>
                  <a:lnTo>
                    <a:pt x="3240" y="5456"/>
                  </a:lnTo>
                  <a:lnTo>
                    <a:pt x="3094" y="5383"/>
                  </a:lnTo>
                  <a:lnTo>
                    <a:pt x="2947" y="5286"/>
                  </a:lnTo>
                  <a:lnTo>
                    <a:pt x="2826" y="5164"/>
                  </a:lnTo>
                  <a:lnTo>
                    <a:pt x="2704" y="5067"/>
                  </a:lnTo>
                  <a:lnTo>
                    <a:pt x="2606" y="4921"/>
                  </a:lnTo>
                  <a:lnTo>
                    <a:pt x="2533" y="4799"/>
                  </a:lnTo>
                  <a:lnTo>
                    <a:pt x="2460" y="4653"/>
                  </a:lnTo>
                  <a:lnTo>
                    <a:pt x="2387" y="4507"/>
                  </a:lnTo>
                  <a:lnTo>
                    <a:pt x="2363" y="4336"/>
                  </a:lnTo>
                  <a:lnTo>
                    <a:pt x="2314" y="4190"/>
                  </a:lnTo>
                  <a:lnTo>
                    <a:pt x="2314" y="4020"/>
                  </a:lnTo>
                  <a:lnTo>
                    <a:pt x="2314" y="3873"/>
                  </a:lnTo>
                  <a:lnTo>
                    <a:pt x="2339" y="3703"/>
                  </a:lnTo>
                  <a:lnTo>
                    <a:pt x="2363" y="3532"/>
                  </a:lnTo>
                  <a:lnTo>
                    <a:pt x="2412" y="3386"/>
                  </a:lnTo>
                  <a:lnTo>
                    <a:pt x="2485" y="3216"/>
                  </a:lnTo>
                  <a:lnTo>
                    <a:pt x="2485" y="3216"/>
                  </a:lnTo>
                  <a:lnTo>
                    <a:pt x="2582" y="3070"/>
                  </a:lnTo>
                  <a:lnTo>
                    <a:pt x="2680" y="2948"/>
                  </a:lnTo>
                  <a:lnTo>
                    <a:pt x="2777" y="2802"/>
                  </a:lnTo>
                  <a:lnTo>
                    <a:pt x="2899" y="2704"/>
                  </a:lnTo>
                  <a:lnTo>
                    <a:pt x="3020" y="2607"/>
                  </a:lnTo>
                  <a:lnTo>
                    <a:pt x="3167" y="2509"/>
                  </a:lnTo>
                  <a:lnTo>
                    <a:pt x="3313" y="2436"/>
                  </a:lnTo>
                  <a:lnTo>
                    <a:pt x="3459" y="2388"/>
                  </a:lnTo>
                  <a:lnTo>
                    <a:pt x="3605" y="2339"/>
                  </a:lnTo>
                  <a:lnTo>
                    <a:pt x="3775" y="2315"/>
                  </a:lnTo>
                  <a:lnTo>
                    <a:pt x="3922" y="2290"/>
                  </a:lnTo>
                  <a:lnTo>
                    <a:pt x="4092" y="2315"/>
                  </a:lnTo>
                  <a:lnTo>
                    <a:pt x="4263" y="2315"/>
                  </a:lnTo>
                  <a:lnTo>
                    <a:pt x="4409" y="2363"/>
                  </a:lnTo>
                  <a:lnTo>
                    <a:pt x="4579" y="2412"/>
                  </a:lnTo>
                  <a:lnTo>
                    <a:pt x="4725" y="2485"/>
                  </a:lnTo>
                  <a:lnTo>
                    <a:pt x="4725" y="2485"/>
                  </a:lnTo>
                  <a:lnTo>
                    <a:pt x="4871" y="2558"/>
                  </a:lnTo>
                  <a:lnTo>
                    <a:pt x="5018" y="2656"/>
                  </a:lnTo>
                  <a:lnTo>
                    <a:pt x="5139" y="2777"/>
                  </a:lnTo>
                  <a:lnTo>
                    <a:pt x="5261" y="2875"/>
                  </a:lnTo>
                  <a:lnTo>
                    <a:pt x="5359" y="3021"/>
                  </a:lnTo>
                  <a:lnTo>
                    <a:pt x="5432" y="3143"/>
                  </a:lnTo>
                  <a:lnTo>
                    <a:pt x="5505" y="3289"/>
                  </a:lnTo>
                  <a:lnTo>
                    <a:pt x="5578" y="3435"/>
                  </a:lnTo>
                  <a:lnTo>
                    <a:pt x="5602" y="3605"/>
                  </a:lnTo>
                  <a:lnTo>
                    <a:pt x="5626" y="3752"/>
                  </a:lnTo>
                  <a:lnTo>
                    <a:pt x="5651" y="3922"/>
                  </a:lnTo>
                  <a:lnTo>
                    <a:pt x="5651" y="4068"/>
                  </a:lnTo>
                  <a:lnTo>
                    <a:pt x="5626" y="4239"/>
                  </a:lnTo>
                  <a:lnTo>
                    <a:pt x="5602" y="4409"/>
                  </a:lnTo>
                  <a:lnTo>
                    <a:pt x="5553" y="4555"/>
                  </a:lnTo>
                  <a:lnTo>
                    <a:pt x="5480" y="4726"/>
                  </a:lnTo>
                  <a:lnTo>
                    <a:pt x="5480" y="4726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90" name="Shape 490"/>
          <p:cNvGrpSpPr/>
          <p:nvPr/>
        </p:nvGrpSpPr>
        <p:grpSpPr>
          <a:xfrm>
            <a:off x="6129197" y="2579556"/>
            <a:ext cx="342882" cy="350068"/>
            <a:chOff x="3951850" y="2985350"/>
            <a:chExt cx="407950" cy="416500"/>
          </a:xfrm>
        </p:grpSpPr>
        <p:sp>
          <p:nvSpPr>
            <p:cNvPr id="491" name="Shape 491"/>
            <p:cNvSpPr/>
            <p:nvPr/>
          </p:nvSpPr>
          <p:spPr>
            <a:xfrm>
              <a:off x="3951850" y="2985350"/>
              <a:ext cx="314800" cy="314825"/>
            </a:xfrm>
            <a:custGeom>
              <a:avLst/>
              <a:gdLst/>
              <a:ahLst/>
              <a:cxnLst/>
              <a:rect l="0" t="0" r="0" b="0"/>
              <a:pathLst>
                <a:path w="12592" h="12593" fill="none" extrusionOk="0">
                  <a:moveTo>
                    <a:pt x="6284" y="1"/>
                  </a:moveTo>
                  <a:lnTo>
                    <a:pt x="6284" y="1"/>
                  </a:lnTo>
                  <a:lnTo>
                    <a:pt x="5967" y="25"/>
                  </a:lnTo>
                  <a:lnTo>
                    <a:pt x="5651" y="49"/>
                  </a:lnTo>
                  <a:lnTo>
                    <a:pt x="5334" y="74"/>
                  </a:lnTo>
                  <a:lnTo>
                    <a:pt x="5017" y="147"/>
                  </a:lnTo>
                  <a:lnTo>
                    <a:pt x="4725" y="220"/>
                  </a:lnTo>
                  <a:lnTo>
                    <a:pt x="4433" y="293"/>
                  </a:lnTo>
                  <a:lnTo>
                    <a:pt x="4141" y="390"/>
                  </a:lnTo>
                  <a:lnTo>
                    <a:pt x="3848" y="512"/>
                  </a:lnTo>
                  <a:lnTo>
                    <a:pt x="3556" y="634"/>
                  </a:lnTo>
                  <a:lnTo>
                    <a:pt x="3288" y="780"/>
                  </a:lnTo>
                  <a:lnTo>
                    <a:pt x="3020" y="926"/>
                  </a:lnTo>
                  <a:lnTo>
                    <a:pt x="2777" y="1072"/>
                  </a:lnTo>
                  <a:lnTo>
                    <a:pt x="2290" y="1437"/>
                  </a:lnTo>
                  <a:lnTo>
                    <a:pt x="1851" y="1852"/>
                  </a:lnTo>
                  <a:lnTo>
                    <a:pt x="1437" y="2290"/>
                  </a:lnTo>
                  <a:lnTo>
                    <a:pt x="1072" y="2777"/>
                  </a:lnTo>
                  <a:lnTo>
                    <a:pt x="901" y="3045"/>
                  </a:lnTo>
                  <a:lnTo>
                    <a:pt x="755" y="3313"/>
                  </a:lnTo>
                  <a:lnTo>
                    <a:pt x="609" y="3581"/>
                  </a:lnTo>
                  <a:lnTo>
                    <a:pt x="487" y="3849"/>
                  </a:lnTo>
                  <a:lnTo>
                    <a:pt x="390" y="4141"/>
                  </a:lnTo>
                  <a:lnTo>
                    <a:pt x="292" y="4433"/>
                  </a:lnTo>
                  <a:lnTo>
                    <a:pt x="195" y="4725"/>
                  </a:lnTo>
                  <a:lnTo>
                    <a:pt x="122" y="5042"/>
                  </a:lnTo>
                  <a:lnTo>
                    <a:pt x="73" y="5334"/>
                  </a:lnTo>
                  <a:lnTo>
                    <a:pt x="25" y="5651"/>
                  </a:lnTo>
                  <a:lnTo>
                    <a:pt x="0" y="5968"/>
                  </a:lnTo>
                  <a:lnTo>
                    <a:pt x="0" y="6308"/>
                  </a:lnTo>
                  <a:lnTo>
                    <a:pt x="0" y="6308"/>
                  </a:lnTo>
                  <a:lnTo>
                    <a:pt x="0" y="6625"/>
                  </a:lnTo>
                  <a:lnTo>
                    <a:pt x="25" y="6942"/>
                  </a:lnTo>
                  <a:lnTo>
                    <a:pt x="73" y="7258"/>
                  </a:lnTo>
                  <a:lnTo>
                    <a:pt x="122" y="7575"/>
                  </a:lnTo>
                  <a:lnTo>
                    <a:pt x="195" y="7867"/>
                  </a:lnTo>
                  <a:lnTo>
                    <a:pt x="292" y="8184"/>
                  </a:lnTo>
                  <a:lnTo>
                    <a:pt x="390" y="8476"/>
                  </a:lnTo>
                  <a:lnTo>
                    <a:pt x="487" y="8744"/>
                  </a:lnTo>
                  <a:lnTo>
                    <a:pt x="609" y="9036"/>
                  </a:lnTo>
                  <a:lnTo>
                    <a:pt x="755" y="9304"/>
                  </a:lnTo>
                  <a:lnTo>
                    <a:pt x="901" y="9572"/>
                  </a:lnTo>
                  <a:lnTo>
                    <a:pt x="1072" y="9816"/>
                  </a:lnTo>
                  <a:lnTo>
                    <a:pt x="1437" y="10303"/>
                  </a:lnTo>
                  <a:lnTo>
                    <a:pt x="1851" y="10741"/>
                  </a:lnTo>
                  <a:lnTo>
                    <a:pt x="2290" y="11155"/>
                  </a:lnTo>
                  <a:lnTo>
                    <a:pt x="2777" y="11520"/>
                  </a:lnTo>
                  <a:lnTo>
                    <a:pt x="3020" y="11691"/>
                  </a:lnTo>
                  <a:lnTo>
                    <a:pt x="3288" y="11837"/>
                  </a:lnTo>
                  <a:lnTo>
                    <a:pt x="3556" y="11983"/>
                  </a:lnTo>
                  <a:lnTo>
                    <a:pt x="3848" y="12105"/>
                  </a:lnTo>
                  <a:lnTo>
                    <a:pt x="4141" y="12202"/>
                  </a:lnTo>
                  <a:lnTo>
                    <a:pt x="4433" y="12300"/>
                  </a:lnTo>
                  <a:lnTo>
                    <a:pt x="4725" y="12397"/>
                  </a:lnTo>
                  <a:lnTo>
                    <a:pt x="5017" y="12470"/>
                  </a:lnTo>
                  <a:lnTo>
                    <a:pt x="5334" y="12519"/>
                  </a:lnTo>
                  <a:lnTo>
                    <a:pt x="5651" y="12568"/>
                  </a:lnTo>
                  <a:lnTo>
                    <a:pt x="5967" y="12592"/>
                  </a:lnTo>
                  <a:lnTo>
                    <a:pt x="6284" y="12592"/>
                  </a:lnTo>
                  <a:lnTo>
                    <a:pt x="6284" y="12592"/>
                  </a:lnTo>
                  <a:lnTo>
                    <a:pt x="6625" y="12592"/>
                  </a:lnTo>
                  <a:lnTo>
                    <a:pt x="6941" y="12568"/>
                  </a:lnTo>
                  <a:lnTo>
                    <a:pt x="7258" y="12519"/>
                  </a:lnTo>
                  <a:lnTo>
                    <a:pt x="7550" y="12470"/>
                  </a:lnTo>
                  <a:lnTo>
                    <a:pt x="7867" y="12397"/>
                  </a:lnTo>
                  <a:lnTo>
                    <a:pt x="8159" y="12300"/>
                  </a:lnTo>
                  <a:lnTo>
                    <a:pt x="8451" y="12202"/>
                  </a:lnTo>
                  <a:lnTo>
                    <a:pt x="8744" y="12105"/>
                  </a:lnTo>
                  <a:lnTo>
                    <a:pt x="9012" y="11983"/>
                  </a:lnTo>
                  <a:lnTo>
                    <a:pt x="9279" y="11837"/>
                  </a:lnTo>
                  <a:lnTo>
                    <a:pt x="9547" y="11691"/>
                  </a:lnTo>
                  <a:lnTo>
                    <a:pt x="9815" y="11520"/>
                  </a:lnTo>
                  <a:lnTo>
                    <a:pt x="10302" y="11155"/>
                  </a:lnTo>
                  <a:lnTo>
                    <a:pt x="10741" y="10741"/>
                  </a:lnTo>
                  <a:lnTo>
                    <a:pt x="11155" y="10303"/>
                  </a:lnTo>
                  <a:lnTo>
                    <a:pt x="11520" y="9816"/>
                  </a:lnTo>
                  <a:lnTo>
                    <a:pt x="11666" y="9572"/>
                  </a:lnTo>
                  <a:lnTo>
                    <a:pt x="11812" y="9304"/>
                  </a:lnTo>
                  <a:lnTo>
                    <a:pt x="11958" y="9036"/>
                  </a:lnTo>
                  <a:lnTo>
                    <a:pt x="12080" y="8744"/>
                  </a:lnTo>
                  <a:lnTo>
                    <a:pt x="12202" y="8476"/>
                  </a:lnTo>
                  <a:lnTo>
                    <a:pt x="12299" y="8184"/>
                  </a:lnTo>
                  <a:lnTo>
                    <a:pt x="12397" y="7867"/>
                  </a:lnTo>
                  <a:lnTo>
                    <a:pt x="12446" y="7575"/>
                  </a:lnTo>
                  <a:lnTo>
                    <a:pt x="12519" y="7258"/>
                  </a:lnTo>
                  <a:lnTo>
                    <a:pt x="12543" y="6942"/>
                  </a:lnTo>
                  <a:lnTo>
                    <a:pt x="12567" y="6625"/>
                  </a:lnTo>
                  <a:lnTo>
                    <a:pt x="12592" y="6308"/>
                  </a:lnTo>
                  <a:lnTo>
                    <a:pt x="12592" y="6308"/>
                  </a:lnTo>
                  <a:lnTo>
                    <a:pt x="12567" y="5968"/>
                  </a:lnTo>
                  <a:lnTo>
                    <a:pt x="12543" y="5651"/>
                  </a:lnTo>
                  <a:lnTo>
                    <a:pt x="12519" y="5334"/>
                  </a:lnTo>
                  <a:lnTo>
                    <a:pt x="12446" y="5042"/>
                  </a:lnTo>
                  <a:lnTo>
                    <a:pt x="12397" y="4725"/>
                  </a:lnTo>
                  <a:lnTo>
                    <a:pt x="12299" y="4433"/>
                  </a:lnTo>
                  <a:lnTo>
                    <a:pt x="12202" y="4141"/>
                  </a:lnTo>
                  <a:lnTo>
                    <a:pt x="12080" y="3849"/>
                  </a:lnTo>
                  <a:lnTo>
                    <a:pt x="11958" y="3581"/>
                  </a:lnTo>
                  <a:lnTo>
                    <a:pt x="11812" y="3313"/>
                  </a:lnTo>
                  <a:lnTo>
                    <a:pt x="11666" y="3045"/>
                  </a:lnTo>
                  <a:lnTo>
                    <a:pt x="11520" y="2777"/>
                  </a:lnTo>
                  <a:lnTo>
                    <a:pt x="11155" y="2290"/>
                  </a:lnTo>
                  <a:lnTo>
                    <a:pt x="10741" y="1852"/>
                  </a:lnTo>
                  <a:lnTo>
                    <a:pt x="10302" y="1437"/>
                  </a:lnTo>
                  <a:lnTo>
                    <a:pt x="9815" y="1072"/>
                  </a:lnTo>
                  <a:lnTo>
                    <a:pt x="9547" y="926"/>
                  </a:lnTo>
                  <a:lnTo>
                    <a:pt x="9279" y="780"/>
                  </a:lnTo>
                  <a:lnTo>
                    <a:pt x="9012" y="634"/>
                  </a:lnTo>
                  <a:lnTo>
                    <a:pt x="8744" y="512"/>
                  </a:lnTo>
                  <a:lnTo>
                    <a:pt x="8451" y="390"/>
                  </a:lnTo>
                  <a:lnTo>
                    <a:pt x="8159" y="293"/>
                  </a:lnTo>
                  <a:lnTo>
                    <a:pt x="7867" y="220"/>
                  </a:lnTo>
                  <a:lnTo>
                    <a:pt x="7550" y="147"/>
                  </a:lnTo>
                  <a:lnTo>
                    <a:pt x="7258" y="74"/>
                  </a:lnTo>
                  <a:lnTo>
                    <a:pt x="6941" y="49"/>
                  </a:lnTo>
                  <a:lnTo>
                    <a:pt x="6625" y="25"/>
                  </a:lnTo>
                  <a:lnTo>
                    <a:pt x="6284" y="1"/>
                  </a:lnTo>
                  <a:lnTo>
                    <a:pt x="6284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2" name="Shape 492"/>
            <p:cNvSpPr/>
            <p:nvPr/>
          </p:nvSpPr>
          <p:spPr>
            <a:xfrm>
              <a:off x="3988375" y="3021875"/>
              <a:ext cx="241750" cy="241750"/>
            </a:xfrm>
            <a:custGeom>
              <a:avLst/>
              <a:gdLst/>
              <a:ahLst/>
              <a:cxnLst/>
              <a:rect l="0" t="0" r="0" b="0"/>
              <a:pathLst>
                <a:path w="9670" h="9670" fill="none" extrusionOk="0">
                  <a:moveTo>
                    <a:pt x="4823" y="1"/>
                  </a:moveTo>
                  <a:lnTo>
                    <a:pt x="4823" y="1"/>
                  </a:lnTo>
                  <a:lnTo>
                    <a:pt x="4336" y="25"/>
                  </a:lnTo>
                  <a:lnTo>
                    <a:pt x="3849" y="98"/>
                  </a:lnTo>
                  <a:lnTo>
                    <a:pt x="3386" y="220"/>
                  </a:lnTo>
                  <a:lnTo>
                    <a:pt x="2947" y="391"/>
                  </a:lnTo>
                  <a:lnTo>
                    <a:pt x="2533" y="585"/>
                  </a:lnTo>
                  <a:lnTo>
                    <a:pt x="2144" y="829"/>
                  </a:lnTo>
                  <a:lnTo>
                    <a:pt x="1754" y="1121"/>
                  </a:lnTo>
                  <a:lnTo>
                    <a:pt x="1413" y="1438"/>
                  </a:lnTo>
                  <a:lnTo>
                    <a:pt x="1096" y="1779"/>
                  </a:lnTo>
                  <a:lnTo>
                    <a:pt x="829" y="2144"/>
                  </a:lnTo>
                  <a:lnTo>
                    <a:pt x="585" y="2534"/>
                  </a:lnTo>
                  <a:lnTo>
                    <a:pt x="390" y="2972"/>
                  </a:lnTo>
                  <a:lnTo>
                    <a:pt x="220" y="3411"/>
                  </a:lnTo>
                  <a:lnTo>
                    <a:pt x="98" y="3873"/>
                  </a:lnTo>
                  <a:lnTo>
                    <a:pt x="25" y="4336"/>
                  </a:lnTo>
                  <a:lnTo>
                    <a:pt x="1" y="4847"/>
                  </a:lnTo>
                  <a:lnTo>
                    <a:pt x="1" y="4847"/>
                  </a:lnTo>
                  <a:lnTo>
                    <a:pt x="25" y="5335"/>
                  </a:lnTo>
                  <a:lnTo>
                    <a:pt x="98" y="5822"/>
                  </a:lnTo>
                  <a:lnTo>
                    <a:pt x="220" y="6284"/>
                  </a:lnTo>
                  <a:lnTo>
                    <a:pt x="390" y="6723"/>
                  </a:lnTo>
                  <a:lnTo>
                    <a:pt x="585" y="7137"/>
                  </a:lnTo>
                  <a:lnTo>
                    <a:pt x="829" y="7527"/>
                  </a:lnTo>
                  <a:lnTo>
                    <a:pt x="1096" y="7916"/>
                  </a:lnTo>
                  <a:lnTo>
                    <a:pt x="1413" y="8257"/>
                  </a:lnTo>
                  <a:lnTo>
                    <a:pt x="1754" y="8574"/>
                  </a:lnTo>
                  <a:lnTo>
                    <a:pt x="2144" y="8842"/>
                  </a:lnTo>
                  <a:lnTo>
                    <a:pt x="2533" y="9085"/>
                  </a:lnTo>
                  <a:lnTo>
                    <a:pt x="2947" y="9280"/>
                  </a:lnTo>
                  <a:lnTo>
                    <a:pt x="3386" y="9451"/>
                  </a:lnTo>
                  <a:lnTo>
                    <a:pt x="3849" y="9572"/>
                  </a:lnTo>
                  <a:lnTo>
                    <a:pt x="4336" y="9645"/>
                  </a:lnTo>
                  <a:lnTo>
                    <a:pt x="4823" y="9670"/>
                  </a:lnTo>
                  <a:lnTo>
                    <a:pt x="4823" y="9670"/>
                  </a:lnTo>
                  <a:lnTo>
                    <a:pt x="5334" y="9645"/>
                  </a:lnTo>
                  <a:lnTo>
                    <a:pt x="5797" y="9572"/>
                  </a:lnTo>
                  <a:lnTo>
                    <a:pt x="6260" y="9451"/>
                  </a:lnTo>
                  <a:lnTo>
                    <a:pt x="6698" y="9280"/>
                  </a:lnTo>
                  <a:lnTo>
                    <a:pt x="7136" y="9085"/>
                  </a:lnTo>
                  <a:lnTo>
                    <a:pt x="7526" y="8842"/>
                  </a:lnTo>
                  <a:lnTo>
                    <a:pt x="7892" y="8574"/>
                  </a:lnTo>
                  <a:lnTo>
                    <a:pt x="8232" y="8257"/>
                  </a:lnTo>
                  <a:lnTo>
                    <a:pt x="8549" y="7916"/>
                  </a:lnTo>
                  <a:lnTo>
                    <a:pt x="8841" y="7527"/>
                  </a:lnTo>
                  <a:lnTo>
                    <a:pt x="9085" y="7137"/>
                  </a:lnTo>
                  <a:lnTo>
                    <a:pt x="9280" y="6723"/>
                  </a:lnTo>
                  <a:lnTo>
                    <a:pt x="9450" y="6284"/>
                  </a:lnTo>
                  <a:lnTo>
                    <a:pt x="9572" y="5822"/>
                  </a:lnTo>
                  <a:lnTo>
                    <a:pt x="9645" y="5335"/>
                  </a:lnTo>
                  <a:lnTo>
                    <a:pt x="9669" y="4847"/>
                  </a:lnTo>
                  <a:lnTo>
                    <a:pt x="9669" y="4847"/>
                  </a:lnTo>
                  <a:lnTo>
                    <a:pt x="9645" y="4336"/>
                  </a:lnTo>
                  <a:lnTo>
                    <a:pt x="9572" y="3873"/>
                  </a:lnTo>
                  <a:lnTo>
                    <a:pt x="9450" y="3411"/>
                  </a:lnTo>
                  <a:lnTo>
                    <a:pt x="9280" y="2972"/>
                  </a:lnTo>
                  <a:lnTo>
                    <a:pt x="9085" y="2534"/>
                  </a:lnTo>
                  <a:lnTo>
                    <a:pt x="8841" y="2144"/>
                  </a:lnTo>
                  <a:lnTo>
                    <a:pt x="8549" y="1779"/>
                  </a:lnTo>
                  <a:lnTo>
                    <a:pt x="8232" y="1438"/>
                  </a:lnTo>
                  <a:lnTo>
                    <a:pt x="7892" y="1121"/>
                  </a:lnTo>
                  <a:lnTo>
                    <a:pt x="7526" y="829"/>
                  </a:lnTo>
                  <a:lnTo>
                    <a:pt x="7136" y="585"/>
                  </a:lnTo>
                  <a:lnTo>
                    <a:pt x="6698" y="391"/>
                  </a:lnTo>
                  <a:lnTo>
                    <a:pt x="6260" y="220"/>
                  </a:lnTo>
                  <a:lnTo>
                    <a:pt x="5797" y="98"/>
                  </a:lnTo>
                  <a:lnTo>
                    <a:pt x="5334" y="25"/>
                  </a:lnTo>
                  <a:lnTo>
                    <a:pt x="4823" y="1"/>
                  </a:lnTo>
                  <a:lnTo>
                    <a:pt x="4823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3" name="Shape 493"/>
            <p:cNvSpPr/>
            <p:nvPr/>
          </p:nvSpPr>
          <p:spPr>
            <a:xfrm>
              <a:off x="4024300" y="3058425"/>
              <a:ext cx="84650" cy="84650"/>
            </a:xfrm>
            <a:custGeom>
              <a:avLst/>
              <a:gdLst/>
              <a:ahLst/>
              <a:cxnLst/>
              <a:rect l="0" t="0" r="0" b="0"/>
              <a:pathLst>
                <a:path w="3386" h="3386" fill="none" extrusionOk="0">
                  <a:moveTo>
                    <a:pt x="0" y="3385"/>
                  </a:moveTo>
                  <a:lnTo>
                    <a:pt x="0" y="3385"/>
                  </a:lnTo>
                  <a:lnTo>
                    <a:pt x="25" y="3020"/>
                  </a:lnTo>
                  <a:lnTo>
                    <a:pt x="74" y="2704"/>
                  </a:lnTo>
                  <a:lnTo>
                    <a:pt x="147" y="2363"/>
                  </a:lnTo>
                  <a:lnTo>
                    <a:pt x="268" y="2070"/>
                  </a:lnTo>
                  <a:lnTo>
                    <a:pt x="414" y="1754"/>
                  </a:lnTo>
                  <a:lnTo>
                    <a:pt x="585" y="1486"/>
                  </a:lnTo>
                  <a:lnTo>
                    <a:pt x="780" y="1218"/>
                  </a:lnTo>
                  <a:lnTo>
                    <a:pt x="999" y="974"/>
                  </a:lnTo>
                  <a:lnTo>
                    <a:pt x="1243" y="755"/>
                  </a:lnTo>
                  <a:lnTo>
                    <a:pt x="1510" y="560"/>
                  </a:lnTo>
                  <a:lnTo>
                    <a:pt x="1778" y="390"/>
                  </a:lnTo>
                  <a:lnTo>
                    <a:pt x="2071" y="244"/>
                  </a:lnTo>
                  <a:lnTo>
                    <a:pt x="2387" y="146"/>
                  </a:lnTo>
                  <a:lnTo>
                    <a:pt x="2704" y="49"/>
                  </a:lnTo>
                  <a:lnTo>
                    <a:pt x="3045" y="0"/>
                  </a:lnTo>
                  <a:lnTo>
                    <a:pt x="3386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4" name="Shape 494"/>
            <p:cNvSpPr/>
            <p:nvPr/>
          </p:nvSpPr>
          <p:spPr>
            <a:xfrm>
              <a:off x="4205750" y="3248375"/>
              <a:ext cx="154050" cy="153475"/>
            </a:xfrm>
            <a:custGeom>
              <a:avLst/>
              <a:gdLst/>
              <a:ahLst/>
              <a:cxnLst/>
              <a:rect l="0" t="0" r="0" b="0"/>
              <a:pathLst>
                <a:path w="6162" h="6139" fill="none" extrusionOk="0">
                  <a:moveTo>
                    <a:pt x="0" y="1024"/>
                  </a:moveTo>
                  <a:lnTo>
                    <a:pt x="4969" y="5992"/>
                  </a:lnTo>
                  <a:lnTo>
                    <a:pt x="4969" y="5992"/>
                  </a:lnTo>
                  <a:lnTo>
                    <a:pt x="5042" y="6041"/>
                  </a:lnTo>
                  <a:lnTo>
                    <a:pt x="5115" y="6090"/>
                  </a:lnTo>
                  <a:lnTo>
                    <a:pt x="5212" y="6114"/>
                  </a:lnTo>
                  <a:lnTo>
                    <a:pt x="5310" y="6138"/>
                  </a:lnTo>
                  <a:lnTo>
                    <a:pt x="5407" y="6114"/>
                  </a:lnTo>
                  <a:lnTo>
                    <a:pt x="5480" y="6090"/>
                  </a:lnTo>
                  <a:lnTo>
                    <a:pt x="5577" y="6041"/>
                  </a:lnTo>
                  <a:lnTo>
                    <a:pt x="5651" y="5992"/>
                  </a:lnTo>
                  <a:lnTo>
                    <a:pt x="6016" y="5627"/>
                  </a:lnTo>
                  <a:lnTo>
                    <a:pt x="6016" y="5627"/>
                  </a:lnTo>
                  <a:lnTo>
                    <a:pt x="6089" y="5554"/>
                  </a:lnTo>
                  <a:lnTo>
                    <a:pt x="6138" y="5456"/>
                  </a:lnTo>
                  <a:lnTo>
                    <a:pt x="6162" y="5359"/>
                  </a:lnTo>
                  <a:lnTo>
                    <a:pt x="6162" y="5286"/>
                  </a:lnTo>
                  <a:lnTo>
                    <a:pt x="6162" y="5188"/>
                  </a:lnTo>
                  <a:lnTo>
                    <a:pt x="6138" y="5091"/>
                  </a:lnTo>
                  <a:lnTo>
                    <a:pt x="6089" y="5018"/>
                  </a:lnTo>
                  <a:lnTo>
                    <a:pt x="6016" y="4921"/>
                  </a:lnTo>
                  <a:lnTo>
                    <a:pt x="1072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495" name="Shape 495"/>
          <p:cNvGrpSpPr/>
          <p:nvPr/>
        </p:nvGrpSpPr>
        <p:grpSpPr>
          <a:xfrm>
            <a:off x="3285869" y="3169104"/>
            <a:ext cx="397136" cy="305017"/>
            <a:chOff x="568950" y="3686775"/>
            <a:chExt cx="472500" cy="362900"/>
          </a:xfrm>
        </p:grpSpPr>
        <p:sp>
          <p:nvSpPr>
            <p:cNvPr id="496" name="Shape 496"/>
            <p:cNvSpPr/>
            <p:nvPr/>
          </p:nvSpPr>
          <p:spPr>
            <a:xfrm>
              <a:off x="568950" y="3686775"/>
              <a:ext cx="472500" cy="362900"/>
            </a:xfrm>
            <a:custGeom>
              <a:avLst/>
              <a:gdLst/>
              <a:ahLst/>
              <a:cxnLst/>
              <a:rect l="0" t="0" r="0" b="0"/>
              <a:pathLst>
                <a:path w="18900" h="14516" fill="none" extrusionOk="0">
                  <a:moveTo>
                    <a:pt x="18900" y="7989"/>
                  </a:moveTo>
                  <a:lnTo>
                    <a:pt x="18900" y="7989"/>
                  </a:lnTo>
                  <a:lnTo>
                    <a:pt x="18705" y="8111"/>
                  </a:lnTo>
                  <a:lnTo>
                    <a:pt x="18510" y="8184"/>
                  </a:lnTo>
                  <a:lnTo>
                    <a:pt x="18291" y="8232"/>
                  </a:lnTo>
                  <a:lnTo>
                    <a:pt x="18072" y="8232"/>
                  </a:lnTo>
                  <a:lnTo>
                    <a:pt x="17852" y="8184"/>
                  </a:lnTo>
                  <a:lnTo>
                    <a:pt x="17658" y="8111"/>
                  </a:lnTo>
                  <a:lnTo>
                    <a:pt x="17487" y="8013"/>
                  </a:lnTo>
                  <a:lnTo>
                    <a:pt x="17341" y="7891"/>
                  </a:lnTo>
                  <a:lnTo>
                    <a:pt x="17341" y="7891"/>
                  </a:lnTo>
                  <a:lnTo>
                    <a:pt x="17243" y="7745"/>
                  </a:lnTo>
                  <a:lnTo>
                    <a:pt x="17170" y="7575"/>
                  </a:lnTo>
                  <a:lnTo>
                    <a:pt x="17170" y="7404"/>
                  </a:lnTo>
                  <a:lnTo>
                    <a:pt x="17195" y="7234"/>
                  </a:lnTo>
                  <a:lnTo>
                    <a:pt x="17243" y="7088"/>
                  </a:lnTo>
                  <a:lnTo>
                    <a:pt x="17341" y="6942"/>
                  </a:lnTo>
                  <a:lnTo>
                    <a:pt x="17487" y="6844"/>
                  </a:lnTo>
                  <a:lnTo>
                    <a:pt x="17658" y="6795"/>
                  </a:lnTo>
                  <a:lnTo>
                    <a:pt x="17658" y="6795"/>
                  </a:lnTo>
                  <a:lnTo>
                    <a:pt x="17755" y="6771"/>
                  </a:lnTo>
                  <a:lnTo>
                    <a:pt x="17828" y="6771"/>
                  </a:lnTo>
                  <a:lnTo>
                    <a:pt x="17901" y="6795"/>
                  </a:lnTo>
                  <a:lnTo>
                    <a:pt x="17974" y="6820"/>
                  </a:lnTo>
                  <a:lnTo>
                    <a:pt x="18023" y="6869"/>
                  </a:lnTo>
                  <a:lnTo>
                    <a:pt x="18047" y="6917"/>
                  </a:lnTo>
                  <a:lnTo>
                    <a:pt x="18096" y="7063"/>
                  </a:lnTo>
                  <a:lnTo>
                    <a:pt x="18072" y="7210"/>
                  </a:lnTo>
                  <a:lnTo>
                    <a:pt x="18023" y="7356"/>
                  </a:lnTo>
                  <a:lnTo>
                    <a:pt x="17950" y="7477"/>
                  </a:lnTo>
                  <a:lnTo>
                    <a:pt x="17828" y="7599"/>
                  </a:lnTo>
                  <a:lnTo>
                    <a:pt x="17828" y="7599"/>
                  </a:lnTo>
                  <a:lnTo>
                    <a:pt x="17633" y="7697"/>
                  </a:lnTo>
                  <a:lnTo>
                    <a:pt x="17438" y="7770"/>
                  </a:lnTo>
                  <a:lnTo>
                    <a:pt x="17219" y="7794"/>
                  </a:lnTo>
                  <a:lnTo>
                    <a:pt x="17000" y="7794"/>
                  </a:lnTo>
                  <a:lnTo>
                    <a:pt x="17000" y="7794"/>
                  </a:lnTo>
                  <a:lnTo>
                    <a:pt x="16878" y="7794"/>
                  </a:lnTo>
                  <a:lnTo>
                    <a:pt x="16781" y="7770"/>
                  </a:lnTo>
                  <a:lnTo>
                    <a:pt x="16708" y="7745"/>
                  </a:lnTo>
                  <a:lnTo>
                    <a:pt x="16635" y="7697"/>
                  </a:lnTo>
                  <a:lnTo>
                    <a:pt x="16586" y="7648"/>
                  </a:lnTo>
                  <a:lnTo>
                    <a:pt x="16562" y="7550"/>
                  </a:lnTo>
                  <a:lnTo>
                    <a:pt x="16537" y="7331"/>
                  </a:lnTo>
                  <a:lnTo>
                    <a:pt x="16537" y="7331"/>
                  </a:lnTo>
                  <a:lnTo>
                    <a:pt x="16513" y="7015"/>
                  </a:lnTo>
                  <a:lnTo>
                    <a:pt x="16488" y="6698"/>
                  </a:lnTo>
                  <a:lnTo>
                    <a:pt x="16440" y="6381"/>
                  </a:lnTo>
                  <a:lnTo>
                    <a:pt x="16367" y="6065"/>
                  </a:lnTo>
                  <a:lnTo>
                    <a:pt x="16269" y="5748"/>
                  </a:lnTo>
                  <a:lnTo>
                    <a:pt x="16172" y="5456"/>
                  </a:lnTo>
                  <a:lnTo>
                    <a:pt x="16050" y="5164"/>
                  </a:lnTo>
                  <a:lnTo>
                    <a:pt x="15904" y="4871"/>
                  </a:lnTo>
                  <a:lnTo>
                    <a:pt x="15758" y="4604"/>
                  </a:lnTo>
                  <a:lnTo>
                    <a:pt x="15587" y="4311"/>
                  </a:lnTo>
                  <a:lnTo>
                    <a:pt x="15393" y="4068"/>
                  </a:lnTo>
                  <a:lnTo>
                    <a:pt x="15198" y="3800"/>
                  </a:lnTo>
                  <a:lnTo>
                    <a:pt x="14978" y="3556"/>
                  </a:lnTo>
                  <a:lnTo>
                    <a:pt x="14759" y="3313"/>
                  </a:lnTo>
                  <a:lnTo>
                    <a:pt x="14516" y="3094"/>
                  </a:lnTo>
                  <a:lnTo>
                    <a:pt x="14272" y="2874"/>
                  </a:lnTo>
                  <a:lnTo>
                    <a:pt x="14004" y="2655"/>
                  </a:lnTo>
                  <a:lnTo>
                    <a:pt x="13712" y="2460"/>
                  </a:lnTo>
                  <a:lnTo>
                    <a:pt x="13420" y="2265"/>
                  </a:lnTo>
                  <a:lnTo>
                    <a:pt x="13128" y="2095"/>
                  </a:lnTo>
                  <a:lnTo>
                    <a:pt x="12811" y="1924"/>
                  </a:lnTo>
                  <a:lnTo>
                    <a:pt x="12494" y="1778"/>
                  </a:lnTo>
                  <a:lnTo>
                    <a:pt x="12178" y="1632"/>
                  </a:lnTo>
                  <a:lnTo>
                    <a:pt x="11837" y="1510"/>
                  </a:lnTo>
                  <a:lnTo>
                    <a:pt x="11496" y="1389"/>
                  </a:lnTo>
                  <a:lnTo>
                    <a:pt x="11130" y="1291"/>
                  </a:lnTo>
                  <a:lnTo>
                    <a:pt x="10765" y="1218"/>
                  </a:lnTo>
                  <a:lnTo>
                    <a:pt x="10400" y="1145"/>
                  </a:lnTo>
                  <a:lnTo>
                    <a:pt x="10034" y="1096"/>
                  </a:lnTo>
                  <a:lnTo>
                    <a:pt x="9645" y="1048"/>
                  </a:lnTo>
                  <a:lnTo>
                    <a:pt x="9255" y="1023"/>
                  </a:lnTo>
                  <a:lnTo>
                    <a:pt x="8865" y="1023"/>
                  </a:lnTo>
                  <a:lnTo>
                    <a:pt x="8865" y="1023"/>
                  </a:lnTo>
                  <a:lnTo>
                    <a:pt x="8330" y="1023"/>
                  </a:lnTo>
                  <a:lnTo>
                    <a:pt x="7794" y="1072"/>
                  </a:lnTo>
                  <a:lnTo>
                    <a:pt x="7258" y="1145"/>
                  </a:lnTo>
                  <a:lnTo>
                    <a:pt x="6747" y="1267"/>
                  </a:lnTo>
                  <a:lnTo>
                    <a:pt x="6747" y="1267"/>
                  </a:lnTo>
                  <a:lnTo>
                    <a:pt x="6600" y="1048"/>
                  </a:lnTo>
                  <a:lnTo>
                    <a:pt x="6454" y="877"/>
                  </a:lnTo>
                  <a:lnTo>
                    <a:pt x="6284" y="707"/>
                  </a:lnTo>
                  <a:lnTo>
                    <a:pt x="6138" y="561"/>
                  </a:lnTo>
                  <a:lnTo>
                    <a:pt x="5967" y="439"/>
                  </a:lnTo>
                  <a:lnTo>
                    <a:pt x="5821" y="341"/>
                  </a:lnTo>
                  <a:lnTo>
                    <a:pt x="5504" y="195"/>
                  </a:lnTo>
                  <a:lnTo>
                    <a:pt x="5237" y="98"/>
                  </a:lnTo>
                  <a:lnTo>
                    <a:pt x="5017" y="49"/>
                  </a:lnTo>
                  <a:lnTo>
                    <a:pt x="4822" y="0"/>
                  </a:lnTo>
                  <a:lnTo>
                    <a:pt x="4822" y="0"/>
                  </a:lnTo>
                  <a:lnTo>
                    <a:pt x="4725" y="195"/>
                  </a:lnTo>
                  <a:lnTo>
                    <a:pt x="4628" y="390"/>
                  </a:lnTo>
                  <a:lnTo>
                    <a:pt x="4530" y="682"/>
                  </a:lnTo>
                  <a:lnTo>
                    <a:pt x="4433" y="999"/>
                  </a:lnTo>
                  <a:lnTo>
                    <a:pt x="4384" y="1389"/>
                  </a:lnTo>
                  <a:lnTo>
                    <a:pt x="4360" y="1778"/>
                  </a:lnTo>
                  <a:lnTo>
                    <a:pt x="4360" y="1998"/>
                  </a:lnTo>
                  <a:lnTo>
                    <a:pt x="4408" y="2217"/>
                  </a:lnTo>
                  <a:lnTo>
                    <a:pt x="4408" y="2217"/>
                  </a:lnTo>
                  <a:lnTo>
                    <a:pt x="4067" y="2436"/>
                  </a:lnTo>
                  <a:lnTo>
                    <a:pt x="3678" y="2728"/>
                  </a:lnTo>
                  <a:lnTo>
                    <a:pt x="3264" y="3142"/>
                  </a:lnTo>
                  <a:lnTo>
                    <a:pt x="2825" y="3605"/>
                  </a:lnTo>
                  <a:lnTo>
                    <a:pt x="2411" y="4116"/>
                  </a:lnTo>
                  <a:lnTo>
                    <a:pt x="2022" y="4652"/>
                  </a:lnTo>
                  <a:lnTo>
                    <a:pt x="1851" y="4945"/>
                  </a:lnTo>
                  <a:lnTo>
                    <a:pt x="1705" y="5237"/>
                  </a:lnTo>
                  <a:lnTo>
                    <a:pt x="1559" y="5529"/>
                  </a:lnTo>
                  <a:lnTo>
                    <a:pt x="1461" y="5797"/>
                  </a:lnTo>
                  <a:lnTo>
                    <a:pt x="560" y="5797"/>
                  </a:lnTo>
                  <a:lnTo>
                    <a:pt x="560" y="5797"/>
                  </a:lnTo>
                  <a:lnTo>
                    <a:pt x="463" y="5821"/>
                  </a:lnTo>
                  <a:lnTo>
                    <a:pt x="341" y="5846"/>
                  </a:lnTo>
                  <a:lnTo>
                    <a:pt x="244" y="5894"/>
                  </a:lnTo>
                  <a:lnTo>
                    <a:pt x="171" y="5967"/>
                  </a:lnTo>
                  <a:lnTo>
                    <a:pt x="98" y="6040"/>
                  </a:lnTo>
                  <a:lnTo>
                    <a:pt x="49" y="6138"/>
                  </a:lnTo>
                  <a:lnTo>
                    <a:pt x="25" y="6260"/>
                  </a:lnTo>
                  <a:lnTo>
                    <a:pt x="0" y="6357"/>
                  </a:lnTo>
                  <a:lnTo>
                    <a:pt x="0" y="8598"/>
                  </a:lnTo>
                  <a:lnTo>
                    <a:pt x="0" y="8598"/>
                  </a:lnTo>
                  <a:lnTo>
                    <a:pt x="25" y="8720"/>
                  </a:lnTo>
                  <a:lnTo>
                    <a:pt x="49" y="8817"/>
                  </a:lnTo>
                  <a:lnTo>
                    <a:pt x="98" y="8914"/>
                  </a:lnTo>
                  <a:lnTo>
                    <a:pt x="171" y="8987"/>
                  </a:lnTo>
                  <a:lnTo>
                    <a:pt x="244" y="9060"/>
                  </a:lnTo>
                  <a:lnTo>
                    <a:pt x="341" y="9109"/>
                  </a:lnTo>
                  <a:lnTo>
                    <a:pt x="463" y="9158"/>
                  </a:lnTo>
                  <a:lnTo>
                    <a:pt x="560" y="9158"/>
                  </a:lnTo>
                  <a:lnTo>
                    <a:pt x="1510" y="9158"/>
                  </a:lnTo>
                  <a:lnTo>
                    <a:pt x="1510" y="9158"/>
                  </a:lnTo>
                  <a:lnTo>
                    <a:pt x="1583" y="9353"/>
                  </a:lnTo>
                  <a:lnTo>
                    <a:pt x="1681" y="9572"/>
                  </a:lnTo>
                  <a:lnTo>
                    <a:pt x="1924" y="9986"/>
                  </a:lnTo>
                  <a:lnTo>
                    <a:pt x="2216" y="10376"/>
                  </a:lnTo>
                  <a:lnTo>
                    <a:pt x="2582" y="10765"/>
                  </a:lnTo>
                  <a:lnTo>
                    <a:pt x="2972" y="11131"/>
                  </a:lnTo>
                  <a:lnTo>
                    <a:pt x="3410" y="11472"/>
                  </a:lnTo>
                  <a:lnTo>
                    <a:pt x="3897" y="11788"/>
                  </a:lnTo>
                  <a:lnTo>
                    <a:pt x="4408" y="12032"/>
                  </a:lnTo>
                  <a:lnTo>
                    <a:pt x="4408" y="14516"/>
                  </a:lnTo>
                  <a:lnTo>
                    <a:pt x="5090" y="14516"/>
                  </a:lnTo>
                  <a:lnTo>
                    <a:pt x="6308" y="12860"/>
                  </a:lnTo>
                  <a:lnTo>
                    <a:pt x="6308" y="12860"/>
                  </a:lnTo>
                  <a:lnTo>
                    <a:pt x="6917" y="13030"/>
                  </a:lnTo>
                  <a:lnTo>
                    <a:pt x="7550" y="13128"/>
                  </a:lnTo>
                  <a:lnTo>
                    <a:pt x="8208" y="13201"/>
                  </a:lnTo>
                  <a:lnTo>
                    <a:pt x="8865" y="13225"/>
                  </a:lnTo>
                  <a:lnTo>
                    <a:pt x="8865" y="13225"/>
                  </a:lnTo>
                  <a:lnTo>
                    <a:pt x="9523" y="13201"/>
                  </a:lnTo>
                  <a:lnTo>
                    <a:pt x="10181" y="13128"/>
                  </a:lnTo>
                  <a:lnTo>
                    <a:pt x="10814" y="13030"/>
                  </a:lnTo>
                  <a:lnTo>
                    <a:pt x="11423" y="12860"/>
                  </a:lnTo>
                  <a:lnTo>
                    <a:pt x="12592" y="14516"/>
                  </a:lnTo>
                  <a:lnTo>
                    <a:pt x="13347" y="14516"/>
                  </a:lnTo>
                  <a:lnTo>
                    <a:pt x="13347" y="12032"/>
                  </a:lnTo>
                  <a:lnTo>
                    <a:pt x="13347" y="12032"/>
                  </a:lnTo>
                  <a:lnTo>
                    <a:pt x="13688" y="11886"/>
                  </a:lnTo>
                  <a:lnTo>
                    <a:pt x="14004" y="11715"/>
                  </a:lnTo>
                  <a:lnTo>
                    <a:pt x="14297" y="11545"/>
                  </a:lnTo>
                  <a:lnTo>
                    <a:pt x="14589" y="11350"/>
                  </a:lnTo>
                  <a:lnTo>
                    <a:pt x="14857" y="11131"/>
                  </a:lnTo>
                  <a:lnTo>
                    <a:pt x="15100" y="10911"/>
                  </a:lnTo>
                  <a:lnTo>
                    <a:pt x="15344" y="10668"/>
                  </a:lnTo>
                  <a:lnTo>
                    <a:pt x="15563" y="10400"/>
                  </a:lnTo>
                  <a:lnTo>
                    <a:pt x="15733" y="10132"/>
                  </a:lnTo>
                  <a:lnTo>
                    <a:pt x="15904" y="9864"/>
                  </a:lnTo>
                  <a:lnTo>
                    <a:pt x="16074" y="9572"/>
                  </a:lnTo>
                  <a:lnTo>
                    <a:pt x="16196" y="9255"/>
                  </a:lnTo>
                  <a:lnTo>
                    <a:pt x="16318" y="8939"/>
                  </a:lnTo>
                  <a:lnTo>
                    <a:pt x="16391" y="8598"/>
                  </a:lnTo>
                  <a:lnTo>
                    <a:pt x="16464" y="8257"/>
                  </a:lnTo>
                  <a:lnTo>
                    <a:pt x="16513" y="7916"/>
                  </a:lnTo>
                  <a:lnTo>
                    <a:pt x="16513" y="7916"/>
                  </a:lnTo>
                  <a:lnTo>
                    <a:pt x="16513" y="759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7" name="Shape 497"/>
            <p:cNvSpPr/>
            <p:nvPr/>
          </p:nvSpPr>
          <p:spPr>
            <a:xfrm>
              <a:off x="645650" y="3820725"/>
              <a:ext cx="34125" cy="34125"/>
            </a:xfrm>
            <a:custGeom>
              <a:avLst/>
              <a:gdLst/>
              <a:ahLst/>
              <a:cxnLst/>
              <a:rect l="0" t="0" r="0" b="0"/>
              <a:pathLst>
                <a:path w="1365" h="1365" fill="none" extrusionOk="0">
                  <a:moveTo>
                    <a:pt x="683" y="1364"/>
                  </a:moveTo>
                  <a:lnTo>
                    <a:pt x="683" y="1364"/>
                  </a:lnTo>
                  <a:lnTo>
                    <a:pt x="537" y="1340"/>
                  </a:lnTo>
                  <a:lnTo>
                    <a:pt x="415" y="1316"/>
                  </a:lnTo>
                  <a:lnTo>
                    <a:pt x="293" y="1243"/>
                  </a:lnTo>
                  <a:lnTo>
                    <a:pt x="196" y="1170"/>
                  </a:lnTo>
                  <a:lnTo>
                    <a:pt x="123" y="1072"/>
                  </a:lnTo>
                  <a:lnTo>
                    <a:pt x="50" y="950"/>
                  </a:lnTo>
                  <a:lnTo>
                    <a:pt x="25" y="829"/>
                  </a:lnTo>
                  <a:lnTo>
                    <a:pt x="1" y="682"/>
                  </a:lnTo>
                  <a:lnTo>
                    <a:pt x="1" y="682"/>
                  </a:lnTo>
                  <a:lnTo>
                    <a:pt x="25" y="536"/>
                  </a:lnTo>
                  <a:lnTo>
                    <a:pt x="50" y="415"/>
                  </a:lnTo>
                  <a:lnTo>
                    <a:pt x="123" y="317"/>
                  </a:lnTo>
                  <a:lnTo>
                    <a:pt x="196" y="195"/>
                  </a:lnTo>
                  <a:lnTo>
                    <a:pt x="293" y="122"/>
                  </a:lnTo>
                  <a:lnTo>
                    <a:pt x="415" y="74"/>
                  </a:lnTo>
                  <a:lnTo>
                    <a:pt x="537" y="25"/>
                  </a:lnTo>
                  <a:lnTo>
                    <a:pt x="683" y="1"/>
                  </a:lnTo>
                  <a:lnTo>
                    <a:pt x="683" y="1"/>
                  </a:lnTo>
                  <a:lnTo>
                    <a:pt x="805" y="25"/>
                  </a:lnTo>
                  <a:lnTo>
                    <a:pt x="951" y="74"/>
                  </a:lnTo>
                  <a:lnTo>
                    <a:pt x="1048" y="122"/>
                  </a:lnTo>
                  <a:lnTo>
                    <a:pt x="1170" y="195"/>
                  </a:lnTo>
                  <a:lnTo>
                    <a:pt x="1243" y="317"/>
                  </a:lnTo>
                  <a:lnTo>
                    <a:pt x="1292" y="415"/>
                  </a:lnTo>
                  <a:lnTo>
                    <a:pt x="1340" y="536"/>
                  </a:lnTo>
                  <a:lnTo>
                    <a:pt x="1365" y="682"/>
                  </a:lnTo>
                  <a:lnTo>
                    <a:pt x="1365" y="682"/>
                  </a:lnTo>
                  <a:lnTo>
                    <a:pt x="1340" y="829"/>
                  </a:lnTo>
                  <a:lnTo>
                    <a:pt x="1292" y="950"/>
                  </a:lnTo>
                  <a:lnTo>
                    <a:pt x="1243" y="1072"/>
                  </a:lnTo>
                  <a:lnTo>
                    <a:pt x="1170" y="1170"/>
                  </a:lnTo>
                  <a:lnTo>
                    <a:pt x="1048" y="1243"/>
                  </a:lnTo>
                  <a:lnTo>
                    <a:pt x="951" y="1316"/>
                  </a:lnTo>
                  <a:lnTo>
                    <a:pt x="805" y="1340"/>
                  </a:lnTo>
                  <a:lnTo>
                    <a:pt x="683" y="1364"/>
                  </a:lnTo>
                  <a:lnTo>
                    <a:pt x="683" y="136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498" name="Shape 498"/>
            <p:cNvSpPr/>
            <p:nvPr/>
          </p:nvSpPr>
          <p:spPr>
            <a:xfrm>
              <a:off x="747950" y="3753750"/>
              <a:ext cx="85275" cy="12200"/>
            </a:xfrm>
            <a:custGeom>
              <a:avLst/>
              <a:gdLst/>
              <a:ahLst/>
              <a:cxnLst/>
              <a:rect l="0" t="0" r="0" b="0"/>
              <a:pathLst>
                <a:path w="3411" h="488" fill="none" extrusionOk="0">
                  <a:moveTo>
                    <a:pt x="3410" y="488"/>
                  </a:moveTo>
                  <a:lnTo>
                    <a:pt x="3410" y="488"/>
                  </a:lnTo>
                  <a:lnTo>
                    <a:pt x="3215" y="366"/>
                  </a:lnTo>
                  <a:lnTo>
                    <a:pt x="3021" y="268"/>
                  </a:lnTo>
                  <a:lnTo>
                    <a:pt x="2826" y="195"/>
                  </a:lnTo>
                  <a:lnTo>
                    <a:pt x="2607" y="122"/>
                  </a:lnTo>
                  <a:lnTo>
                    <a:pt x="2387" y="74"/>
                  </a:lnTo>
                  <a:lnTo>
                    <a:pt x="2168" y="25"/>
                  </a:lnTo>
                  <a:lnTo>
                    <a:pt x="1925" y="0"/>
                  </a:lnTo>
                  <a:lnTo>
                    <a:pt x="1705" y="0"/>
                  </a:lnTo>
                  <a:lnTo>
                    <a:pt x="1462" y="0"/>
                  </a:lnTo>
                  <a:lnTo>
                    <a:pt x="1243" y="25"/>
                  </a:lnTo>
                  <a:lnTo>
                    <a:pt x="1023" y="74"/>
                  </a:lnTo>
                  <a:lnTo>
                    <a:pt x="804" y="122"/>
                  </a:lnTo>
                  <a:lnTo>
                    <a:pt x="585" y="195"/>
                  </a:lnTo>
                  <a:lnTo>
                    <a:pt x="366" y="268"/>
                  </a:lnTo>
                  <a:lnTo>
                    <a:pt x="171" y="366"/>
                  </a:lnTo>
                  <a:lnTo>
                    <a:pt x="1" y="48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499" name="Shape 499"/>
          <p:cNvSpPr/>
          <p:nvPr/>
        </p:nvSpPr>
        <p:spPr>
          <a:xfrm>
            <a:off x="7862711" y="2562252"/>
            <a:ext cx="270221" cy="388962"/>
          </a:xfrm>
          <a:custGeom>
            <a:avLst/>
            <a:gdLst/>
            <a:ahLst/>
            <a:cxnLst/>
            <a:rect l="0" t="0" r="0" b="0"/>
            <a:pathLst>
              <a:path w="12860" h="18511" fill="none" extrusionOk="0">
                <a:moveTo>
                  <a:pt x="12373" y="7526"/>
                </a:moveTo>
                <a:lnTo>
                  <a:pt x="11618" y="7526"/>
                </a:lnTo>
                <a:lnTo>
                  <a:pt x="11618" y="5188"/>
                </a:lnTo>
                <a:lnTo>
                  <a:pt x="11618" y="5188"/>
                </a:lnTo>
                <a:lnTo>
                  <a:pt x="11593" y="4677"/>
                </a:lnTo>
                <a:lnTo>
                  <a:pt x="11520" y="4141"/>
                </a:lnTo>
                <a:lnTo>
                  <a:pt x="11398" y="3654"/>
                </a:lnTo>
                <a:lnTo>
                  <a:pt x="11204" y="3167"/>
                </a:lnTo>
                <a:lnTo>
                  <a:pt x="10984" y="2728"/>
                </a:lnTo>
                <a:lnTo>
                  <a:pt x="10741" y="2290"/>
                </a:lnTo>
                <a:lnTo>
                  <a:pt x="10424" y="1900"/>
                </a:lnTo>
                <a:lnTo>
                  <a:pt x="10108" y="1535"/>
                </a:lnTo>
                <a:lnTo>
                  <a:pt x="9718" y="1194"/>
                </a:lnTo>
                <a:lnTo>
                  <a:pt x="9328" y="902"/>
                </a:lnTo>
                <a:lnTo>
                  <a:pt x="8914" y="634"/>
                </a:lnTo>
                <a:lnTo>
                  <a:pt x="8452" y="415"/>
                </a:lnTo>
                <a:lnTo>
                  <a:pt x="7964" y="244"/>
                </a:lnTo>
                <a:lnTo>
                  <a:pt x="7477" y="122"/>
                </a:lnTo>
                <a:lnTo>
                  <a:pt x="6966" y="25"/>
                </a:lnTo>
                <a:lnTo>
                  <a:pt x="6430" y="0"/>
                </a:lnTo>
                <a:lnTo>
                  <a:pt x="6430" y="0"/>
                </a:lnTo>
                <a:lnTo>
                  <a:pt x="5894" y="25"/>
                </a:lnTo>
                <a:lnTo>
                  <a:pt x="5383" y="122"/>
                </a:lnTo>
                <a:lnTo>
                  <a:pt x="4896" y="244"/>
                </a:lnTo>
                <a:lnTo>
                  <a:pt x="4409" y="415"/>
                </a:lnTo>
                <a:lnTo>
                  <a:pt x="3970" y="634"/>
                </a:lnTo>
                <a:lnTo>
                  <a:pt x="3532" y="902"/>
                </a:lnTo>
                <a:lnTo>
                  <a:pt x="3142" y="1194"/>
                </a:lnTo>
                <a:lnTo>
                  <a:pt x="2752" y="1535"/>
                </a:lnTo>
                <a:lnTo>
                  <a:pt x="2436" y="1900"/>
                </a:lnTo>
                <a:lnTo>
                  <a:pt x="2119" y="2290"/>
                </a:lnTo>
                <a:lnTo>
                  <a:pt x="1876" y="2728"/>
                </a:lnTo>
                <a:lnTo>
                  <a:pt x="1656" y="3167"/>
                </a:lnTo>
                <a:lnTo>
                  <a:pt x="1462" y="3654"/>
                </a:lnTo>
                <a:lnTo>
                  <a:pt x="1340" y="4141"/>
                </a:lnTo>
                <a:lnTo>
                  <a:pt x="1267" y="4677"/>
                </a:lnTo>
                <a:lnTo>
                  <a:pt x="1242" y="5188"/>
                </a:lnTo>
                <a:lnTo>
                  <a:pt x="1242" y="7526"/>
                </a:lnTo>
                <a:lnTo>
                  <a:pt x="487" y="7526"/>
                </a:lnTo>
                <a:lnTo>
                  <a:pt x="487" y="7526"/>
                </a:lnTo>
                <a:lnTo>
                  <a:pt x="390" y="7526"/>
                </a:lnTo>
                <a:lnTo>
                  <a:pt x="293" y="7551"/>
                </a:lnTo>
                <a:lnTo>
                  <a:pt x="220" y="7599"/>
                </a:lnTo>
                <a:lnTo>
                  <a:pt x="146" y="7648"/>
                </a:lnTo>
                <a:lnTo>
                  <a:pt x="73" y="7721"/>
                </a:lnTo>
                <a:lnTo>
                  <a:pt x="49" y="7818"/>
                </a:lnTo>
                <a:lnTo>
                  <a:pt x="0" y="7891"/>
                </a:lnTo>
                <a:lnTo>
                  <a:pt x="0" y="8013"/>
                </a:lnTo>
                <a:lnTo>
                  <a:pt x="0" y="18023"/>
                </a:lnTo>
                <a:lnTo>
                  <a:pt x="0" y="18023"/>
                </a:lnTo>
                <a:lnTo>
                  <a:pt x="0" y="18121"/>
                </a:lnTo>
                <a:lnTo>
                  <a:pt x="49" y="18218"/>
                </a:lnTo>
                <a:lnTo>
                  <a:pt x="73" y="18291"/>
                </a:lnTo>
                <a:lnTo>
                  <a:pt x="146" y="18364"/>
                </a:lnTo>
                <a:lnTo>
                  <a:pt x="220" y="18413"/>
                </a:lnTo>
                <a:lnTo>
                  <a:pt x="293" y="18462"/>
                </a:lnTo>
                <a:lnTo>
                  <a:pt x="390" y="18486"/>
                </a:lnTo>
                <a:lnTo>
                  <a:pt x="487" y="18510"/>
                </a:lnTo>
                <a:lnTo>
                  <a:pt x="12373" y="18510"/>
                </a:lnTo>
                <a:lnTo>
                  <a:pt x="12373" y="18510"/>
                </a:lnTo>
                <a:lnTo>
                  <a:pt x="12470" y="18486"/>
                </a:lnTo>
                <a:lnTo>
                  <a:pt x="12568" y="18462"/>
                </a:lnTo>
                <a:lnTo>
                  <a:pt x="12641" y="18413"/>
                </a:lnTo>
                <a:lnTo>
                  <a:pt x="12714" y="18364"/>
                </a:lnTo>
                <a:lnTo>
                  <a:pt x="12787" y="18291"/>
                </a:lnTo>
                <a:lnTo>
                  <a:pt x="12811" y="18218"/>
                </a:lnTo>
                <a:lnTo>
                  <a:pt x="12860" y="18121"/>
                </a:lnTo>
                <a:lnTo>
                  <a:pt x="12860" y="18023"/>
                </a:lnTo>
                <a:lnTo>
                  <a:pt x="12860" y="8013"/>
                </a:lnTo>
                <a:lnTo>
                  <a:pt x="12860" y="8013"/>
                </a:lnTo>
                <a:lnTo>
                  <a:pt x="12860" y="7891"/>
                </a:lnTo>
                <a:lnTo>
                  <a:pt x="12811" y="7818"/>
                </a:lnTo>
                <a:lnTo>
                  <a:pt x="12787" y="7721"/>
                </a:lnTo>
                <a:lnTo>
                  <a:pt x="12714" y="7648"/>
                </a:lnTo>
                <a:lnTo>
                  <a:pt x="12641" y="7599"/>
                </a:lnTo>
                <a:lnTo>
                  <a:pt x="12568" y="7551"/>
                </a:lnTo>
                <a:lnTo>
                  <a:pt x="12470" y="7526"/>
                </a:lnTo>
                <a:lnTo>
                  <a:pt x="12373" y="7526"/>
                </a:lnTo>
                <a:lnTo>
                  <a:pt x="12373" y="7526"/>
                </a:lnTo>
                <a:close/>
                <a:moveTo>
                  <a:pt x="2801" y="5188"/>
                </a:moveTo>
                <a:lnTo>
                  <a:pt x="2801" y="5188"/>
                </a:lnTo>
                <a:lnTo>
                  <a:pt x="2826" y="4823"/>
                </a:lnTo>
                <a:lnTo>
                  <a:pt x="2874" y="4457"/>
                </a:lnTo>
                <a:lnTo>
                  <a:pt x="2972" y="4116"/>
                </a:lnTo>
                <a:lnTo>
                  <a:pt x="3093" y="3775"/>
                </a:lnTo>
                <a:lnTo>
                  <a:pt x="3240" y="3459"/>
                </a:lnTo>
                <a:lnTo>
                  <a:pt x="3410" y="3167"/>
                </a:lnTo>
                <a:lnTo>
                  <a:pt x="3629" y="2874"/>
                </a:lnTo>
                <a:lnTo>
                  <a:pt x="3873" y="2631"/>
                </a:lnTo>
                <a:lnTo>
                  <a:pt x="4116" y="2387"/>
                </a:lnTo>
                <a:lnTo>
                  <a:pt x="4409" y="2192"/>
                </a:lnTo>
                <a:lnTo>
                  <a:pt x="4701" y="1998"/>
                </a:lnTo>
                <a:lnTo>
                  <a:pt x="5017" y="1851"/>
                </a:lnTo>
                <a:lnTo>
                  <a:pt x="5358" y="1730"/>
                </a:lnTo>
                <a:lnTo>
                  <a:pt x="5699" y="1632"/>
                </a:lnTo>
                <a:lnTo>
                  <a:pt x="6065" y="1584"/>
                </a:lnTo>
                <a:lnTo>
                  <a:pt x="6430" y="1559"/>
                </a:lnTo>
                <a:lnTo>
                  <a:pt x="6430" y="1559"/>
                </a:lnTo>
                <a:lnTo>
                  <a:pt x="6795" y="1584"/>
                </a:lnTo>
                <a:lnTo>
                  <a:pt x="7161" y="1632"/>
                </a:lnTo>
                <a:lnTo>
                  <a:pt x="7502" y="1730"/>
                </a:lnTo>
                <a:lnTo>
                  <a:pt x="7843" y="1851"/>
                </a:lnTo>
                <a:lnTo>
                  <a:pt x="8159" y="1998"/>
                </a:lnTo>
                <a:lnTo>
                  <a:pt x="8452" y="2192"/>
                </a:lnTo>
                <a:lnTo>
                  <a:pt x="8744" y="2387"/>
                </a:lnTo>
                <a:lnTo>
                  <a:pt x="8987" y="2631"/>
                </a:lnTo>
                <a:lnTo>
                  <a:pt x="9231" y="2874"/>
                </a:lnTo>
                <a:lnTo>
                  <a:pt x="9450" y="3167"/>
                </a:lnTo>
                <a:lnTo>
                  <a:pt x="9621" y="3459"/>
                </a:lnTo>
                <a:lnTo>
                  <a:pt x="9767" y="3775"/>
                </a:lnTo>
                <a:lnTo>
                  <a:pt x="9888" y="4116"/>
                </a:lnTo>
                <a:lnTo>
                  <a:pt x="9986" y="4457"/>
                </a:lnTo>
                <a:lnTo>
                  <a:pt x="10035" y="4823"/>
                </a:lnTo>
                <a:lnTo>
                  <a:pt x="10059" y="5188"/>
                </a:lnTo>
                <a:lnTo>
                  <a:pt x="10059" y="7526"/>
                </a:lnTo>
                <a:lnTo>
                  <a:pt x="2801" y="7526"/>
                </a:lnTo>
                <a:lnTo>
                  <a:pt x="2801" y="5188"/>
                </a:lnTo>
                <a:close/>
                <a:moveTo>
                  <a:pt x="7063" y="13225"/>
                </a:moveTo>
                <a:lnTo>
                  <a:pt x="7209" y="15052"/>
                </a:lnTo>
                <a:lnTo>
                  <a:pt x="5651" y="15052"/>
                </a:lnTo>
                <a:lnTo>
                  <a:pt x="5797" y="13225"/>
                </a:lnTo>
                <a:lnTo>
                  <a:pt x="5797" y="13225"/>
                </a:lnTo>
                <a:lnTo>
                  <a:pt x="5675" y="13152"/>
                </a:lnTo>
                <a:lnTo>
                  <a:pt x="5553" y="13030"/>
                </a:lnTo>
                <a:lnTo>
                  <a:pt x="5456" y="12933"/>
                </a:lnTo>
                <a:lnTo>
                  <a:pt x="5358" y="12787"/>
                </a:lnTo>
                <a:lnTo>
                  <a:pt x="5285" y="12665"/>
                </a:lnTo>
                <a:lnTo>
                  <a:pt x="5237" y="12495"/>
                </a:lnTo>
                <a:lnTo>
                  <a:pt x="5212" y="12348"/>
                </a:lnTo>
                <a:lnTo>
                  <a:pt x="5212" y="12178"/>
                </a:lnTo>
                <a:lnTo>
                  <a:pt x="5212" y="12178"/>
                </a:lnTo>
                <a:lnTo>
                  <a:pt x="5237" y="11934"/>
                </a:lnTo>
                <a:lnTo>
                  <a:pt x="5310" y="11715"/>
                </a:lnTo>
                <a:lnTo>
                  <a:pt x="5407" y="11496"/>
                </a:lnTo>
                <a:lnTo>
                  <a:pt x="5553" y="11326"/>
                </a:lnTo>
                <a:lnTo>
                  <a:pt x="5748" y="11179"/>
                </a:lnTo>
                <a:lnTo>
                  <a:pt x="5943" y="11058"/>
                </a:lnTo>
                <a:lnTo>
                  <a:pt x="6187" y="10985"/>
                </a:lnTo>
                <a:lnTo>
                  <a:pt x="6430" y="10960"/>
                </a:lnTo>
                <a:lnTo>
                  <a:pt x="6430" y="10960"/>
                </a:lnTo>
                <a:lnTo>
                  <a:pt x="6674" y="10985"/>
                </a:lnTo>
                <a:lnTo>
                  <a:pt x="6917" y="11058"/>
                </a:lnTo>
                <a:lnTo>
                  <a:pt x="7112" y="11179"/>
                </a:lnTo>
                <a:lnTo>
                  <a:pt x="7307" y="11326"/>
                </a:lnTo>
                <a:lnTo>
                  <a:pt x="7453" y="11496"/>
                </a:lnTo>
                <a:lnTo>
                  <a:pt x="7550" y="11715"/>
                </a:lnTo>
                <a:lnTo>
                  <a:pt x="7623" y="11934"/>
                </a:lnTo>
                <a:lnTo>
                  <a:pt x="7648" y="12178"/>
                </a:lnTo>
                <a:lnTo>
                  <a:pt x="7648" y="12178"/>
                </a:lnTo>
                <a:lnTo>
                  <a:pt x="7648" y="12348"/>
                </a:lnTo>
                <a:lnTo>
                  <a:pt x="7623" y="12495"/>
                </a:lnTo>
                <a:lnTo>
                  <a:pt x="7575" y="12665"/>
                </a:lnTo>
                <a:lnTo>
                  <a:pt x="7502" y="12787"/>
                </a:lnTo>
                <a:lnTo>
                  <a:pt x="7404" y="12933"/>
                </a:lnTo>
                <a:lnTo>
                  <a:pt x="7307" y="13030"/>
                </a:lnTo>
                <a:lnTo>
                  <a:pt x="7185" y="13152"/>
                </a:lnTo>
                <a:lnTo>
                  <a:pt x="7063" y="13225"/>
                </a:lnTo>
                <a:lnTo>
                  <a:pt x="7063" y="13225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500" name="Shape 500"/>
          <p:cNvGrpSpPr/>
          <p:nvPr/>
        </p:nvGrpSpPr>
        <p:grpSpPr>
          <a:xfrm>
            <a:off x="3853921" y="3194697"/>
            <a:ext cx="377700" cy="253852"/>
            <a:chOff x="1244800" y="3717225"/>
            <a:chExt cx="449375" cy="302025"/>
          </a:xfrm>
        </p:grpSpPr>
        <p:sp>
          <p:nvSpPr>
            <p:cNvPr id="501" name="Shape 501"/>
            <p:cNvSpPr/>
            <p:nvPr/>
          </p:nvSpPr>
          <p:spPr>
            <a:xfrm>
              <a:off x="1244800" y="3717225"/>
              <a:ext cx="449375" cy="302025"/>
            </a:xfrm>
            <a:custGeom>
              <a:avLst/>
              <a:gdLst/>
              <a:ahLst/>
              <a:cxnLst/>
              <a:rect l="0" t="0" r="0" b="0"/>
              <a:pathLst>
                <a:path w="17975" h="12081" fill="none" extrusionOk="0">
                  <a:moveTo>
                    <a:pt x="17000" y="0"/>
                  </a:moveTo>
                  <a:lnTo>
                    <a:pt x="974" y="0"/>
                  </a:lnTo>
                  <a:lnTo>
                    <a:pt x="974" y="0"/>
                  </a:lnTo>
                  <a:lnTo>
                    <a:pt x="780" y="25"/>
                  </a:lnTo>
                  <a:lnTo>
                    <a:pt x="585" y="73"/>
                  </a:lnTo>
                  <a:lnTo>
                    <a:pt x="414" y="171"/>
                  </a:lnTo>
                  <a:lnTo>
                    <a:pt x="292" y="292"/>
                  </a:lnTo>
                  <a:lnTo>
                    <a:pt x="171" y="439"/>
                  </a:lnTo>
                  <a:lnTo>
                    <a:pt x="73" y="609"/>
                  </a:lnTo>
                  <a:lnTo>
                    <a:pt x="25" y="780"/>
                  </a:lnTo>
                  <a:lnTo>
                    <a:pt x="0" y="974"/>
                  </a:lnTo>
                  <a:lnTo>
                    <a:pt x="0" y="11106"/>
                  </a:lnTo>
                  <a:lnTo>
                    <a:pt x="0" y="11106"/>
                  </a:lnTo>
                  <a:lnTo>
                    <a:pt x="25" y="11301"/>
                  </a:lnTo>
                  <a:lnTo>
                    <a:pt x="73" y="11471"/>
                  </a:lnTo>
                  <a:lnTo>
                    <a:pt x="171" y="11642"/>
                  </a:lnTo>
                  <a:lnTo>
                    <a:pt x="292" y="11788"/>
                  </a:lnTo>
                  <a:lnTo>
                    <a:pt x="414" y="11910"/>
                  </a:lnTo>
                  <a:lnTo>
                    <a:pt x="585" y="12007"/>
                  </a:lnTo>
                  <a:lnTo>
                    <a:pt x="780" y="12056"/>
                  </a:lnTo>
                  <a:lnTo>
                    <a:pt x="974" y="12080"/>
                  </a:lnTo>
                  <a:lnTo>
                    <a:pt x="17000" y="12080"/>
                  </a:lnTo>
                  <a:lnTo>
                    <a:pt x="17000" y="12080"/>
                  </a:lnTo>
                  <a:lnTo>
                    <a:pt x="17195" y="12056"/>
                  </a:lnTo>
                  <a:lnTo>
                    <a:pt x="17390" y="12007"/>
                  </a:lnTo>
                  <a:lnTo>
                    <a:pt x="17560" y="11910"/>
                  </a:lnTo>
                  <a:lnTo>
                    <a:pt x="17682" y="11788"/>
                  </a:lnTo>
                  <a:lnTo>
                    <a:pt x="17804" y="11642"/>
                  </a:lnTo>
                  <a:lnTo>
                    <a:pt x="17901" y="11471"/>
                  </a:lnTo>
                  <a:lnTo>
                    <a:pt x="17950" y="11301"/>
                  </a:lnTo>
                  <a:lnTo>
                    <a:pt x="17974" y="11106"/>
                  </a:lnTo>
                  <a:lnTo>
                    <a:pt x="17974" y="974"/>
                  </a:lnTo>
                  <a:lnTo>
                    <a:pt x="17974" y="974"/>
                  </a:lnTo>
                  <a:lnTo>
                    <a:pt x="17950" y="780"/>
                  </a:lnTo>
                  <a:lnTo>
                    <a:pt x="17901" y="609"/>
                  </a:lnTo>
                  <a:lnTo>
                    <a:pt x="17804" y="439"/>
                  </a:lnTo>
                  <a:lnTo>
                    <a:pt x="17682" y="292"/>
                  </a:lnTo>
                  <a:lnTo>
                    <a:pt x="17560" y="171"/>
                  </a:lnTo>
                  <a:lnTo>
                    <a:pt x="17390" y="73"/>
                  </a:lnTo>
                  <a:lnTo>
                    <a:pt x="17195" y="25"/>
                  </a:lnTo>
                  <a:lnTo>
                    <a:pt x="17000" y="0"/>
                  </a:lnTo>
                  <a:lnTo>
                    <a:pt x="1700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02" name="Shape 502"/>
            <p:cNvSpPr/>
            <p:nvPr/>
          </p:nvSpPr>
          <p:spPr>
            <a:xfrm>
              <a:off x="1244800" y="3795150"/>
              <a:ext cx="449375" cy="25"/>
            </a:xfrm>
            <a:custGeom>
              <a:avLst/>
              <a:gdLst/>
              <a:ahLst/>
              <a:cxnLst/>
              <a:rect l="0" t="0" r="0" b="0"/>
              <a:pathLst>
                <a:path w="17975" h="1" fill="none" extrusionOk="0">
                  <a:moveTo>
                    <a:pt x="17974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03" name="Shape 503"/>
            <p:cNvSpPr/>
            <p:nvPr/>
          </p:nvSpPr>
          <p:spPr>
            <a:xfrm>
              <a:off x="1244800" y="3853000"/>
              <a:ext cx="449375" cy="25"/>
            </a:xfrm>
            <a:custGeom>
              <a:avLst/>
              <a:gdLst/>
              <a:ahLst/>
              <a:cxnLst/>
              <a:rect l="0" t="0" r="0" b="0"/>
              <a:pathLst>
                <a:path w="17975" h="1" fill="none" extrusionOk="0">
                  <a:moveTo>
                    <a:pt x="0" y="0"/>
                  </a:moveTo>
                  <a:lnTo>
                    <a:pt x="1797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04" name="Shape 504"/>
            <p:cNvSpPr/>
            <p:nvPr/>
          </p:nvSpPr>
          <p:spPr>
            <a:xfrm>
              <a:off x="1302625" y="3893800"/>
              <a:ext cx="161375" cy="25"/>
            </a:xfrm>
            <a:custGeom>
              <a:avLst/>
              <a:gdLst/>
              <a:ahLst/>
              <a:cxnLst/>
              <a:rect l="0" t="0" r="0" b="0"/>
              <a:pathLst>
                <a:path w="6455" h="1" fill="none" extrusionOk="0">
                  <a:moveTo>
                    <a:pt x="6455" y="0"/>
                  </a:moveTo>
                  <a:lnTo>
                    <a:pt x="1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05" name="Shape 505"/>
            <p:cNvSpPr/>
            <p:nvPr/>
          </p:nvSpPr>
          <p:spPr>
            <a:xfrm>
              <a:off x="1302625" y="3933975"/>
              <a:ext cx="110250" cy="25"/>
            </a:xfrm>
            <a:custGeom>
              <a:avLst/>
              <a:gdLst/>
              <a:ahLst/>
              <a:cxnLst/>
              <a:rect l="0" t="0" r="0" b="0"/>
              <a:pathLst>
                <a:path w="4410" h="1" fill="none" extrusionOk="0">
                  <a:moveTo>
                    <a:pt x="4409" y="1"/>
                  </a:move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06" name="Shape 506"/>
            <p:cNvSpPr/>
            <p:nvPr/>
          </p:nvSpPr>
          <p:spPr>
            <a:xfrm>
              <a:off x="1572975" y="3899875"/>
              <a:ext cx="62125" cy="40225"/>
            </a:xfrm>
            <a:custGeom>
              <a:avLst/>
              <a:gdLst/>
              <a:ahLst/>
              <a:cxnLst/>
              <a:rect l="0" t="0" r="0" b="0"/>
              <a:pathLst>
                <a:path w="2485" h="1609" fill="none" extrusionOk="0">
                  <a:moveTo>
                    <a:pt x="1998" y="1"/>
                  </a:moveTo>
                  <a:lnTo>
                    <a:pt x="488" y="1"/>
                  </a:lnTo>
                  <a:lnTo>
                    <a:pt x="488" y="1"/>
                  </a:lnTo>
                  <a:lnTo>
                    <a:pt x="390" y="1"/>
                  </a:lnTo>
                  <a:lnTo>
                    <a:pt x="293" y="25"/>
                  </a:lnTo>
                  <a:lnTo>
                    <a:pt x="220" y="74"/>
                  </a:lnTo>
                  <a:lnTo>
                    <a:pt x="147" y="147"/>
                  </a:lnTo>
                  <a:lnTo>
                    <a:pt x="98" y="220"/>
                  </a:lnTo>
                  <a:lnTo>
                    <a:pt x="49" y="293"/>
                  </a:lnTo>
                  <a:lnTo>
                    <a:pt x="25" y="390"/>
                  </a:lnTo>
                  <a:lnTo>
                    <a:pt x="0" y="488"/>
                  </a:lnTo>
                  <a:lnTo>
                    <a:pt x="0" y="1121"/>
                  </a:lnTo>
                  <a:lnTo>
                    <a:pt x="0" y="1121"/>
                  </a:lnTo>
                  <a:lnTo>
                    <a:pt x="25" y="1218"/>
                  </a:lnTo>
                  <a:lnTo>
                    <a:pt x="49" y="1316"/>
                  </a:lnTo>
                  <a:lnTo>
                    <a:pt x="98" y="1389"/>
                  </a:lnTo>
                  <a:lnTo>
                    <a:pt x="147" y="1462"/>
                  </a:lnTo>
                  <a:lnTo>
                    <a:pt x="220" y="1511"/>
                  </a:lnTo>
                  <a:lnTo>
                    <a:pt x="293" y="1559"/>
                  </a:lnTo>
                  <a:lnTo>
                    <a:pt x="390" y="1584"/>
                  </a:lnTo>
                  <a:lnTo>
                    <a:pt x="488" y="1608"/>
                  </a:lnTo>
                  <a:lnTo>
                    <a:pt x="1998" y="1608"/>
                  </a:lnTo>
                  <a:lnTo>
                    <a:pt x="1998" y="1608"/>
                  </a:lnTo>
                  <a:lnTo>
                    <a:pt x="2095" y="1584"/>
                  </a:lnTo>
                  <a:lnTo>
                    <a:pt x="2192" y="1559"/>
                  </a:lnTo>
                  <a:lnTo>
                    <a:pt x="2265" y="1511"/>
                  </a:lnTo>
                  <a:lnTo>
                    <a:pt x="2339" y="1462"/>
                  </a:lnTo>
                  <a:lnTo>
                    <a:pt x="2387" y="1389"/>
                  </a:lnTo>
                  <a:lnTo>
                    <a:pt x="2436" y="1316"/>
                  </a:lnTo>
                  <a:lnTo>
                    <a:pt x="2485" y="1218"/>
                  </a:lnTo>
                  <a:lnTo>
                    <a:pt x="2485" y="1121"/>
                  </a:lnTo>
                  <a:lnTo>
                    <a:pt x="2485" y="488"/>
                  </a:lnTo>
                  <a:lnTo>
                    <a:pt x="2485" y="488"/>
                  </a:lnTo>
                  <a:lnTo>
                    <a:pt x="2485" y="390"/>
                  </a:lnTo>
                  <a:lnTo>
                    <a:pt x="2436" y="293"/>
                  </a:lnTo>
                  <a:lnTo>
                    <a:pt x="2387" y="220"/>
                  </a:lnTo>
                  <a:lnTo>
                    <a:pt x="2339" y="147"/>
                  </a:lnTo>
                  <a:lnTo>
                    <a:pt x="2265" y="74"/>
                  </a:lnTo>
                  <a:lnTo>
                    <a:pt x="2192" y="25"/>
                  </a:lnTo>
                  <a:lnTo>
                    <a:pt x="2095" y="1"/>
                  </a:lnTo>
                  <a:lnTo>
                    <a:pt x="1998" y="1"/>
                  </a:lnTo>
                  <a:lnTo>
                    <a:pt x="1998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07" name="Shape 507"/>
          <p:cNvGrpSpPr/>
          <p:nvPr/>
        </p:nvGrpSpPr>
        <p:grpSpPr>
          <a:xfrm>
            <a:off x="4424011" y="3175239"/>
            <a:ext cx="367467" cy="287115"/>
            <a:chOff x="1923075" y="3694075"/>
            <a:chExt cx="437200" cy="341600"/>
          </a:xfrm>
        </p:grpSpPr>
        <p:sp>
          <p:nvSpPr>
            <p:cNvPr id="508" name="Shape 508"/>
            <p:cNvSpPr/>
            <p:nvPr/>
          </p:nvSpPr>
          <p:spPr>
            <a:xfrm>
              <a:off x="2247600" y="3983300"/>
              <a:ext cx="52400" cy="52375"/>
            </a:xfrm>
            <a:custGeom>
              <a:avLst/>
              <a:gdLst/>
              <a:ahLst/>
              <a:cxnLst/>
              <a:rect l="0" t="0" r="0" b="0"/>
              <a:pathLst>
                <a:path w="2096" h="2095" fill="none" extrusionOk="0">
                  <a:moveTo>
                    <a:pt x="1" y="1048"/>
                  </a:moveTo>
                  <a:lnTo>
                    <a:pt x="1" y="1048"/>
                  </a:lnTo>
                  <a:lnTo>
                    <a:pt x="25" y="828"/>
                  </a:lnTo>
                  <a:lnTo>
                    <a:pt x="74" y="634"/>
                  </a:lnTo>
                  <a:lnTo>
                    <a:pt x="171" y="439"/>
                  </a:lnTo>
                  <a:lnTo>
                    <a:pt x="317" y="293"/>
                  </a:lnTo>
                  <a:lnTo>
                    <a:pt x="463" y="171"/>
                  </a:lnTo>
                  <a:lnTo>
                    <a:pt x="634" y="73"/>
                  </a:lnTo>
                  <a:lnTo>
                    <a:pt x="829" y="0"/>
                  </a:lnTo>
                  <a:lnTo>
                    <a:pt x="1048" y="0"/>
                  </a:lnTo>
                  <a:lnTo>
                    <a:pt x="1048" y="0"/>
                  </a:lnTo>
                  <a:lnTo>
                    <a:pt x="1267" y="0"/>
                  </a:lnTo>
                  <a:lnTo>
                    <a:pt x="1462" y="73"/>
                  </a:lnTo>
                  <a:lnTo>
                    <a:pt x="1633" y="171"/>
                  </a:lnTo>
                  <a:lnTo>
                    <a:pt x="1779" y="293"/>
                  </a:lnTo>
                  <a:lnTo>
                    <a:pt x="1925" y="439"/>
                  </a:lnTo>
                  <a:lnTo>
                    <a:pt x="2022" y="634"/>
                  </a:lnTo>
                  <a:lnTo>
                    <a:pt x="2071" y="828"/>
                  </a:lnTo>
                  <a:lnTo>
                    <a:pt x="2095" y="1048"/>
                  </a:lnTo>
                  <a:lnTo>
                    <a:pt x="2095" y="1048"/>
                  </a:lnTo>
                  <a:lnTo>
                    <a:pt x="2071" y="1242"/>
                  </a:lnTo>
                  <a:lnTo>
                    <a:pt x="2022" y="1437"/>
                  </a:lnTo>
                  <a:lnTo>
                    <a:pt x="1925" y="1632"/>
                  </a:lnTo>
                  <a:lnTo>
                    <a:pt x="1779" y="1778"/>
                  </a:lnTo>
                  <a:lnTo>
                    <a:pt x="1633" y="1900"/>
                  </a:lnTo>
                  <a:lnTo>
                    <a:pt x="1462" y="1997"/>
                  </a:lnTo>
                  <a:lnTo>
                    <a:pt x="1267" y="2070"/>
                  </a:lnTo>
                  <a:lnTo>
                    <a:pt x="1048" y="2095"/>
                  </a:lnTo>
                  <a:lnTo>
                    <a:pt x="1048" y="2095"/>
                  </a:lnTo>
                  <a:lnTo>
                    <a:pt x="829" y="2070"/>
                  </a:lnTo>
                  <a:lnTo>
                    <a:pt x="634" y="1997"/>
                  </a:lnTo>
                  <a:lnTo>
                    <a:pt x="463" y="1900"/>
                  </a:lnTo>
                  <a:lnTo>
                    <a:pt x="317" y="1778"/>
                  </a:lnTo>
                  <a:lnTo>
                    <a:pt x="171" y="1632"/>
                  </a:lnTo>
                  <a:lnTo>
                    <a:pt x="74" y="1437"/>
                  </a:lnTo>
                  <a:lnTo>
                    <a:pt x="25" y="1242"/>
                  </a:lnTo>
                  <a:lnTo>
                    <a:pt x="1" y="1048"/>
                  </a:lnTo>
                  <a:lnTo>
                    <a:pt x="1" y="1048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09" name="Shape 509"/>
            <p:cNvSpPr/>
            <p:nvPr/>
          </p:nvSpPr>
          <p:spPr>
            <a:xfrm>
              <a:off x="2035100" y="3983300"/>
              <a:ext cx="52400" cy="52375"/>
            </a:xfrm>
            <a:custGeom>
              <a:avLst/>
              <a:gdLst/>
              <a:ahLst/>
              <a:cxnLst/>
              <a:rect l="0" t="0" r="0" b="0"/>
              <a:pathLst>
                <a:path w="2096" h="2095" fill="none" extrusionOk="0">
                  <a:moveTo>
                    <a:pt x="1" y="1048"/>
                  </a:moveTo>
                  <a:lnTo>
                    <a:pt x="1" y="1048"/>
                  </a:lnTo>
                  <a:lnTo>
                    <a:pt x="25" y="828"/>
                  </a:lnTo>
                  <a:lnTo>
                    <a:pt x="74" y="634"/>
                  </a:lnTo>
                  <a:lnTo>
                    <a:pt x="171" y="439"/>
                  </a:lnTo>
                  <a:lnTo>
                    <a:pt x="317" y="293"/>
                  </a:lnTo>
                  <a:lnTo>
                    <a:pt x="464" y="171"/>
                  </a:lnTo>
                  <a:lnTo>
                    <a:pt x="634" y="73"/>
                  </a:lnTo>
                  <a:lnTo>
                    <a:pt x="829" y="0"/>
                  </a:lnTo>
                  <a:lnTo>
                    <a:pt x="1048" y="0"/>
                  </a:lnTo>
                  <a:lnTo>
                    <a:pt x="1048" y="0"/>
                  </a:lnTo>
                  <a:lnTo>
                    <a:pt x="1267" y="0"/>
                  </a:lnTo>
                  <a:lnTo>
                    <a:pt x="1462" y="73"/>
                  </a:lnTo>
                  <a:lnTo>
                    <a:pt x="1633" y="171"/>
                  </a:lnTo>
                  <a:lnTo>
                    <a:pt x="1779" y="293"/>
                  </a:lnTo>
                  <a:lnTo>
                    <a:pt x="1925" y="439"/>
                  </a:lnTo>
                  <a:lnTo>
                    <a:pt x="2022" y="634"/>
                  </a:lnTo>
                  <a:lnTo>
                    <a:pt x="2071" y="828"/>
                  </a:lnTo>
                  <a:lnTo>
                    <a:pt x="2095" y="1048"/>
                  </a:lnTo>
                  <a:lnTo>
                    <a:pt x="2095" y="1048"/>
                  </a:lnTo>
                  <a:lnTo>
                    <a:pt x="2071" y="1242"/>
                  </a:lnTo>
                  <a:lnTo>
                    <a:pt x="2022" y="1437"/>
                  </a:lnTo>
                  <a:lnTo>
                    <a:pt x="1925" y="1632"/>
                  </a:lnTo>
                  <a:lnTo>
                    <a:pt x="1779" y="1778"/>
                  </a:lnTo>
                  <a:lnTo>
                    <a:pt x="1633" y="1900"/>
                  </a:lnTo>
                  <a:lnTo>
                    <a:pt x="1462" y="1997"/>
                  </a:lnTo>
                  <a:lnTo>
                    <a:pt x="1267" y="2070"/>
                  </a:lnTo>
                  <a:lnTo>
                    <a:pt x="1048" y="2095"/>
                  </a:lnTo>
                  <a:lnTo>
                    <a:pt x="1048" y="2095"/>
                  </a:lnTo>
                  <a:lnTo>
                    <a:pt x="829" y="2070"/>
                  </a:lnTo>
                  <a:lnTo>
                    <a:pt x="634" y="1997"/>
                  </a:lnTo>
                  <a:lnTo>
                    <a:pt x="464" y="1900"/>
                  </a:lnTo>
                  <a:lnTo>
                    <a:pt x="317" y="1778"/>
                  </a:lnTo>
                  <a:lnTo>
                    <a:pt x="171" y="1632"/>
                  </a:lnTo>
                  <a:lnTo>
                    <a:pt x="74" y="1437"/>
                  </a:lnTo>
                  <a:lnTo>
                    <a:pt x="25" y="1242"/>
                  </a:lnTo>
                  <a:lnTo>
                    <a:pt x="1" y="1048"/>
                  </a:lnTo>
                  <a:lnTo>
                    <a:pt x="1" y="1048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10" name="Shape 510"/>
            <p:cNvSpPr/>
            <p:nvPr/>
          </p:nvSpPr>
          <p:spPr>
            <a:xfrm>
              <a:off x="1923075" y="3694075"/>
              <a:ext cx="437200" cy="280100"/>
            </a:xfrm>
            <a:custGeom>
              <a:avLst/>
              <a:gdLst/>
              <a:ahLst/>
              <a:cxnLst/>
              <a:rect l="0" t="0" r="0" b="0"/>
              <a:pathLst>
                <a:path w="17488" h="11204" fill="none" extrusionOk="0">
                  <a:moveTo>
                    <a:pt x="14516" y="10912"/>
                  </a:moveTo>
                  <a:lnTo>
                    <a:pt x="5675" y="10912"/>
                  </a:lnTo>
                  <a:lnTo>
                    <a:pt x="6089" y="9889"/>
                  </a:lnTo>
                  <a:lnTo>
                    <a:pt x="6089" y="9889"/>
                  </a:lnTo>
                  <a:lnTo>
                    <a:pt x="6235" y="9913"/>
                  </a:lnTo>
                  <a:lnTo>
                    <a:pt x="6406" y="9913"/>
                  </a:lnTo>
                  <a:lnTo>
                    <a:pt x="13810" y="9231"/>
                  </a:lnTo>
                  <a:lnTo>
                    <a:pt x="13810" y="9231"/>
                  </a:lnTo>
                  <a:lnTo>
                    <a:pt x="13980" y="9207"/>
                  </a:lnTo>
                  <a:lnTo>
                    <a:pt x="14151" y="9134"/>
                  </a:lnTo>
                  <a:lnTo>
                    <a:pt x="14297" y="9061"/>
                  </a:lnTo>
                  <a:lnTo>
                    <a:pt x="14467" y="8963"/>
                  </a:lnTo>
                  <a:lnTo>
                    <a:pt x="14614" y="8866"/>
                  </a:lnTo>
                  <a:lnTo>
                    <a:pt x="14735" y="8744"/>
                  </a:lnTo>
                  <a:lnTo>
                    <a:pt x="14833" y="8598"/>
                  </a:lnTo>
                  <a:lnTo>
                    <a:pt x="14930" y="8452"/>
                  </a:lnTo>
                  <a:lnTo>
                    <a:pt x="17414" y="3142"/>
                  </a:lnTo>
                  <a:lnTo>
                    <a:pt x="17414" y="3142"/>
                  </a:lnTo>
                  <a:lnTo>
                    <a:pt x="17463" y="2996"/>
                  </a:lnTo>
                  <a:lnTo>
                    <a:pt x="17487" y="2875"/>
                  </a:lnTo>
                  <a:lnTo>
                    <a:pt x="17463" y="2753"/>
                  </a:lnTo>
                  <a:lnTo>
                    <a:pt x="17439" y="2631"/>
                  </a:lnTo>
                  <a:lnTo>
                    <a:pt x="17366" y="2558"/>
                  </a:lnTo>
                  <a:lnTo>
                    <a:pt x="17244" y="2485"/>
                  </a:lnTo>
                  <a:lnTo>
                    <a:pt x="17122" y="2436"/>
                  </a:lnTo>
                  <a:lnTo>
                    <a:pt x="16976" y="2412"/>
                  </a:lnTo>
                  <a:lnTo>
                    <a:pt x="4579" y="1998"/>
                  </a:lnTo>
                  <a:lnTo>
                    <a:pt x="4214" y="366"/>
                  </a:lnTo>
                  <a:lnTo>
                    <a:pt x="4214" y="366"/>
                  </a:lnTo>
                  <a:lnTo>
                    <a:pt x="4141" y="220"/>
                  </a:lnTo>
                  <a:lnTo>
                    <a:pt x="4043" y="98"/>
                  </a:lnTo>
                  <a:lnTo>
                    <a:pt x="3897" y="25"/>
                  </a:lnTo>
                  <a:lnTo>
                    <a:pt x="3727" y="1"/>
                  </a:lnTo>
                  <a:lnTo>
                    <a:pt x="488" y="1"/>
                  </a:lnTo>
                  <a:lnTo>
                    <a:pt x="488" y="1"/>
                  </a:lnTo>
                  <a:lnTo>
                    <a:pt x="390" y="1"/>
                  </a:lnTo>
                  <a:lnTo>
                    <a:pt x="293" y="25"/>
                  </a:lnTo>
                  <a:lnTo>
                    <a:pt x="220" y="74"/>
                  </a:lnTo>
                  <a:lnTo>
                    <a:pt x="147" y="122"/>
                  </a:lnTo>
                  <a:lnTo>
                    <a:pt x="74" y="196"/>
                  </a:lnTo>
                  <a:lnTo>
                    <a:pt x="25" y="293"/>
                  </a:lnTo>
                  <a:lnTo>
                    <a:pt x="1" y="366"/>
                  </a:lnTo>
                  <a:lnTo>
                    <a:pt x="1" y="488"/>
                  </a:lnTo>
                  <a:lnTo>
                    <a:pt x="1" y="488"/>
                  </a:lnTo>
                  <a:lnTo>
                    <a:pt x="1" y="585"/>
                  </a:lnTo>
                  <a:lnTo>
                    <a:pt x="25" y="658"/>
                  </a:lnTo>
                  <a:lnTo>
                    <a:pt x="74" y="756"/>
                  </a:lnTo>
                  <a:lnTo>
                    <a:pt x="147" y="829"/>
                  </a:lnTo>
                  <a:lnTo>
                    <a:pt x="220" y="877"/>
                  </a:lnTo>
                  <a:lnTo>
                    <a:pt x="293" y="926"/>
                  </a:lnTo>
                  <a:lnTo>
                    <a:pt x="390" y="951"/>
                  </a:lnTo>
                  <a:lnTo>
                    <a:pt x="488" y="975"/>
                  </a:lnTo>
                  <a:lnTo>
                    <a:pt x="3337" y="975"/>
                  </a:lnTo>
                  <a:lnTo>
                    <a:pt x="5286" y="9256"/>
                  </a:lnTo>
                  <a:lnTo>
                    <a:pt x="4506" y="1120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11" name="Shape 511"/>
            <p:cNvSpPr/>
            <p:nvPr/>
          </p:nvSpPr>
          <p:spPr>
            <a:xfrm>
              <a:off x="2261000" y="3781750"/>
              <a:ext cx="48725" cy="108400"/>
            </a:xfrm>
            <a:custGeom>
              <a:avLst/>
              <a:gdLst/>
              <a:ahLst/>
              <a:cxnLst/>
              <a:rect l="0" t="0" r="0" b="0"/>
              <a:pathLst>
                <a:path w="1949" h="4336" fill="none" extrusionOk="0">
                  <a:moveTo>
                    <a:pt x="1" y="4336"/>
                  </a:moveTo>
                  <a:lnTo>
                    <a:pt x="1949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12" name="Shape 512"/>
            <p:cNvSpPr/>
            <p:nvPr/>
          </p:nvSpPr>
          <p:spPr>
            <a:xfrm>
              <a:off x="2225675" y="3780550"/>
              <a:ext cx="32300" cy="113875"/>
            </a:xfrm>
            <a:custGeom>
              <a:avLst/>
              <a:gdLst/>
              <a:ahLst/>
              <a:cxnLst/>
              <a:rect l="0" t="0" r="0" b="0"/>
              <a:pathLst>
                <a:path w="1292" h="4555" fill="none" extrusionOk="0">
                  <a:moveTo>
                    <a:pt x="1" y="4554"/>
                  </a:moveTo>
                  <a:lnTo>
                    <a:pt x="1292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13" name="Shape 513"/>
            <p:cNvSpPr/>
            <p:nvPr/>
          </p:nvSpPr>
          <p:spPr>
            <a:xfrm>
              <a:off x="2190375" y="3779325"/>
              <a:ext cx="15850" cy="119350"/>
            </a:xfrm>
            <a:custGeom>
              <a:avLst/>
              <a:gdLst/>
              <a:ahLst/>
              <a:cxnLst/>
              <a:rect l="0" t="0" r="0" b="0"/>
              <a:pathLst>
                <a:path w="634" h="4774" fill="none" extrusionOk="0">
                  <a:moveTo>
                    <a:pt x="0" y="4774"/>
                  </a:moveTo>
                  <a:lnTo>
                    <a:pt x="63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14" name="Shape 514"/>
            <p:cNvSpPr/>
            <p:nvPr/>
          </p:nvSpPr>
          <p:spPr>
            <a:xfrm>
              <a:off x="2154450" y="3777500"/>
              <a:ext cx="1250" cy="126050"/>
            </a:xfrm>
            <a:custGeom>
              <a:avLst/>
              <a:gdLst/>
              <a:ahLst/>
              <a:cxnLst/>
              <a:rect l="0" t="0" r="0" b="0"/>
              <a:pathLst>
                <a:path w="50" h="5042" fill="none" extrusionOk="0">
                  <a:moveTo>
                    <a:pt x="49" y="5042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15" name="Shape 515"/>
            <p:cNvSpPr/>
            <p:nvPr/>
          </p:nvSpPr>
          <p:spPr>
            <a:xfrm>
              <a:off x="2103300" y="3776275"/>
              <a:ext cx="17075" cy="131550"/>
            </a:xfrm>
            <a:custGeom>
              <a:avLst/>
              <a:gdLst/>
              <a:ahLst/>
              <a:cxnLst/>
              <a:rect l="0" t="0" r="0" b="0"/>
              <a:pathLst>
                <a:path w="683" h="5262" fill="none" extrusionOk="0">
                  <a:moveTo>
                    <a:pt x="683" y="5261"/>
                  </a:move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16" name="Shape 516"/>
            <p:cNvSpPr/>
            <p:nvPr/>
          </p:nvSpPr>
          <p:spPr>
            <a:xfrm>
              <a:off x="2051550" y="3775050"/>
              <a:ext cx="34125" cy="137025"/>
            </a:xfrm>
            <a:custGeom>
              <a:avLst/>
              <a:gdLst/>
              <a:ahLst/>
              <a:cxnLst/>
              <a:rect l="0" t="0" r="0" b="0"/>
              <a:pathLst>
                <a:path w="1365" h="5481" fill="none" extrusionOk="0">
                  <a:moveTo>
                    <a:pt x="1364" y="548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17" name="Shape 517"/>
          <p:cNvGrpSpPr/>
          <p:nvPr/>
        </p:nvGrpSpPr>
        <p:grpSpPr>
          <a:xfrm>
            <a:off x="4992567" y="3170638"/>
            <a:ext cx="360301" cy="295814"/>
            <a:chOff x="2599525" y="3688600"/>
            <a:chExt cx="428675" cy="351950"/>
          </a:xfrm>
        </p:grpSpPr>
        <p:sp>
          <p:nvSpPr>
            <p:cNvPr id="518" name="Shape 518"/>
            <p:cNvSpPr/>
            <p:nvPr/>
          </p:nvSpPr>
          <p:spPr>
            <a:xfrm>
              <a:off x="2599525" y="3688600"/>
              <a:ext cx="428675" cy="168675"/>
            </a:xfrm>
            <a:custGeom>
              <a:avLst/>
              <a:gdLst/>
              <a:ahLst/>
              <a:cxnLst/>
              <a:rect l="0" t="0" r="0" b="0"/>
              <a:pathLst>
                <a:path w="17147" h="6747" fill="none" extrusionOk="0">
                  <a:moveTo>
                    <a:pt x="16660" y="1876"/>
                  </a:moveTo>
                  <a:lnTo>
                    <a:pt x="11594" y="1876"/>
                  </a:lnTo>
                  <a:lnTo>
                    <a:pt x="11594" y="1462"/>
                  </a:lnTo>
                  <a:lnTo>
                    <a:pt x="11594" y="1462"/>
                  </a:lnTo>
                  <a:lnTo>
                    <a:pt x="11594" y="1316"/>
                  </a:lnTo>
                  <a:lnTo>
                    <a:pt x="11569" y="1170"/>
                  </a:lnTo>
                  <a:lnTo>
                    <a:pt x="11472" y="902"/>
                  </a:lnTo>
                  <a:lnTo>
                    <a:pt x="11350" y="658"/>
                  </a:lnTo>
                  <a:lnTo>
                    <a:pt x="11155" y="439"/>
                  </a:lnTo>
                  <a:lnTo>
                    <a:pt x="10961" y="268"/>
                  </a:lnTo>
                  <a:lnTo>
                    <a:pt x="10693" y="122"/>
                  </a:lnTo>
                  <a:lnTo>
                    <a:pt x="10425" y="49"/>
                  </a:lnTo>
                  <a:lnTo>
                    <a:pt x="10279" y="25"/>
                  </a:lnTo>
                  <a:lnTo>
                    <a:pt x="10133" y="1"/>
                  </a:lnTo>
                  <a:lnTo>
                    <a:pt x="7015" y="1"/>
                  </a:lnTo>
                  <a:lnTo>
                    <a:pt x="7015" y="1"/>
                  </a:lnTo>
                  <a:lnTo>
                    <a:pt x="6869" y="25"/>
                  </a:lnTo>
                  <a:lnTo>
                    <a:pt x="6723" y="49"/>
                  </a:lnTo>
                  <a:lnTo>
                    <a:pt x="6455" y="122"/>
                  </a:lnTo>
                  <a:lnTo>
                    <a:pt x="6187" y="268"/>
                  </a:lnTo>
                  <a:lnTo>
                    <a:pt x="5992" y="439"/>
                  </a:lnTo>
                  <a:lnTo>
                    <a:pt x="5797" y="658"/>
                  </a:lnTo>
                  <a:lnTo>
                    <a:pt x="5676" y="902"/>
                  </a:lnTo>
                  <a:lnTo>
                    <a:pt x="5578" y="1170"/>
                  </a:lnTo>
                  <a:lnTo>
                    <a:pt x="5554" y="1316"/>
                  </a:lnTo>
                  <a:lnTo>
                    <a:pt x="5554" y="1462"/>
                  </a:lnTo>
                  <a:lnTo>
                    <a:pt x="5554" y="1876"/>
                  </a:lnTo>
                  <a:lnTo>
                    <a:pt x="488" y="1876"/>
                  </a:lnTo>
                  <a:lnTo>
                    <a:pt x="488" y="1876"/>
                  </a:lnTo>
                  <a:lnTo>
                    <a:pt x="391" y="1876"/>
                  </a:lnTo>
                  <a:lnTo>
                    <a:pt x="293" y="1900"/>
                  </a:lnTo>
                  <a:lnTo>
                    <a:pt x="220" y="1949"/>
                  </a:lnTo>
                  <a:lnTo>
                    <a:pt x="147" y="2022"/>
                  </a:lnTo>
                  <a:lnTo>
                    <a:pt x="74" y="2071"/>
                  </a:lnTo>
                  <a:lnTo>
                    <a:pt x="50" y="2168"/>
                  </a:lnTo>
                  <a:lnTo>
                    <a:pt x="1" y="2266"/>
                  </a:lnTo>
                  <a:lnTo>
                    <a:pt x="1" y="2363"/>
                  </a:lnTo>
                  <a:lnTo>
                    <a:pt x="1" y="5773"/>
                  </a:lnTo>
                  <a:lnTo>
                    <a:pt x="1" y="5773"/>
                  </a:lnTo>
                  <a:lnTo>
                    <a:pt x="25" y="5967"/>
                  </a:lnTo>
                  <a:lnTo>
                    <a:pt x="74" y="6138"/>
                  </a:lnTo>
                  <a:lnTo>
                    <a:pt x="171" y="6308"/>
                  </a:lnTo>
                  <a:lnTo>
                    <a:pt x="293" y="6455"/>
                  </a:lnTo>
                  <a:lnTo>
                    <a:pt x="439" y="6576"/>
                  </a:lnTo>
                  <a:lnTo>
                    <a:pt x="585" y="6674"/>
                  </a:lnTo>
                  <a:lnTo>
                    <a:pt x="780" y="6722"/>
                  </a:lnTo>
                  <a:lnTo>
                    <a:pt x="975" y="6747"/>
                  </a:lnTo>
                  <a:lnTo>
                    <a:pt x="7721" y="6747"/>
                  </a:lnTo>
                  <a:lnTo>
                    <a:pt x="7721" y="6138"/>
                  </a:lnTo>
                  <a:lnTo>
                    <a:pt x="7721" y="6138"/>
                  </a:lnTo>
                  <a:lnTo>
                    <a:pt x="7746" y="6041"/>
                  </a:lnTo>
                  <a:lnTo>
                    <a:pt x="7770" y="5967"/>
                  </a:lnTo>
                  <a:lnTo>
                    <a:pt x="7819" y="5870"/>
                  </a:lnTo>
                  <a:lnTo>
                    <a:pt x="7868" y="5797"/>
                  </a:lnTo>
                  <a:lnTo>
                    <a:pt x="7941" y="5748"/>
                  </a:lnTo>
                  <a:lnTo>
                    <a:pt x="8038" y="5700"/>
                  </a:lnTo>
                  <a:lnTo>
                    <a:pt x="8111" y="5675"/>
                  </a:lnTo>
                  <a:lnTo>
                    <a:pt x="8209" y="5651"/>
                  </a:lnTo>
                  <a:lnTo>
                    <a:pt x="8939" y="5651"/>
                  </a:lnTo>
                  <a:lnTo>
                    <a:pt x="8939" y="5651"/>
                  </a:lnTo>
                  <a:lnTo>
                    <a:pt x="9037" y="5675"/>
                  </a:lnTo>
                  <a:lnTo>
                    <a:pt x="9110" y="5700"/>
                  </a:lnTo>
                  <a:lnTo>
                    <a:pt x="9207" y="5748"/>
                  </a:lnTo>
                  <a:lnTo>
                    <a:pt x="9280" y="5797"/>
                  </a:lnTo>
                  <a:lnTo>
                    <a:pt x="9329" y="5870"/>
                  </a:lnTo>
                  <a:lnTo>
                    <a:pt x="9378" y="5967"/>
                  </a:lnTo>
                  <a:lnTo>
                    <a:pt x="9402" y="6041"/>
                  </a:lnTo>
                  <a:lnTo>
                    <a:pt x="9426" y="6138"/>
                  </a:lnTo>
                  <a:lnTo>
                    <a:pt x="9426" y="6747"/>
                  </a:lnTo>
                  <a:lnTo>
                    <a:pt x="16173" y="6747"/>
                  </a:lnTo>
                  <a:lnTo>
                    <a:pt x="16173" y="6747"/>
                  </a:lnTo>
                  <a:lnTo>
                    <a:pt x="16367" y="6722"/>
                  </a:lnTo>
                  <a:lnTo>
                    <a:pt x="16562" y="6674"/>
                  </a:lnTo>
                  <a:lnTo>
                    <a:pt x="16708" y="6576"/>
                  </a:lnTo>
                  <a:lnTo>
                    <a:pt x="16855" y="6455"/>
                  </a:lnTo>
                  <a:lnTo>
                    <a:pt x="16976" y="6308"/>
                  </a:lnTo>
                  <a:lnTo>
                    <a:pt x="17074" y="6138"/>
                  </a:lnTo>
                  <a:lnTo>
                    <a:pt x="17122" y="5967"/>
                  </a:lnTo>
                  <a:lnTo>
                    <a:pt x="17147" y="5773"/>
                  </a:lnTo>
                  <a:lnTo>
                    <a:pt x="17147" y="2363"/>
                  </a:lnTo>
                  <a:lnTo>
                    <a:pt x="17147" y="2363"/>
                  </a:lnTo>
                  <a:lnTo>
                    <a:pt x="17147" y="2266"/>
                  </a:lnTo>
                  <a:lnTo>
                    <a:pt x="17098" y="2168"/>
                  </a:lnTo>
                  <a:lnTo>
                    <a:pt x="17074" y="2071"/>
                  </a:lnTo>
                  <a:lnTo>
                    <a:pt x="17001" y="2022"/>
                  </a:lnTo>
                  <a:lnTo>
                    <a:pt x="16928" y="1949"/>
                  </a:lnTo>
                  <a:lnTo>
                    <a:pt x="16855" y="1900"/>
                  </a:lnTo>
                  <a:lnTo>
                    <a:pt x="16757" y="1876"/>
                  </a:lnTo>
                  <a:lnTo>
                    <a:pt x="16660" y="1876"/>
                  </a:lnTo>
                  <a:lnTo>
                    <a:pt x="16660" y="1876"/>
                  </a:lnTo>
                  <a:close/>
                  <a:moveTo>
                    <a:pt x="10620" y="1876"/>
                  </a:moveTo>
                  <a:lnTo>
                    <a:pt x="6528" y="1876"/>
                  </a:lnTo>
                  <a:lnTo>
                    <a:pt x="6528" y="1462"/>
                  </a:lnTo>
                  <a:lnTo>
                    <a:pt x="6528" y="1462"/>
                  </a:lnTo>
                  <a:lnTo>
                    <a:pt x="6528" y="1364"/>
                  </a:lnTo>
                  <a:lnTo>
                    <a:pt x="6577" y="1291"/>
                  </a:lnTo>
                  <a:lnTo>
                    <a:pt x="6601" y="1194"/>
                  </a:lnTo>
                  <a:lnTo>
                    <a:pt x="6674" y="1121"/>
                  </a:lnTo>
                  <a:lnTo>
                    <a:pt x="6747" y="1072"/>
                  </a:lnTo>
                  <a:lnTo>
                    <a:pt x="6820" y="1023"/>
                  </a:lnTo>
                  <a:lnTo>
                    <a:pt x="6918" y="999"/>
                  </a:lnTo>
                  <a:lnTo>
                    <a:pt x="7015" y="975"/>
                  </a:lnTo>
                  <a:lnTo>
                    <a:pt x="10133" y="975"/>
                  </a:lnTo>
                  <a:lnTo>
                    <a:pt x="10133" y="975"/>
                  </a:lnTo>
                  <a:lnTo>
                    <a:pt x="10230" y="999"/>
                  </a:lnTo>
                  <a:lnTo>
                    <a:pt x="10327" y="1023"/>
                  </a:lnTo>
                  <a:lnTo>
                    <a:pt x="10400" y="1072"/>
                  </a:lnTo>
                  <a:lnTo>
                    <a:pt x="10474" y="1121"/>
                  </a:lnTo>
                  <a:lnTo>
                    <a:pt x="10547" y="1194"/>
                  </a:lnTo>
                  <a:lnTo>
                    <a:pt x="10571" y="1291"/>
                  </a:lnTo>
                  <a:lnTo>
                    <a:pt x="10620" y="1364"/>
                  </a:lnTo>
                  <a:lnTo>
                    <a:pt x="10620" y="1462"/>
                  </a:lnTo>
                  <a:lnTo>
                    <a:pt x="10620" y="1876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19" name="Shape 519"/>
            <p:cNvSpPr/>
            <p:nvPr/>
          </p:nvSpPr>
          <p:spPr>
            <a:xfrm>
              <a:off x="2792550" y="3862125"/>
              <a:ext cx="42650" cy="23775"/>
            </a:xfrm>
            <a:custGeom>
              <a:avLst/>
              <a:gdLst/>
              <a:ahLst/>
              <a:cxnLst/>
              <a:rect l="0" t="0" r="0" b="0"/>
              <a:pathLst>
                <a:path w="1706" h="951" fill="none" extrusionOk="0">
                  <a:moveTo>
                    <a:pt x="1705" y="1"/>
                  </a:moveTo>
                  <a:lnTo>
                    <a:pt x="1705" y="463"/>
                  </a:lnTo>
                  <a:lnTo>
                    <a:pt x="1705" y="463"/>
                  </a:lnTo>
                  <a:lnTo>
                    <a:pt x="1681" y="561"/>
                  </a:lnTo>
                  <a:lnTo>
                    <a:pt x="1657" y="658"/>
                  </a:lnTo>
                  <a:lnTo>
                    <a:pt x="1608" y="756"/>
                  </a:lnTo>
                  <a:lnTo>
                    <a:pt x="1559" y="804"/>
                  </a:lnTo>
                  <a:lnTo>
                    <a:pt x="1486" y="877"/>
                  </a:lnTo>
                  <a:lnTo>
                    <a:pt x="1389" y="926"/>
                  </a:lnTo>
                  <a:lnTo>
                    <a:pt x="1316" y="951"/>
                  </a:lnTo>
                  <a:lnTo>
                    <a:pt x="1218" y="951"/>
                  </a:lnTo>
                  <a:lnTo>
                    <a:pt x="488" y="951"/>
                  </a:lnTo>
                  <a:lnTo>
                    <a:pt x="488" y="951"/>
                  </a:lnTo>
                  <a:lnTo>
                    <a:pt x="390" y="951"/>
                  </a:lnTo>
                  <a:lnTo>
                    <a:pt x="317" y="926"/>
                  </a:lnTo>
                  <a:lnTo>
                    <a:pt x="220" y="877"/>
                  </a:lnTo>
                  <a:lnTo>
                    <a:pt x="147" y="804"/>
                  </a:lnTo>
                  <a:lnTo>
                    <a:pt x="98" y="756"/>
                  </a:lnTo>
                  <a:lnTo>
                    <a:pt x="49" y="658"/>
                  </a:lnTo>
                  <a:lnTo>
                    <a:pt x="25" y="561"/>
                  </a:lnTo>
                  <a:lnTo>
                    <a:pt x="0" y="463"/>
                  </a:ln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20" name="Shape 520"/>
            <p:cNvSpPr/>
            <p:nvPr/>
          </p:nvSpPr>
          <p:spPr>
            <a:xfrm>
              <a:off x="2599525" y="3852375"/>
              <a:ext cx="428675" cy="188175"/>
            </a:xfrm>
            <a:custGeom>
              <a:avLst/>
              <a:gdLst/>
              <a:ahLst/>
              <a:cxnLst/>
              <a:rect l="0" t="0" r="0" b="0"/>
              <a:pathLst>
                <a:path w="17147" h="7527" fill="none" extrusionOk="0">
                  <a:moveTo>
                    <a:pt x="1" y="1"/>
                  </a:moveTo>
                  <a:lnTo>
                    <a:pt x="1" y="7040"/>
                  </a:lnTo>
                  <a:lnTo>
                    <a:pt x="1" y="7040"/>
                  </a:lnTo>
                  <a:lnTo>
                    <a:pt x="1" y="7137"/>
                  </a:lnTo>
                  <a:lnTo>
                    <a:pt x="50" y="7210"/>
                  </a:lnTo>
                  <a:lnTo>
                    <a:pt x="74" y="7307"/>
                  </a:lnTo>
                  <a:lnTo>
                    <a:pt x="147" y="7381"/>
                  </a:lnTo>
                  <a:lnTo>
                    <a:pt x="220" y="7429"/>
                  </a:lnTo>
                  <a:lnTo>
                    <a:pt x="293" y="7478"/>
                  </a:lnTo>
                  <a:lnTo>
                    <a:pt x="391" y="7502"/>
                  </a:lnTo>
                  <a:lnTo>
                    <a:pt x="488" y="7527"/>
                  </a:lnTo>
                  <a:lnTo>
                    <a:pt x="16660" y="7527"/>
                  </a:lnTo>
                  <a:lnTo>
                    <a:pt x="16660" y="7527"/>
                  </a:lnTo>
                  <a:lnTo>
                    <a:pt x="16757" y="7502"/>
                  </a:lnTo>
                  <a:lnTo>
                    <a:pt x="16855" y="7478"/>
                  </a:lnTo>
                  <a:lnTo>
                    <a:pt x="16928" y="7429"/>
                  </a:lnTo>
                  <a:lnTo>
                    <a:pt x="17001" y="7381"/>
                  </a:lnTo>
                  <a:lnTo>
                    <a:pt x="17074" y="7307"/>
                  </a:lnTo>
                  <a:lnTo>
                    <a:pt x="17098" y="7210"/>
                  </a:lnTo>
                  <a:lnTo>
                    <a:pt x="17147" y="7137"/>
                  </a:lnTo>
                  <a:lnTo>
                    <a:pt x="17147" y="7040"/>
                  </a:lnTo>
                  <a:lnTo>
                    <a:pt x="17147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21" name="Shape 521"/>
          <p:cNvGrpSpPr/>
          <p:nvPr/>
        </p:nvGrpSpPr>
        <p:grpSpPr>
          <a:xfrm>
            <a:off x="5574950" y="3150171"/>
            <a:ext cx="333700" cy="329077"/>
            <a:chOff x="3292425" y="3664250"/>
            <a:chExt cx="397025" cy="391525"/>
          </a:xfrm>
        </p:grpSpPr>
        <p:sp>
          <p:nvSpPr>
            <p:cNvPr id="522" name="Shape 522"/>
            <p:cNvSpPr/>
            <p:nvPr/>
          </p:nvSpPr>
          <p:spPr>
            <a:xfrm>
              <a:off x="3292425" y="3680675"/>
              <a:ext cx="375100" cy="375100"/>
            </a:xfrm>
            <a:custGeom>
              <a:avLst/>
              <a:gdLst/>
              <a:ahLst/>
              <a:cxnLst/>
              <a:rect l="0" t="0" r="0" b="0"/>
              <a:pathLst>
                <a:path w="15004" h="15004" fill="none" extrusionOk="0">
                  <a:moveTo>
                    <a:pt x="7502" y="1"/>
                  </a:moveTo>
                  <a:lnTo>
                    <a:pt x="7502" y="1"/>
                  </a:lnTo>
                  <a:lnTo>
                    <a:pt x="7112" y="1"/>
                  </a:lnTo>
                  <a:lnTo>
                    <a:pt x="6747" y="50"/>
                  </a:lnTo>
                  <a:lnTo>
                    <a:pt x="6357" y="98"/>
                  </a:lnTo>
                  <a:lnTo>
                    <a:pt x="5992" y="147"/>
                  </a:lnTo>
                  <a:lnTo>
                    <a:pt x="5627" y="244"/>
                  </a:lnTo>
                  <a:lnTo>
                    <a:pt x="5261" y="342"/>
                  </a:lnTo>
                  <a:lnTo>
                    <a:pt x="4921" y="464"/>
                  </a:lnTo>
                  <a:lnTo>
                    <a:pt x="4580" y="585"/>
                  </a:lnTo>
                  <a:lnTo>
                    <a:pt x="4239" y="732"/>
                  </a:lnTo>
                  <a:lnTo>
                    <a:pt x="3922" y="902"/>
                  </a:lnTo>
                  <a:lnTo>
                    <a:pt x="3605" y="1097"/>
                  </a:lnTo>
                  <a:lnTo>
                    <a:pt x="3313" y="1292"/>
                  </a:lnTo>
                  <a:lnTo>
                    <a:pt x="3021" y="1487"/>
                  </a:lnTo>
                  <a:lnTo>
                    <a:pt x="2729" y="1706"/>
                  </a:lnTo>
                  <a:lnTo>
                    <a:pt x="2461" y="1949"/>
                  </a:lnTo>
                  <a:lnTo>
                    <a:pt x="2193" y="2193"/>
                  </a:lnTo>
                  <a:lnTo>
                    <a:pt x="1949" y="2461"/>
                  </a:lnTo>
                  <a:lnTo>
                    <a:pt x="1706" y="2729"/>
                  </a:lnTo>
                  <a:lnTo>
                    <a:pt x="1486" y="3021"/>
                  </a:lnTo>
                  <a:lnTo>
                    <a:pt x="1292" y="3313"/>
                  </a:lnTo>
                  <a:lnTo>
                    <a:pt x="1097" y="3605"/>
                  </a:lnTo>
                  <a:lnTo>
                    <a:pt x="902" y="3922"/>
                  </a:lnTo>
                  <a:lnTo>
                    <a:pt x="731" y="4239"/>
                  </a:lnTo>
                  <a:lnTo>
                    <a:pt x="585" y="4580"/>
                  </a:lnTo>
                  <a:lnTo>
                    <a:pt x="464" y="4921"/>
                  </a:lnTo>
                  <a:lnTo>
                    <a:pt x="342" y="5262"/>
                  </a:lnTo>
                  <a:lnTo>
                    <a:pt x="244" y="5627"/>
                  </a:lnTo>
                  <a:lnTo>
                    <a:pt x="147" y="5992"/>
                  </a:lnTo>
                  <a:lnTo>
                    <a:pt x="98" y="6358"/>
                  </a:lnTo>
                  <a:lnTo>
                    <a:pt x="50" y="6747"/>
                  </a:lnTo>
                  <a:lnTo>
                    <a:pt x="1" y="7113"/>
                  </a:lnTo>
                  <a:lnTo>
                    <a:pt x="1" y="7502"/>
                  </a:lnTo>
                  <a:lnTo>
                    <a:pt x="1" y="7502"/>
                  </a:lnTo>
                  <a:lnTo>
                    <a:pt x="1" y="7892"/>
                  </a:lnTo>
                  <a:lnTo>
                    <a:pt x="50" y="8257"/>
                  </a:lnTo>
                  <a:lnTo>
                    <a:pt x="98" y="8647"/>
                  </a:lnTo>
                  <a:lnTo>
                    <a:pt x="147" y="9012"/>
                  </a:lnTo>
                  <a:lnTo>
                    <a:pt x="244" y="9378"/>
                  </a:lnTo>
                  <a:lnTo>
                    <a:pt x="342" y="9743"/>
                  </a:lnTo>
                  <a:lnTo>
                    <a:pt x="464" y="10084"/>
                  </a:lnTo>
                  <a:lnTo>
                    <a:pt x="585" y="10425"/>
                  </a:lnTo>
                  <a:lnTo>
                    <a:pt x="731" y="10766"/>
                  </a:lnTo>
                  <a:lnTo>
                    <a:pt x="902" y="11082"/>
                  </a:lnTo>
                  <a:lnTo>
                    <a:pt x="1097" y="11399"/>
                  </a:lnTo>
                  <a:lnTo>
                    <a:pt x="1292" y="11691"/>
                  </a:lnTo>
                  <a:lnTo>
                    <a:pt x="1486" y="11984"/>
                  </a:lnTo>
                  <a:lnTo>
                    <a:pt x="1706" y="12276"/>
                  </a:lnTo>
                  <a:lnTo>
                    <a:pt x="1949" y="12544"/>
                  </a:lnTo>
                  <a:lnTo>
                    <a:pt x="2193" y="12812"/>
                  </a:lnTo>
                  <a:lnTo>
                    <a:pt x="2461" y="13055"/>
                  </a:lnTo>
                  <a:lnTo>
                    <a:pt x="2729" y="13299"/>
                  </a:lnTo>
                  <a:lnTo>
                    <a:pt x="3021" y="13518"/>
                  </a:lnTo>
                  <a:lnTo>
                    <a:pt x="3313" y="13713"/>
                  </a:lnTo>
                  <a:lnTo>
                    <a:pt x="3605" y="13908"/>
                  </a:lnTo>
                  <a:lnTo>
                    <a:pt x="3922" y="14102"/>
                  </a:lnTo>
                  <a:lnTo>
                    <a:pt x="4239" y="14273"/>
                  </a:lnTo>
                  <a:lnTo>
                    <a:pt x="4580" y="14419"/>
                  </a:lnTo>
                  <a:lnTo>
                    <a:pt x="4921" y="14541"/>
                  </a:lnTo>
                  <a:lnTo>
                    <a:pt x="5261" y="14663"/>
                  </a:lnTo>
                  <a:lnTo>
                    <a:pt x="5627" y="14760"/>
                  </a:lnTo>
                  <a:lnTo>
                    <a:pt x="5992" y="14857"/>
                  </a:lnTo>
                  <a:lnTo>
                    <a:pt x="6357" y="14906"/>
                  </a:lnTo>
                  <a:lnTo>
                    <a:pt x="6747" y="14955"/>
                  </a:lnTo>
                  <a:lnTo>
                    <a:pt x="7112" y="15004"/>
                  </a:lnTo>
                  <a:lnTo>
                    <a:pt x="7502" y="15004"/>
                  </a:lnTo>
                  <a:lnTo>
                    <a:pt x="7502" y="15004"/>
                  </a:lnTo>
                  <a:lnTo>
                    <a:pt x="7892" y="15004"/>
                  </a:lnTo>
                  <a:lnTo>
                    <a:pt x="8257" y="14955"/>
                  </a:lnTo>
                  <a:lnTo>
                    <a:pt x="8647" y="14906"/>
                  </a:lnTo>
                  <a:lnTo>
                    <a:pt x="9012" y="14857"/>
                  </a:lnTo>
                  <a:lnTo>
                    <a:pt x="9377" y="14760"/>
                  </a:lnTo>
                  <a:lnTo>
                    <a:pt x="9743" y="14663"/>
                  </a:lnTo>
                  <a:lnTo>
                    <a:pt x="10084" y="14541"/>
                  </a:lnTo>
                  <a:lnTo>
                    <a:pt x="10425" y="14419"/>
                  </a:lnTo>
                  <a:lnTo>
                    <a:pt x="10766" y="14273"/>
                  </a:lnTo>
                  <a:lnTo>
                    <a:pt x="11082" y="14102"/>
                  </a:lnTo>
                  <a:lnTo>
                    <a:pt x="11399" y="13908"/>
                  </a:lnTo>
                  <a:lnTo>
                    <a:pt x="11691" y="13713"/>
                  </a:lnTo>
                  <a:lnTo>
                    <a:pt x="11983" y="13518"/>
                  </a:lnTo>
                  <a:lnTo>
                    <a:pt x="12276" y="13299"/>
                  </a:lnTo>
                  <a:lnTo>
                    <a:pt x="12544" y="13055"/>
                  </a:lnTo>
                  <a:lnTo>
                    <a:pt x="12812" y="12812"/>
                  </a:lnTo>
                  <a:lnTo>
                    <a:pt x="13055" y="12544"/>
                  </a:lnTo>
                  <a:lnTo>
                    <a:pt x="13299" y="12276"/>
                  </a:lnTo>
                  <a:lnTo>
                    <a:pt x="13518" y="11984"/>
                  </a:lnTo>
                  <a:lnTo>
                    <a:pt x="13713" y="11691"/>
                  </a:lnTo>
                  <a:lnTo>
                    <a:pt x="13907" y="11399"/>
                  </a:lnTo>
                  <a:lnTo>
                    <a:pt x="14102" y="11082"/>
                  </a:lnTo>
                  <a:lnTo>
                    <a:pt x="14273" y="10766"/>
                  </a:lnTo>
                  <a:lnTo>
                    <a:pt x="14419" y="10425"/>
                  </a:lnTo>
                  <a:lnTo>
                    <a:pt x="14541" y="10084"/>
                  </a:lnTo>
                  <a:lnTo>
                    <a:pt x="14662" y="9743"/>
                  </a:lnTo>
                  <a:lnTo>
                    <a:pt x="14760" y="9378"/>
                  </a:lnTo>
                  <a:lnTo>
                    <a:pt x="14857" y="9012"/>
                  </a:lnTo>
                  <a:lnTo>
                    <a:pt x="14906" y="8647"/>
                  </a:lnTo>
                  <a:lnTo>
                    <a:pt x="14955" y="8257"/>
                  </a:lnTo>
                  <a:lnTo>
                    <a:pt x="15003" y="7892"/>
                  </a:lnTo>
                  <a:lnTo>
                    <a:pt x="15003" y="7502"/>
                  </a:lnTo>
                  <a:lnTo>
                    <a:pt x="7502" y="7502"/>
                  </a:lnTo>
                  <a:lnTo>
                    <a:pt x="7502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23" name="Shape 523"/>
            <p:cNvSpPr/>
            <p:nvPr/>
          </p:nvSpPr>
          <p:spPr>
            <a:xfrm>
              <a:off x="3504325" y="3664250"/>
              <a:ext cx="131525" cy="153450"/>
            </a:xfrm>
            <a:custGeom>
              <a:avLst/>
              <a:gdLst/>
              <a:ahLst/>
              <a:cxnLst/>
              <a:rect l="0" t="0" r="0" b="0"/>
              <a:pathLst>
                <a:path w="5261" h="6138" fill="none" extrusionOk="0">
                  <a:moveTo>
                    <a:pt x="0" y="0"/>
                  </a:moveTo>
                  <a:lnTo>
                    <a:pt x="0" y="0"/>
                  </a:lnTo>
                  <a:lnTo>
                    <a:pt x="390" y="25"/>
                  </a:lnTo>
                  <a:lnTo>
                    <a:pt x="780" y="98"/>
                  </a:lnTo>
                  <a:lnTo>
                    <a:pt x="1169" y="171"/>
                  </a:lnTo>
                  <a:lnTo>
                    <a:pt x="1559" y="268"/>
                  </a:lnTo>
                  <a:lnTo>
                    <a:pt x="1924" y="414"/>
                  </a:lnTo>
                  <a:lnTo>
                    <a:pt x="2314" y="560"/>
                  </a:lnTo>
                  <a:lnTo>
                    <a:pt x="2655" y="731"/>
                  </a:lnTo>
                  <a:lnTo>
                    <a:pt x="3020" y="901"/>
                  </a:lnTo>
                  <a:lnTo>
                    <a:pt x="3020" y="901"/>
                  </a:lnTo>
                  <a:lnTo>
                    <a:pt x="3337" y="1121"/>
                  </a:lnTo>
                  <a:lnTo>
                    <a:pt x="3654" y="1340"/>
                  </a:lnTo>
                  <a:lnTo>
                    <a:pt x="3946" y="1559"/>
                  </a:lnTo>
                  <a:lnTo>
                    <a:pt x="4238" y="1803"/>
                  </a:lnTo>
                  <a:lnTo>
                    <a:pt x="4530" y="2070"/>
                  </a:lnTo>
                  <a:lnTo>
                    <a:pt x="4774" y="2363"/>
                  </a:lnTo>
                  <a:lnTo>
                    <a:pt x="5017" y="2655"/>
                  </a:lnTo>
                  <a:lnTo>
                    <a:pt x="5261" y="2972"/>
                  </a:lnTo>
                  <a:lnTo>
                    <a:pt x="0" y="613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24" name="Shape 524"/>
            <p:cNvSpPr/>
            <p:nvPr/>
          </p:nvSpPr>
          <p:spPr>
            <a:xfrm>
              <a:off x="3501875" y="3749500"/>
              <a:ext cx="187575" cy="96825"/>
            </a:xfrm>
            <a:custGeom>
              <a:avLst/>
              <a:gdLst/>
              <a:ahLst/>
              <a:cxnLst/>
              <a:rect l="0" t="0" r="0" b="0"/>
              <a:pathLst>
                <a:path w="7503" h="3873" fill="none" extrusionOk="0">
                  <a:moveTo>
                    <a:pt x="6431" y="0"/>
                  </a:moveTo>
                  <a:lnTo>
                    <a:pt x="1" y="3872"/>
                  </a:lnTo>
                  <a:lnTo>
                    <a:pt x="7502" y="3872"/>
                  </a:lnTo>
                  <a:lnTo>
                    <a:pt x="7502" y="3872"/>
                  </a:lnTo>
                  <a:lnTo>
                    <a:pt x="7478" y="3337"/>
                  </a:lnTo>
                  <a:lnTo>
                    <a:pt x="7429" y="2825"/>
                  </a:lnTo>
                  <a:lnTo>
                    <a:pt x="7332" y="2314"/>
                  </a:lnTo>
                  <a:lnTo>
                    <a:pt x="7210" y="1827"/>
                  </a:lnTo>
                  <a:lnTo>
                    <a:pt x="7064" y="1340"/>
                  </a:lnTo>
                  <a:lnTo>
                    <a:pt x="6893" y="877"/>
                  </a:lnTo>
                  <a:lnTo>
                    <a:pt x="6674" y="438"/>
                  </a:lnTo>
                  <a:lnTo>
                    <a:pt x="6431" y="0"/>
                  </a:lnTo>
                  <a:lnTo>
                    <a:pt x="6431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25" name="Shape 525"/>
          <p:cNvGrpSpPr/>
          <p:nvPr/>
        </p:nvGrpSpPr>
        <p:grpSpPr>
          <a:xfrm>
            <a:off x="6112807" y="3192638"/>
            <a:ext cx="369526" cy="268183"/>
            <a:chOff x="3932350" y="3714775"/>
            <a:chExt cx="439650" cy="319075"/>
          </a:xfrm>
        </p:grpSpPr>
        <p:sp>
          <p:nvSpPr>
            <p:cNvPr id="526" name="Shape 526"/>
            <p:cNvSpPr/>
            <p:nvPr/>
          </p:nvSpPr>
          <p:spPr>
            <a:xfrm>
              <a:off x="3932350" y="3714775"/>
              <a:ext cx="439650" cy="319075"/>
            </a:xfrm>
            <a:custGeom>
              <a:avLst/>
              <a:gdLst/>
              <a:ahLst/>
              <a:cxnLst/>
              <a:rect l="0" t="0" r="0" b="0"/>
              <a:pathLst>
                <a:path w="17586" h="12763" fill="none" extrusionOk="0">
                  <a:moveTo>
                    <a:pt x="1" y="1"/>
                  </a:moveTo>
                  <a:lnTo>
                    <a:pt x="1" y="12276"/>
                  </a:lnTo>
                  <a:lnTo>
                    <a:pt x="1" y="12276"/>
                  </a:lnTo>
                  <a:lnTo>
                    <a:pt x="1" y="12373"/>
                  </a:lnTo>
                  <a:lnTo>
                    <a:pt x="25" y="12471"/>
                  </a:lnTo>
                  <a:lnTo>
                    <a:pt x="74" y="12544"/>
                  </a:lnTo>
                  <a:lnTo>
                    <a:pt x="123" y="12617"/>
                  </a:lnTo>
                  <a:lnTo>
                    <a:pt x="196" y="12690"/>
                  </a:lnTo>
                  <a:lnTo>
                    <a:pt x="293" y="12714"/>
                  </a:lnTo>
                  <a:lnTo>
                    <a:pt x="366" y="12763"/>
                  </a:lnTo>
                  <a:lnTo>
                    <a:pt x="488" y="12763"/>
                  </a:lnTo>
                  <a:lnTo>
                    <a:pt x="17585" y="1276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27" name="Shape 527"/>
            <p:cNvSpPr/>
            <p:nvPr/>
          </p:nvSpPr>
          <p:spPr>
            <a:xfrm>
              <a:off x="3970100" y="3862750"/>
              <a:ext cx="77350" cy="132750"/>
            </a:xfrm>
            <a:custGeom>
              <a:avLst/>
              <a:gdLst/>
              <a:ahLst/>
              <a:cxnLst/>
              <a:rect l="0" t="0" r="0" b="0"/>
              <a:pathLst>
                <a:path w="3094" h="5310" fill="none" extrusionOk="0">
                  <a:moveTo>
                    <a:pt x="3094" y="5309"/>
                  </a:moveTo>
                  <a:lnTo>
                    <a:pt x="3094" y="487"/>
                  </a:lnTo>
                  <a:lnTo>
                    <a:pt x="3094" y="487"/>
                  </a:lnTo>
                  <a:lnTo>
                    <a:pt x="3094" y="390"/>
                  </a:lnTo>
                  <a:lnTo>
                    <a:pt x="3070" y="292"/>
                  </a:lnTo>
                  <a:lnTo>
                    <a:pt x="3021" y="219"/>
                  </a:lnTo>
                  <a:lnTo>
                    <a:pt x="2948" y="146"/>
                  </a:lnTo>
                  <a:lnTo>
                    <a:pt x="2899" y="97"/>
                  </a:lnTo>
                  <a:lnTo>
                    <a:pt x="2802" y="49"/>
                  </a:lnTo>
                  <a:lnTo>
                    <a:pt x="2704" y="24"/>
                  </a:lnTo>
                  <a:lnTo>
                    <a:pt x="2607" y="0"/>
                  </a:lnTo>
                  <a:lnTo>
                    <a:pt x="488" y="0"/>
                  </a:lnTo>
                  <a:lnTo>
                    <a:pt x="488" y="0"/>
                  </a:lnTo>
                  <a:lnTo>
                    <a:pt x="391" y="24"/>
                  </a:lnTo>
                  <a:lnTo>
                    <a:pt x="293" y="49"/>
                  </a:lnTo>
                  <a:lnTo>
                    <a:pt x="220" y="97"/>
                  </a:lnTo>
                  <a:lnTo>
                    <a:pt x="147" y="146"/>
                  </a:lnTo>
                  <a:lnTo>
                    <a:pt x="74" y="219"/>
                  </a:lnTo>
                  <a:lnTo>
                    <a:pt x="50" y="292"/>
                  </a:lnTo>
                  <a:lnTo>
                    <a:pt x="1" y="390"/>
                  </a:lnTo>
                  <a:lnTo>
                    <a:pt x="1" y="487"/>
                  </a:lnTo>
                  <a:lnTo>
                    <a:pt x="1" y="5309"/>
                  </a:lnTo>
                  <a:lnTo>
                    <a:pt x="3094" y="530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28" name="Shape 528"/>
            <p:cNvSpPr/>
            <p:nvPr/>
          </p:nvSpPr>
          <p:spPr>
            <a:xfrm>
              <a:off x="4278800" y="3862750"/>
              <a:ext cx="77350" cy="132750"/>
            </a:xfrm>
            <a:custGeom>
              <a:avLst/>
              <a:gdLst/>
              <a:ahLst/>
              <a:cxnLst/>
              <a:rect l="0" t="0" r="0" b="0"/>
              <a:pathLst>
                <a:path w="3094" h="5310" fill="none" extrusionOk="0">
                  <a:moveTo>
                    <a:pt x="3094" y="5309"/>
                  </a:moveTo>
                  <a:lnTo>
                    <a:pt x="3094" y="487"/>
                  </a:lnTo>
                  <a:lnTo>
                    <a:pt x="3094" y="487"/>
                  </a:lnTo>
                  <a:lnTo>
                    <a:pt x="3094" y="390"/>
                  </a:lnTo>
                  <a:lnTo>
                    <a:pt x="3070" y="292"/>
                  </a:lnTo>
                  <a:lnTo>
                    <a:pt x="3021" y="219"/>
                  </a:lnTo>
                  <a:lnTo>
                    <a:pt x="2948" y="146"/>
                  </a:lnTo>
                  <a:lnTo>
                    <a:pt x="2899" y="97"/>
                  </a:lnTo>
                  <a:lnTo>
                    <a:pt x="2802" y="49"/>
                  </a:lnTo>
                  <a:lnTo>
                    <a:pt x="2704" y="24"/>
                  </a:lnTo>
                  <a:lnTo>
                    <a:pt x="2607" y="0"/>
                  </a:lnTo>
                  <a:lnTo>
                    <a:pt x="488" y="0"/>
                  </a:lnTo>
                  <a:lnTo>
                    <a:pt x="488" y="0"/>
                  </a:lnTo>
                  <a:lnTo>
                    <a:pt x="390" y="24"/>
                  </a:lnTo>
                  <a:lnTo>
                    <a:pt x="293" y="49"/>
                  </a:lnTo>
                  <a:lnTo>
                    <a:pt x="220" y="97"/>
                  </a:lnTo>
                  <a:lnTo>
                    <a:pt x="147" y="146"/>
                  </a:lnTo>
                  <a:lnTo>
                    <a:pt x="74" y="219"/>
                  </a:lnTo>
                  <a:lnTo>
                    <a:pt x="50" y="292"/>
                  </a:lnTo>
                  <a:lnTo>
                    <a:pt x="1" y="390"/>
                  </a:lnTo>
                  <a:lnTo>
                    <a:pt x="1" y="487"/>
                  </a:lnTo>
                  <a:lnTo>
                    <a:pt x="1" y="5309"/>
                  </a:lnTo>
                  <a:lnTo>
                    <a:pt x="3094" y="530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29" name="Shape 529"/>
            <p:cNvSpPr/>
            <p:nvPr/>
          </p:nvSpPr>
          <p:spPr>
            <a:xfrm>
              <a:off x="4073000" y="3716600"/>
              <a:ext cx="77350" cy="278900"/>
            </a:xfrm>
            <a:custGeom>
              <a:avLst/>
              <a:gdLst/>
              <a:ahLst/>
              <a:cxnLst/>
              <a:rect l="0" t="0" r="0" b="0"/>
              <a:pathLst>
                <a:path w="3094" h="11156" fill="none" extrusionOk="0">
                  <a:moveTo>
                    <a:pt x="3094" y="11155"/>
                  </a:moveTo>
                  <a:lnTo>
                    <a:pt x="3094" y="488"/>
                  </a:lnTo>
                  <a:lnTo>
                    <a:pt x="3094" y="488"/>
                  </a:lnTo>
                  <a:lnTo>
                    <a:pt x="3094" y="391"/>
                  </a:lnTo>
                  <a:lnTo>
                    <a:pt x="3070" y="293"/>
                  </a:lnTo>
                  <a:lnTo>
                    <a:pt x="3021" y="220"/>
                  </a:lnTo>
                  <a:lnTo>
                    <a:pt x="2948" y="147"/>
                  </a:lnTo>
                  <a:lnTo>
                    <a:pt x="2899" y="98"/>
                  </a:lnTo>
                  <a:lnTo>
                    <a:pt x="2802" y="50"/>
                  </a:lnTo>
                  <a:lnTo>
                    <a:pt x="2704" y="25"/>
                  </a:lnTo>
                  <a:lnTo>
                    <a:pt x="2607" y="1"/>
                  </a:lnTo>
                  <a:lnTo>
                    <a:pt x="488" y="1"/>
                  </a:lnTo>
                  <a:lnTo>
                    <a:pt x="488" y="1"/>
                  </a:lnTo>
                  <a:lnTo>
                    <a:pt x="391" y="25"/>
                  </a:lnTo>
                  <a:lnTo>
                    <a:pt x="293" y="50"/>
                  </a:lnTo>
                  <a:lnTo>
                    <a:pt x="220" y="98"/>
                  </a:lnTo>
                  <a:lnTo>
                    <a:pt x="147" y="147"/>
                  </a:lnTo>
                  <a:lnTo>
                    <a:pt x="74" y="220"/>
                  </a:lnTo>
                  <a:lnTo>
                    <a:pt x="50" y="293"/>
                  </a:lnTo>
                  <a:lnTo>
                    <a:pt x="1" y="391"/>
                  </a:lnTo>
                  <a:lnTo>
                    <a:pt x="1" y="488"/>
                  </a:lnTo>
                  <a:lnTo>
                    <a:pt x="1" y="11155"/>
                  </a:lnTo>
                  <a:lnTo>
                    <a:pt x="3094" y="11155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30" name="Shape 530"/>
            <p:cNvSpPr/>
            <p:nvPr/>
          </p:nvSpPr>
          <p:spPr>
            <a:xfrm>
              <a:off x="4175900" y="3787250"/>
              <a:ext cx="77350" cy="208250"/>
            </a:xfrm>
            <a:custGeom>
              <a:avLst/>
              <a:gdLst/>
              <a:ahLst/>
              <a:cxnLst/>
              <a:rect l="0" t="0" r="0" b="0"/>
              <a:pathLst>
                <a:path w="3094" h="8330" fill="none" extrusionOk="0">
                  <a:moveTo>
                    <a:pt x="3094" y="8329"/>
                  </a:moveTo>
                  <a:lnTo>
                    <a:pt x="3094" y="487"/>
                  </a:lnTo>
                  <a:lnTo>
                    <a:pt x="3094" y="487"/>
                  </a:lnTo>
                  <a:lnTo>
                    <a:pt x="3094" y="390"/>
                  </a:lnTo>
                  <a:lnTo>
                    <a:pt x="3070" y="292"/>
                  </a:lnTo>
                  <a:lnTo>
                    <a:pt x="3021" y="219"/>
                  </a:lnTo>
                  <a:lnTo>
                    <a:pt x="2948" y="146"/>
                  </a:lnTo>
                  <a:lnTo>
                    <a:pt x="2899" y="97"/>
                  </a:lnTo>
                  <a:lnTo>
                    <a:pt x="2802" y="49"/>
                  </a:lnTo>
                  <a:lnTo>
                    <a:pt x="2704" y="24"/>
                  </a:lnTo>
                  <a:lnTo>
                    <a:pt x="2607" y="0"/>
                  </a:lnTo>
                  <a:lnTo>
                    <a:pt x="488" y="0"/>
                  </a:lnTo>
                  <a:lnTo>
                    <a:pt x="488" y="0"/>
                  </a:lnTo>
                  <a:lnTo>
                    <a:pt x="391" y="24"/>
                  </a:lnTo>
                  <a:lnTo>
                    <a:pt x="293" y="49"/>
                  </a:lnTo>
                  <a:lnTo>
                    <a:pt x="220" y="97"/>
                  </a:lnTo>
                  <a:lnTo>
                    <a:pt x="147" y="146"/>
                  </a:lnTo>
                  <a:lnTo>
                    <a:pt x="74" y="219"/>
                  </a:lnTo>
                  <a:lnTo>
                    <a:pt x="50" y="292"/>
                  </a:lnTo>
                  <a:lnTo>
                    <a:pt x="1" y="390"/>
                  </a:lnTo>
                  <a:lnTo>
                    <a:pt x="1" y="487"/>
                  </a:lnTo>
                  <a:lnTo>
                    <a:pt x="1" y="8329"/>
                  </a:lnTo>
                  <a:lnTo>
                    <a:pt x="3094" y="832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31" name="Shape 531"/>
          <p:cNvGrpSpPr/>
          <p:nvPr/>
        </p:nvGrpSpPr>
        <p:grpSpPr>
          <a:xfrm>
            <a:off x="6677791" y="3192638"/>
            <a:ext cx="369505" cy="268183"/>
            <a:chOff x="4604550" y="3714775"/>
            <a:chExt cx="439625" cy="319075"/>
          </a:xfrm>
        </p:grpSpPr>
        <p:sp>
          <p:nvSpPr>
            <p:cNvPr id="532" name="Shape 532"/>
            <p:cNvSpPr/>
            <p:nvPr/>
          </p:nvSpPr>
          <p:spPr>
            <a:xfrm>
              <a:off x="4604550" y="3714775"/>
              <a:ext cx="439625" cy="319075"/>
            </a:xfrm>
            <a:custGeom>
              <a:avLst/>
              <a:gdLst/>
              <a:ahLst/>
              <a:cxnLst/>
              <a:rect l="0" t="0" r="0" b="0"/>
              <a:pathLst>
                <a:path w="17585" h="12763" fill="none" extrusionOk="0">
                  <a:moveTo>
                    <a:pt x="1" y="1"/>
                  </a:moveTo>
                  <a:lnTo>
                    <a:pt x="1" y="12276"/>
                  </a:lnTo>
                  <a:lnTo>
                    <a:pt x="1" y="12276"/>
                  </a:lnTo>
                  <a:lnTo>
                    <a:pt x="1" y="12373"/>
                  </a:lnTo>
                  <a:lnTo>
                    <a:pt x="25" y="12471"/>
                  </a:lnTo>
                  <a:lnTo>
                    <a:pt x="74" y="12544"/>
                  </a:lnTo>
                  <a:lnTo>
                    <a:pt x="122" y="12617"/>
                  </a:lnTo>
                  <a:lnTo>
                    <a:pt x="196" y="12690"/>
                  </a:lnTo>
                  <a:lnTo>
                    <a:pt x="293" y="12714"/>
                  </a:lnTo>
                  <a:lnTo>
                    <a:pt x="366" y="12763"/>
                  </a:lnTo>
                  <a:lnTo>
                    <a:pt x="488" y="12763"/>
                  </a:lnTo>
                  <a:lnTo>
                    <a:pt x="17585" y="1276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33" name="Shape 533"/>
            <p:cNvSpPr/>
            <p:nvPr/>
          </p:nvSpPr>
          <p:spPr>
            <a:xfrm>
              <a:off x="4647175" y="3761675"/>
              <a:ext cx="354400" cy="213725"/>
            </a:xfrm>
            <a:custGeom>
              <a:avLst/>
              <a:gdLst/>
              <a:ahLst/>
              <a:cxnLst/>
              <a:rect l="0" t="0" r="0" b="0"/>
              <a:pathLst>
                <a:path w="14176" h="8549" fill="none" extrusionOk="0">
                  <a:moveTo>
                    <a:pt x="1" y="8549"/>
                  </a:moveTo>
                  <a:lnTo>
                    <a:pt x="3654" y="4408"/>
                  </a:lnTo>
                  <a:lnTo>
                    <a:pt x="5821" y="5699"/>
                  </a:lnTo>
                  <a:lnTo>
                    <a:pt x="9085" y="1924"/>
                  </a:lnTo>
                  <a:lnTo>
                    <a:pt x="9085" y="1924"/>
                  </a:lnTo>
                  <a:lnTo>
                    <a:pt x="9085" y="1924"/>
                  </a:lnTo>
                  <a:lnTo>
                    <a:pt x="9085" y="1924"/>
                  </a:lnTo>
                  <a:lnTo>
                    <a:pt x="9061" y="1924"/>
                  </a:lnTo>
                  <a:lnTo>
                    <a:pt x="9085" y="1924"/>
                  </a:lnTo>
                  <a:lnTo>
                    <a:pt x="9085" y="1924"/>
                  </a:lnTo>
                  <a:lnTo>
                    <a:pt x="9085" y="1924"/>
                  </a:lnTo>
                  <a:lnTo>
                    <a:pt x="9085" y="1924"/>
                  </a:lnTo>
                  <a:lnTo>
                    <a:pt x="9061" y="1924"/>
                  </a:lnTo>
                  <a:lnTo>
                    <a:pt x="9085" y="1924"/>
                  </a:lnTo>
                  <a:lnTo>
                    <a:pt x="10571" y="3337"/>
                  </a:lnTo>
                  <a:lnTo>
                    <a:pt x="14175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34" name="Shape 534"/>
          <p:cNvGrpSpPr/>
          <p:nvPr/>
        </p:nvGrpSpPr>
        <p:grpSpPr>
          <a:xfrm>
            <a:off x="7256076" y="3165006"/>
            <a:ext cx="353136" cy="313738"/>
            <a:chOff x="5292575" y="3681900"/>
            <a:chExt cx="420150" cy="373275"/>
          </a:xfrm>
        </p:grpSpPr>
        <p:sp>
          <p:nvSpPr>
            <p:cNvPr id="535" name="Shape 535"/>
            <p:cNvSpPr/>
            <p:nvPr/>
          </p:nvSpPr>
          <p:spPr>
            <a:xfrm>
              <a:off x="5292575" y="3706875"/>
              <a:ext cx="420150" cy="266700"/>
            </a:xfrm>
            <a:custGeom>
              <a:avLst/>
              <a:gdLst/>
              <a:ahLst/>
              <a:cxnLst/>
              <a:rect l="0" t="0" r="0" b="0"/>
              <a:pathLst>
                <a:path w="16806" h="10668" fill="none" extrusionOk="0">
                  <a:moveTo>
                    <a:pt x="16319" y="0"/>
                  </a:moveTo>
                  <a:lnTo>
                    <a:pt x="488" y="0"/>
                  </a:lnTo>
                  <a:lnTo>
                    <a:pt x="488" y="0"/>
                  </a:lnTo>
                  <a:lnTo>
                    <a:pt x="390" y="0"/>
                  </a:lnTo>
                  <a:lnTo>
                    <a:pt x="293" y="25"/>
                  </a:lnTo>
                  <a:lnTo>
                    <a:pt x="196" y="73"/>
                  </a:lnTo>
                  <a:lnTo>
                    <a:pt x="123" y="146"/>
                  </a:lnTo>
                  <a:lnTo>
                    <a:pt x="74" y="219"/>
                  </a:lnTo>
                  <a:lnTo>
                    <a:pt x="25" y="292"/>
                  </a:lnTo>
                  <a:lnTo>
                    <a:pt x="1" y="390"/>
                  </a:lnTo>
                  <a:lnTo>
                    <a:pt x="1" y="487"/>
                  </a:lnTo>
                  <a:lnTo>
                    <a:pt x="1" y="10181"/>
                  </a:lnTo>
                  <a:lnTo>
                    <a:pt x="1" y="10181"/>
                  </a:lnTo>
                  <a:lnTo>
                    <a:pt x="1" y="10278"/>
                  </a:lnTo>
                  <a:lnTo>
                    <a:pt x="25" y="10375"/>
                  </a:lnTo>
                  <a:lnTo>
                    <a:pt x="74" y="10448"/>
                  </a:lnTo>
                  <a:lnTo>
                    <a:pt x="123" y="10522"/>
                  </a:lnTo>
                  <a:lnTo>
                    <a:pt x="196" y="10570"/>
                  </a:lnTo>
                  <a:lnTo>
                    <a:pt x="293" y="10619"/>
                  </a:lnTo>
                  <a:lnTo>
                    <a:pt x="390" y="10643"/>
                  </a:lnTo>
                  <a:lnTo>
                    <a:pt x="488" y="10668"/>
                  </a:lnTo>
                  <a:lnTo>
                    <a:pt x="16319" y="10668"/>
                  </a:lnTo>
                  <a:lnTo>
                    <a:pt x="16319" y="10668"/>
                  </a:lnTo>
                  <a:lnTo>
                    <a:pt x="16416" y="10643"/>
                  </a:lnTo>
                  <a:lnTo>
                    <a:pt x="16513" y="10619"/>
                  </a:lnTo>
                  <a:lnTo>
                    <a:pt x="16611" y="10570"/>
                  </a:lnTo>
                  <a:lnTo>
                    <a:pt x="16684" y="10522"/>
                  </a:lnTo>
                  <a:lnTo>
                    <a:pt x="16733" y="10448"/>
                  </a:lnTo>
                  <a:lnTo>
                    <a:pt x="16781" y="10375"/>
                  </a:lnTo>
                  <a:lnTo>
                    <a:pt x="16806" y="10278"/>
                  </a:lnTo>
                  <a:lnTo>
                    <a:pt x="16806" y="10181"/>
                  </a:lnTo>
                  <a:lnTo>
                    <a:pt x="16806" y="487"/>
                  </a:lnTo>
                  <a:lnTo>
                    <a:pt x="16806" y="487"/>
                  </a:lnTo>
                  <a:lnTo>
                    <a:pt x="16806" y="390"/>
                  </a:lnTo>
                  <a:lnTo>
                    <a:pt x="16781" y="292"/>
                  </a:lnTo>
                  <a:lnTo>
                    <a:pt x="16733" y="219"/>
                  </a:lnTo>
                  <a:lnTo>
                    <a:pt x="16684" y="146"/>
                  </a:lnTo>
                  <a:lnTo>
                    <a:pt x="16611" y="73"/>
                  </a:lnTo>
                  <a:lnTo>
                    <a:pt x="16513" y="25"/>
                  </a:lnTo>
                  <a:lnTo>
                    <a:pt x="16416" y="0"/>
                  </a:lnTo>
                  <a:lnTo>
                    <a:pt x="16319" y="0"/>
                  </a:lnTo>
                  <a:lnTo>
                    <a:pt x="16319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36" name="Shape 536"/>
            <p:cNvSpPr/>
            <p:nvPr/>
          </p:nvSpPr>
          <p:spPr>
            <a:xfrm>
              <a:off x="5490475" y="3681900"/>
              <a:ext cx="24375" cy="25000"/>
            </a:xfrm>
            <a:custGeom>
              <a:avLst/>
              <a:gdLst/>
              <a:ahLst/>
              <a:cxnLst/>
              <a:rect l="0" t="0" r="0" b="0"/>
              <a:pathLst>
                <a:path w="975" h="1000" fill="none" extrusionOk="0">
                  <a:moveTo>
                    <a:pt x="974" y="999"/>
                  </a:moveTo>
                  <a:lnTo>
                    <a:pt x="974" y="488"/>
                  </a:lnTo>
                  <a:lnTo>
                    <a:pt x="974" y="488"/>
                  </a:lnTo>
                  <a:lnTo>
                    <a:pt x="974" y="390"/>
                  </a:lnTo>
                  <a:lnTo>
                    <a:pt x="926" y="293"/>
                  </a:lnTo>
                  <a:lnTo>
                    <a:pt x="901" y="220"/>
                  </a:lnTo>
                  <a:lnTo>
                    <a:pt x="828" y="147"/>
                  </a:lnTo>
                  <a:lnTo>
                    <a:pt x="755" y="74"/>
                  </a:lnTo>
                  <a:lnTo>
                    <a:pt x="682" y="49"/>
                  </a:lnTo>
                  <a:lnTo>
                    <a:pt x="585" y="1"/>
                  </a:lnTo>
                  <a:lnTo>
                    <a:pt x="487" y="1"/>
                  </a:lnTo>
                  <a:lnTo>
                    <a:pt x="487" y="1"/>
                  </a:lnTo>
                  <a:lnTo>
                    <a:pt x="390" y="1"/>
                  </a:lnTo>
                  <a:lnTo>
                    <a:pt x="292" y="49"/>
                  </a:lnTo>
                  <a:lnTo>
                    <a:pt x="219" y="74"/>
                  </a:lnTo>
                  <a:lnTo>
                    <a:pt x="146" y="147"/>
                  </a:lnTo>
                  <a:lnTo>
                    <a:pt x="73" y="220"/>
                  </a:lnTo>
                  <a:lnTo>
                    <a:pt x="49" y="293"/>
                  </a:lnTo>
                  <a:lnTo>
                    <a:pt x="0" y="390"/>
                  </a:lnTo>
                  <a:lnTo>
                    <a:pt x="0" y="488"/>
                  </a:lnTo>
                  <a:lnTo>
                    <a:pt x="0" y="99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37" name="Shape 537"/>
            <p:cNvSpPr/>
            <p:nvPr/>
          </p:nvSpPr>
          <p:spPr>
            <a:xfrm>
              <a:off x="5358350" y="3973550"/>
              <a:ext cx="60900" cy="81625"/>
            </a:xfrm>
            <a:custGeom>
              <a:avLst/>
              <a:gdLst/>
              <a:ahLst/>
              <a:cxnLst/>
              <a:rect l="0" t="0" r="0" b="0"/>
              <a:pathLst>
                <a:path w="2436" h="3265" fill="none" extrusionOk="0">
                  <a:moveTo>
                    <a:pt x="1340" y="1"/>
                  </a:moveTo>
                  <a:lnTo>
                    <a:pt x="49" y="2558"/>
                  </a:lnTo>
                  <a:lnTo>
                    <a:pt x="49" y="2558"/>
                  </a:lnTo>
                  <a:lnTo>
                    <a:pt x="24" y="2631"/>
                  </a:lnTo>
                  <a:lnTo>
                    <a:pt x="0" y="2728"/>
                  </a:lnTo>
                  <a:lnTo>
                    <a:pt x="0" y="2826"/>
                  </a:lnTo>
                  <a:lnTo>
                    <a:pt x="24" y="2923"/>
                  </a:lnTo>
                  <a:lnTo>
                    <a:pt x="73" y="2996"/>
                  </a:lnTo>
                  <a:lnTo>
                    <a:pt x="122" y="3094"/>
                  </a:lnTo>
                  <a:lnTo>
                    <a:pt x="195" y="3142"/>
                  </a:lnTo>
                  <a:lnTo>
                    <a:pt x="268" y="3215"/>
                  </a:lnTo>
                  <a:lnTo>
                    <a:pt x="268" y="3215"/>
                  </a:lnTo>
                  <a:lnTo>
                    <a:pt x="390" y="3240"/>
                  </a:lnTo>
                  <a:lnTo>
                    <a:pt x="487" y="3264"/>
                  </a:lnTo>
                  <a:lnTo>
                    <a:pt x="487" y="3264"/>
                  </a:lnTo>
                  <a:lnTo>
                    <a:pt x="633" y="3240"/>
                  </a:lnTo>
                  <a:lnTo>
                    <a:pt x="755" y="3191"/>
                  </a:lnTo>
                  <a:lnTo>
                    <a:pt x="853" y="3094"/>
                  </a:lnTo>
                  <a:lnTo>
                    <a:pt x="926" y="2996"/>
                  </a:lnTo>
                  <a:lnTo>
                    <a:pt x="2436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38" name="Shape 538"/>
            <p:cNvSpPr/>
            <p:nvPr/>
          </p:nvSpPr>
          <p:spPr>
            <a:xfrm>
              <a:off x="5586050" y="3973550"/>
              <a:ext cx="60925" cy="81625"/>
            </a:xfrm>
            <a:custGeom>
              <a:avLst/>
              <a:gdLst/>
              <a:ahLst/>
              <a:cxnLst/>
              <a:rect l="0" t="0" r="0" b="0"/>
              <a:pathLst>
                <a:path w="2437" h="3265" fill="none" extrusionOk="0">
                  <a:moveTo>
                    <a:pt x="1" y="1"/>
                  </a:moveTo>
                  <a:lnTo>
                    <a:pt x="1511" y="2996"/>
                  </a:lnTo>
                  <a:lnTo>
                    <a:pt x="1511" y="2996"/>
                  </a:lnTo>
                  <a:lnTo>
                    <a:pt x="1584" y="3094"/>
                  </a:lnTo>
                  <a:lnTo>
                    <a:pt x="1681" y="3191"/>
                  </a:lnTo>
                  <a:lnTo>
                    <a:pt x="1803" y="3240"/>
                  </a:lnTo>
                  <a:lnTo>
                    <a:pt x="1949" y="3264"/>
                  </a:lnTo>
                  <a:lnTo>
                    <a:pt x="1949" y="3264"/>
                  </a:lnTo>
                  <a:lnTo>
                    <a:pt x="2047" y="3240"/>
                  </a:lnTo>
                  <a:lnTo>
                    <a:pt x="2168" y="3215"/>
                  </a:lnTo>
                  <a:lnTo>
                    <a:pt x="2168" y="3215"/>
                  </a:lnTo>
                  <a:lnTo>
                    <a:pt x="2241" y="3142"/>
                  </a:lnTo>
                  <a:lnTo>
                    <a:pt x="2315" y="3094"/>
                  </a:lnTo>
                  <a:lnTo>
                    <a:pt x="2363" y="2996"/>
                  </a:lnTo>
                  <a:lnTo>
                    <a:pt x="2412" y="2923"/>
                  </a:lnTo>
                  <a:lnTo>
                    <a:pt x="2436" y="2826"/>
                  </a:lnTo>
                  <a:lnTo>
                    <a:pt x="2436" y="2728"/>
                  </a:lnTo>
                  <a:lnTo>
                    <a:pt x="2412" y="2631"/>
                  </a:lnTo>
                  <a:lnTo>
                    <a:pt x="2388" y="2558"/>
                  </a:lnTo>
                  <a:lnTo>
                    <a:pt x="1097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39" name="Shape 539"/>
            <p:cNvSpPr/>
            <p:nvPr/>
          </p:nvSpPr>
          <p:spPr>
            <a:xfrm>
              <a:off x="5316925" y="3731225"/>
              <a:ext cx="371450" cy="218000"/>
            </a:xfrm>
            <a:custGeom>
              <a:avLst/>
              <a:gdLst/>
              <a:ahLst/>
              <a:cxnLst/>
              <a:rect l="0" t="0" r="0" b="0"/>
              <a:pathLst>
                <a:path w="14858" h="8720" fill="none" extrusionOk="0">
                  <a:moveTo>
                    <a:pt x="1" y="0"/>
                  </a:moveTo>
                  <a:lnTo>
                    <a:pt x="1" y="8719"/>
                  </a:lnTo>
                  <a:lnTo>
                    <a:pt x="14857" y="8719"/>
                  </a:lnTo>
                  <a:lnTo>
                    <a:pt x="14857" y="0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40" name="Shape 540"/>
            <p:cNvSpPr/>
            <p:nvPr/>
          </p:nvSpPr>
          <p:spPr>
            <a:xfrm>
              <a:off x="5380250" y="3784800"/>
              <a:ext cx="230200" cy="115725"/>
            </a:xfrm>
            <a:custGeom>
              <a:avLst/>
              <a:gdLst/>
              <a:ahLst/>
              <a:cxnLst/>
              <a:rect l="0" t="0" r="0" b="0"/>
              <a:pathLst>
                <a:path w="9208" h="4629" fill="none" extrusionOk="0">
                  <a:moveTo>
                    <a:pt x="9207" y="1"/>
                  </a:moveTo>
                  <a:lnTo>
                    <a:pt x="5213" y="3995"/>
                  </a:lnTo>
                  <a:lnTo>
                    <a:pt x="5213" y="3995"/>
                  </a:lnTo>
                  <a:lnTo>
                    <a:pt x="5140" y="4044"/>
                  </a:lnTo>
                  <a:lnTo>
                    <a:pt x="5067" y="4092"/>
                  </a:lnTo>
                  <a:lnTo>
                    <a:pt x="4969" y="4117"/>
                  </a:lnTo>
                  <a:lnTo>
                    <a:pt x="4872" y="4141"/>
                  </a:lnTo>
                  <a:lnTo>
                    <a:pt x="4774" y="4117"/>
                  </a:lnTo>
                  <a:lnTo>
                    <a:pt x="4677" y="4092"/>
                  </a:lnTo>
                  <a:lnTo>
                    <a:pt x="4604" y="4044"/>
                  </a:lnTo>
                  <a:lnTo>
                    <a:pt x="4531" y="3995"/>
                  </a:lnTo>
                  <a:lnTo>
                    <a:pt x="2582" y="2046"/>
                  </a:lnTo>
                  <a:lnTo>
                    <a:pt x="1" y="462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41" name="Shape 541"/>
            <p:cNvSpPr/>
            <p:nvPr/>
          </p:nvSpPr>
          <p:spPr>
            <a:xfrm>
              <a:off x="5547700" y="3779925"/>
              <a:ext cx="68825" cy="68825"/>
            </a:xfrm>
            <a:custGeom>
              <a:avLst/>
              <a:gdLst/>
              <a:ahLst/>
              <a:cxnLst/>
              <a:rect l="0" t="0" r="0" b="0"/>
              <a:pathLst>
                <a:path w="2753" h="2753" fill="none" extrusionOk="0">
                  <a:moveTo>
                    <a:pt x="0" y="1"/>
                  </a:moveTo>
                  <a:lnTo>
                    <a:pt x="2265" y="1"/>
                  </a:lnTo>
                  <a:lnTo>
                    <a:pt x="2265" y="1"/>
                  </a:lnTo>
                  <a:lnTo>
                    <a:pt x="2363" y="1"/>
                  </a:lnTo>
                  <a:lnTo>
                    <a:pt x="2460" y="25"/>
                  </a:lnTo>
                  <a:lnTo>
                    <a:pt x="2533" y="74"/>
                  </a:lnTo>
                  <a:lnTo>
                    <a:pt x="2606" y="147"/>
                  </a:lnTo>
                  <a:lnTo>
                    <a:pt x="2680" y="220"/>
                  </a:lnTo>
                  <a:lnTo>
                    <a:pt x="2728" y="293"/>
                  </a:lnTo>
                  <a:lnTo>
                    <a:pt x="2753" y="390"/>
                  </a:lnTo>
                  <a:lnTo>
                    <a:pt x="2753" y="488"/>
                  </a:lnTo>
                  <a:lnTo>
                    <a:pt x="2753" y="275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42" name="Shape 542"/>
          <p:cNvGrpSpPr/>
          <p:nvPr/>
        </p:nvGrpSpPr>
        <p:grpSpPr>
          <a:xfrm>
            <a:off x="7801098" y="3125082"/>
            <a:ext cx="393060" cy="393060"/>
            <a:chOff x="5941025" y="3634400"/>
            <a:chExt cx="467650" cy="467650"/>
          </a:xfrm>
        </p:grpSpPr>
        <p:sp>
          <p:nvSpPr>
            <p:cNvPr id="543" name="Shape 543"/>
            <p:cNvSpPr/>
            <p:nvPr/>
          </p:nvSpPr>
          <p:spPr>
            <a:xfrm>
              <a:off x="5941025" y="3634400"/>
              <a:ext cx="467650" cy="467650"/>
            </a:xfrm>
            <a:custGeom>
              <a:avLst/>
              <a:gdLst/>
              <a:ahLst/>
              <a:cxnLst/>
              <a:rect l="0" t="0" r="0" b="0"/>
              <a:pathLst>
                <a:path w="18706" h="18706" fill="none" extrusionOk="0">
                  <a:moveTo>
                    <a:pt x="9353" y="1"/>
                  </a:moveTo>
                  <a:lnTo>
                    <a:pt x="9353" y="1"/>
                  </a:lnTo>
                  <a:lnTo>
                    <a:pt x="8866" y="25"/>
                  </a:lnTo>
                  <a:lnTo>
                    <a:pt x="8403" y="50"/>
                  </a:lnTo>
                  <a:lnTo>
                    <a:pt x="7940" y="123"/>
                  </a:lnTo>
                  <a:lnTo>
                    <a:pt x="7478" y="196"/>
                  </a:lnTo>
                  <a:lnTo>
                    <a:pt x="7015" y="293"/>
                  </a:lnTo>
                  <a:lnTo>
                    <a:pt x="6577" y="439"/>
                  </a:lnTo>
                  <a:lnTo>
                    <a:pt x="6138" y="585"/>
                  </a:lnTo>
                  <a:lnTo>
                    <a:pt x="5724" y="732"/>
                  </a:lnTo>
                  <a:lnTo>
                    <a:pt x="5310" y="926"/>
                  </a:lnTo>
                  <a:lnTo>
                    <a:pt x="4896" y="1146"/>
                  </a:lnTo>
                  <a:lnTo>
                    <a:pt x="4506" y="1365"/>
                  </a:lnTo>
                  <a:lnTo>
                    <a:pt x="4117" y="1608"/>
                  </a:lnTo>
                  <a:lnTo>
                    <a:pt x="3751" y="1876"/>
                  </a:lnTo>
                  <a:lnTo>
                    <a:pt x="3410" y="2144"/>
                  </a:lnTo>
                  <a:lnTo>
                    <a:pt x="3069" y="2436"/>
                  </a:lnTo>
                  <a:lnTo>
                    <a:pt x="2753" y="2753"/>
                  </a:lnTo>
                  <a:lnTo>
                    <a:pt x="2436" y="3070"/>
                  </a:lnTo>
                  <a:lnTo>
                    <a:pt x="2144" y="3411"/>
                  </a:lnTo>
                  <a:lnTo>
                    <a:pt x="1876" y="3752"/>
                  </a:lnTo>
                  <a:lnTo>
                    <a:pt x="1608" y="4117"/>
                  </a:lnTo>
                  <a:lnTo>
                    <a:pt x="1365" y="4507"/>
                  </a:lnTo>
                  <a:lnTo>
                    <a:pt x="1145" y="4896"/>
                  </a:lnTo>
                  <a:lnTo>
                    <a:pt x="926" y="5310"/>
                  </a:lnTo>
                  <a:lnTo>
                    <a:pt x="731" y="5724"/>
                  </a:lnTo>
                  <a:lnTo>
                    <a:pt x="585" y="6138"/>
                  </a:lnTo>
                  <a:lnTo>
                    <a:pt x="439" y="6577"/>
                  </a:lnTo>
                  <a:lnTo>
                    <a:pt x="293" y="7015"/>
                  </a:lnTo>
                  <a:lnTo>
                    <a:pt x="196" y="7478"/>
                  </a:lnTo>
                  <a:lnTo>
                    <a:pt x="123" y="7941"/>
                  </a:lnTo>
                  <a:lnTo>
                    <a:pt x="49" y="8403"/>
                  </a:lnTo>
                  <a:lnTo>
                    <a:pt x="25" y="8866"/>
                  </a:lnTo>
                  <a:lnTo>
                    <a:pt x="1" y="9353"/>
                  </a:lnTo>
                  <a:lnTo>
                    <a:pt x="1" y="9353"/>
                  </a:lnTo>
                  <a:lnTo>
                    <a:pt x="25" y="9840"/>
                  </a:lnTo>
                  <a:lnTo>
                    <a:pt x="49" y="10303"/>
                  </a:lnTo>
                  <a:lnTo>
                    <a:pt x="123" y="10766"/>
                  </a:lnTo>
                  <a:lnTo>
                    <a:pt x="196" y="11229"/>
                  </a:lnTo>
                  <a:lnTo>
                    <a:pt x="293" y="11691"/>
                  </a:lnTo>
                  <a:lnTo>
                    <a:pt x="439" y="12130"/>
                  </a:lnTo>
                  <a:lnTo>
                    <a:pt x="585" y="12568"/>
                  </a:lnTo>
                  <a:lnTo>
                    <a:pt x="731" y="12982"/>
                  </a:lnTo>
                  <a:lnTo>
                    <a:pt x="926" y="13396"/>
                  </a:lnTo>
                  <a:lnTo>
                    <a:pt x="1145" y="13810"/>
                  </a:lnTo>
                  <a:lnTo>
                    <a:pt x="1365" y="14200"/>
                  </a:lnTo>
                  <a:lnTo>
                    <a:pt x="1608" y="14590"/>
                  </a:lnTo>
                  <a:lnTo>
                    <a:pt x="1876" y="14955"/>
                  </a:lnTo>
                  <a:lnTo>
                    <a:pt x="2144" y="15296"/>
                  </a:lnTo>
                  <a:lnTo>
                    <a:pt x="2436" y="15637"/>
                  </a:lnTo>
                  <a:lnTo>
                    <a:pt x="2753" y="15953"/>
                  </a:lnTo>
                  <a:lnTo>
                    <a:pt x="3069" y="16270"/>
                  </a:lnTo>
                  <a:lnTo>
                    <a:pt x="3410" y="16562"/>
                  </a:lnTo>
                  <a:lnTo>
                    <a:pt x="3751" y="16830"/>
                  </a:lnTo>
                  <a:lnTo>
                    <a:pt x="4117" y="17098"/>
                  </a:lnTo>
                  <a:lnTo>
                    <a:pt x="4506" y="17342"/>
                  </a:lnTo>
                  <a:lnTo>
                    <a:pt x="4896" y="17561"/>
                  </a:lnTo>
                  <a:lnTo>
                    <a:pt x="5310" y="17780"/>
                  </a:lnTo>
                  <a:lnTo>
                    <a:pt x="5724" y="17975"/>
                  </a:lnTo>
                  <a:lnTo>
                    <a:pt x="6138" y="18121"/>
                  </a:lnTo>
                  <a:lnTo>
                    <a:pt x="6577" y="18267"/>
                  </a:lnTo>
                  <a:lnTo>
                    <a:pt x="7015" y="18413"/>
                  </a:lnTo>
                  <a:lnTo>
                    <a:pt x="7478" y="18511"/>
                  </a:lnTo>
                  <a:lnTo>
                    <a:pt x="7940" y="18584"/>
                  </a:lnTo>
                  <a:lnTo>
                    <a:pt x="8403" y="18657"/>
                  </a:lnTo>
                  <a:lnTo>
                    <a:pt x="8866" y="18681"/>
                  </a:lnTo>
                  <a:lnTo>
                    <a:pt x="9353" y="18706"/>
                  </a:lnTo>
                  <a:lnTo>
                    <a:pt x="9353" y="18706"/>
                  </a:lnTo>
                  <a:lnTo>
                    <a:pt x="9840" y="18681"/>
                  </a:lnTo>
                  <a:lnTo>
                    <a:pt x="10303" y="18657"/>
                  </a:lnTo>
                  <a:lnTo>
                    <a:pt x="10766" y="18584"/>
                  </a:lnTo>
                  <a:lnTo>
                    <a:pt x="11228" y="18511"/>
                  </a:lnTo>
                  <a:lnTo>
                    <a:pt x="11691" y="18413"/>
                  </a:lnTo>
                  <a:lnTo>
                    <a:pt x="12130" y="18267"/>
                  </a:lnTo>
                  <a:lnTo>
                    <a:pt x="12568" y="18121"/>
                  </a:lnTo>
                  <a:lnTo>
                    <a:pt x="12982" y="17975"/>
                  </a:lnTo>
                  <a:lnTo>
                    <a:pt x="13396" y="17780"/>
                  </a:lnTo>
                  <a:lnTo>
                    <a:pt x="13810" y="17561"/>
                  </a:lnTo>
                  <a:lnTo>
                    <a:pt x="14200" y="17342"/>
                  </a:lnTo>
                  <a:lnTo>
                    <a:pt x="14589" y="17098"/>
                  </a:lnTo>
                  <a:lnTo>
                    <a:pt x="14955" y="16830"/>
                  </a:lnTo>
                  <a:lnTo>
                    <a:pt x="15296" y="16562"/>
                  </a:lnTo>
                  <a:lnTo>
                    <a:pt x="15637" y="16270"/>
                  </a:lnTo>
                  <a:lnTo>
                    <a:pt x="15953" y="15953"/>
                  </a:lnTo>
                  <a:lnTo>
                    <a:pt x="16270" y="15637"/>
                  </a:lnTo>
                  <a:lnTo>
                    <a:pt x="16562" y="15296"/>
                  </a:lnTo>
                  <a:lnTo>
                    <a:pt x="16830" y="14955"/>
                  </a:lnTo>
                  <a:lnTo>
                    <a:pt x="17098" y="14590"/>
                  </a:lnTo>
                  <a:lnTo>
                    <a:pt x="17341" y="14200"/>
                  </a:lnTo>
                  <a:lnTo>
                    <a:pt x="17561" y="13810"/>
                  </a:lnTo>
                  <a:lnTo>
                    <a:pt x="17780" y="13396"/>
                  </a:lnTo>
                  <a:lnTo>
                    <a:pt x="17975" y="12982"/>
                  </a:lnTo>
                  <a:lnTo>
                    <a:pt x="18121" y="12568"/>
                  </a:lnTo>
                  <a:lnTo>
                    <a:pt x="18267" y="12130"/>
                  </a:lnTo>
                  <a:lnTo>
                    <a:pt x="18413" y="11691"/>
                  </a:lnTo>
                  <a:lnTo>
                    <a:pt x="18511" y="11229"/>
                  </a:lnTo>
                  <a:lnTo>
                    <a:pt x="18584" y="10766"/>
                  </a:lnTo>
                  <a:lnTo>
                    <a:pt x="18657" y="10303"/>
                  </a:lnTo>
                  <a:lnTo>
                    <a:pt x="18681" y="9840"/>
                  </a:lnTo>
                  <a:lnTo>
                    <a:pt x="18705" y="9353"/>
                  </a:lnTo>
                  <a:lnTo>
                    <a:pt x="18705" y="9353"/>
                  </a:lnTo>
                  <a:lnTo>
                    <a:pt x="18681" y="8866"/>
                  </a:lnTo>
                  <a:lnTo>
                    <a:pt x="18657" y="8403"/>
                  </a:lnTo>
                  <a:lnTo>
                    <a:pt x="18584" y="7941"/>
                  </a:lnTo>
                  <a:lnTo>
                    <a:pt x="18511" y="7478"/>
                  </a:lnTo>
                  <a:lnTo>
                    <a:pt x="18413" y="7015"/>
                  </a:lnTo>
                  <a:lnTo>
                    <a:pt x="18267" y="6577"/>
                  </a:lnTo>
                  <a:lnTo>
                    <a:pt x="18121" y="6138"/>
                  </a:lnTo>
                  <a:lnTo>
                    <a:pt x="17975" y="5724"/>
                  </a:lnTo>
                  <a:lnTo>
                    <a:pt x="17780" y="5310"/>
                  </a:lnTo>
                  <a:lnTo>
                    <a:pt x="17561" y="4896"/>
                  </a:lnTo>
                  <a:lnTo>
                    <a:pt x="17341" y="4507"/>
                  </a:lnTo>
                  <a:lnTo>
                    <a:pt x="17098" y="4117"/>
                  </a:lnTo>
                  <a:lnTo>
                    <a:pt x="16830" y="3752"/>
                  </a:lnTo>
                  <a:lnTo>
                    <a:pt x="16562" y="3411"/>
                  </a:lnTo>
                  <a:lnTo>
                    <a:pt x="16270" y="3070"/>
                  </a:lnTo>
                  <a:lnTo>
                    <a:pt x="15953" y="2753"/>
                  </a:lnTo>
                  <a:lnTo>
                    <a:pt x="15637" y="2436"/>
                  </a:lnTo>
                  <a:lnTo>
                    <a:pt x="15296" y="2144"/>
                  </a:lnTo>
                  <a:lnTo>
                    <a:pt x="14955" y="1876"/>
                  </a:lnTo>
                  <a:lnTo>
                    <a:pt x="14589" y="1608"/>
                  </a:lnTo>
                  <a:lnTo>
                    <a:pt x="14200" y="1365"/>
                  </a:lnTo>
                  <a:lnTo>
                    <a:pt x="13810" y="1146"/>
                  </a:lnTo>
                  <a:lnTo>
                    <a:pt x="13396" y="926"/>
                  </a:lnTo>
                  <a:lnTo>
                    <a:pt x="12982" y="732"/>
                  </a:lnTo>
                  <a:lnTo>
                    <a:pt x="12568" y="585"/>
                  </a:lnTo>
                  <a:lnTo>
                    <a:pt x="12130" y="439"/>
                  </a:lnTo>
                  <a:lnTo>
                    <a:pt x="11691" y="293"/>
                  </a:lnTo>
                  <a:lnTo>
                    <a:pt x="11228" y="196"/>
                  </a:lnTo>
                  <a:lnTo>
                    <a:pt x="10766" y="123"/>
                  </a:lnTo>
                  <a:lnTo>
                    <a:pt x="10303" y="50"/>
                  </a:lnTo>
                  <a:lnTo>
                    <a:pt x="9840" y="25"/>
                  </a:lnTo>
                  <a:lnTo>
                    <a:pt x="9353" y="1"/>
                  </a:lnTo>
                  <a:lnTo>
                    <a:pt x="9353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44" name="Shape 544"/>
            <p:cNvSpPr/>
            <p:nvPr/>
          </p:nvSpPr>
          <p:spPr>
            <a:xfrm>
              <a:off x="6211975" y="3753150"/>
              <a:ext cx="19525" cy="18900"/>
            </a:xfrm>
            <a:custGeom>
              <a:avLst/>
              <a:gdLst/>
              <a:ahLst/>
              <a:cxnLst/>
              <a:rect l="0" t="0" r="0" b="0"/>
              <a:pathLst>
                <a:path w="781" h="756" fill="none" extrusionOk="0">
                  <a:moveTo>
                    <a:pt x="585" y="0"/>
                  </a:moveTo>
                  <a:lnTo>
                    <a:pt x="585" y="0"/>
                  </a:lnTo>
                  <a:lnTo>
                    <a:pt x="658" y="24"/>
                  </a:lnTo>
                  <a:lnTo>
                    <a:pt x="707" y="49"/>
                  </a:lnTo>
                  <a:lnTo>
                    <a:pt x="756" y="122"/>
                  </a:lnTo>
                  <a:lnTo>
                    <a:pt x="780" y="195"/>
                  </a:lnTo>
                  <a:lnTo>
                    <a:pt x="780" y="195"/>
                  </a:lnTo>
                  <a:lnTo>
                    <a:pt x="756" y="268"/>
                  </a:lnTo>
                  <a:lnTo>
                    <a:pt x="707" y="390"/>
                  </a:lnTo>
                  <a:lnTo>
                    <a:pt x="658" y="487"/>
                  </a:lnTo>
                  <a:lnTo>
                    <a:pt x="585" y="560"/>
                  </a:lnTo>
                  <a:lnTo>
                    <a:pt x="585" y="560"/>
                  </a:lnTo>
                  <a:lnTo>
                    <a:pt x="488" y="633"/>
                  </a:lnTo>
                  <a:lnTo>
                    <a:pt x="390" y="706"/>
                  </a:lnTo>
                  <a:lnTo>
                    <a:pt x="293" y="755"/>
                  </a:lnTo>
                  <a:lnTo>
                    <a:pt x="196" y="755"/>
                  </a:lnTo>
                  <a:lnTo>
                    <a:pt x="196" y="755"/>
                  </a:lnTo>
                  <a:lnTo>
                    <a:pt x="122" y="755"/>
                  </a:lnTo>
                  <a:lnTo>
                    <a:pt x="74" y="706"/>
                  </a:lnTo>
                  <a:lnTo>
                    <a:pt x="25" y="633"/>
                  </a:lnTo>
                  <a:lnTo>
                    <a:pt x="1" y="560"/>
                  </a:lnTo>
                  <a:lnTo>
                    <a:pt x="1" y="560"/>
                  </a:lnTo>
                  <a:lnTo>
                    <a:pt x="25" y="487"/>
                  </a:lnTo>
                  <a:lnTo>
                    <a:pt x="74" y="390"/>
                  </a:lnTo>
                  <a:lnTo>
                    <a:pt x="122" y="268"/>
                  </a:lnTo>
                  <a:lnTo>
                    <a:pt x="196" y="195"/>
                  </a:lnTo>
                  <a:lnTo>
                    <a:pt x="196" y="195"/>
                  </a:lnTo>
                  <a:lnTo>
                    <a:pt x="293" y="122"/>
                  </a:lnTo>
                  <a:lnTo>
                    <a:pt x="390" y="49"/>
                  </a:lnTo>
                  <a:lnTo>
                    <a:pt x="488" y="24"/>
                  </a:lnTo>
                  <a:lnTo>
                    <a:pt x="585" y="0"/>
                  </a:lnTo>
                  <a:lnTo>
                    <a:pt x="585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45" name="Shape 545"/>
            <p:cNvSpPr/>
            <p:nvPr/>
          </p:nvSpPr>
          <p:spPr>
            <a:xfrm>
              <a:off x="5943475" y="3695900"/>
              <a:ext cx="177800" cy="351350"/>
            </a:xfrm>
            <a:custGeom>
              <a:avLst/>
              <a:gdLst/>
              <a:ahLst/>
              <a:cxnLst/>
              <a:rect l="0" t="0" r="0" b="0"/>
              <a:pathLst>
                <a:path w="7112" h="14054" fill="none" extrusionOk="0">
                  <a:moveTo>
                    <a:pt x="2582" y="780"/>
                  </a:moveTo>
                  <a:lnTo>
                    <a:pt x="2582" y="780"/>
                  </a:lnTo>
                  <a:lnTo>
                    <a:pt x="2752" y="780"/>
                  </a:lnTo>
                  <a:lnTo>
                    <a:pt x="2752" y="780"/>
                  </a:lnTo>
                  <a:lnTo>
                    <a:pt x="2996" y="780"/>
                  </a:lnTo>
                  <a:lnTo>
                    <a:pt x="3215" y="829"/>
                  </a:lnTo>
                  <a:lnTo>
                    <a:pt x="3386" y="878"/>
                  </a:lnTo>
                  <a:lnTo>
                    <a:pt x="3507" y="951"/>
                  </a:lnTo>
                  <a:lnTo>
                    <a:pt x="3507" y="951"/>
                  </a:lnTo>
                  <a:lnTo>
                    <a:pt x="3605" y="1024"/>
                  </a:lnTo>
                  <a:lnTo>
                    <a:pt x="3702" y="1048"/>
                  </a:lnTo>
                  <a:lnTo>
                    <a:pt x="3800" y="1024"/>
                  </a:lnTo>
                  <a:lnTo>
                    <a:pt x="3897" y="951"/>
                  </a:lnTo>
                  <a:lnTo>
                    <a:pt x="3897" y="951"/>
                  </a:lnTo>
                  <a:lnTo>
                    <a:pt x="3970" y="878"/>
                  </a:lnTo>
                  <a:lnTo>
                    <a:pt x="4092" y="829"/>
                  </a:lnTo>
                  <a:lnTo>
                    <a:pt x="4189" y="780"/>
                  </a:lnTo>
                  <a:lnTo>
                    <a:pt x="4262" y="780"/>
                  </a:lnTo>
                  <a:lnTo>
                    <a:pt x="4262" y="780"/>
                  </a:lnTo>
                  <a:lnTo>
                    <a:pt x="4384" y="731"/>
                  </a:lnTo>
                  <a:lnTo>
                    <a:pt x="4506" y="658"/>
                  </a:lnTo>
                  <a:lnTo>
                    <a:pt x="4676" y="537"/>
                  </a:lnTo>
                  <a:lnTo>
                    <a:pt x="4847" y="390"/>
                  </a:lnTo>
                  <a:lnTo>
                    <a:pt x="4847" y="390"/>
                  </a:lnTo>
                  <a:lnTo>
                    <a:pt x="5042" y="244"/>
                  </a:lnTo>
                  <a:lnTo>
                    <a:pt x="5285" y="123"/>
                  </a:lnTo>
                  <a:lnTo>
                    <a:pt x="5529" y="49"/>
                  </a:lnTo>
                  <a:lnTo>
                    <a:pt x="5797" y="1"/>
                  </a:lnTo>
                  <a:lnTo>
                    <a:pt x="5797" y="1"/>
                  </a:lnTo>
                  <a:lnTo>
                    <a:pt x="5894" y="25"/>
                  </a:lnTo>
                  <a:lnTo>
                    <a:pt x="5992" y="49"/>
                  </a:lnTo>
                  <a:lnTo>
                    <a:pt x="6040" y="74"/>
                  </a:lnTo>
                  <a:lnTo>
                    <a:pt x="6089" y="123"/>
                  </a:lnTo>
                  <a:lnTo>
                    <a:pt x="6089" y="171"/>
                  </a:lnTo>
                  <a:lnTo>
                    <a:pt x="6089" y="244"/>
                  </a:lnTo>
                  <a:lnTo>
                    <a:pt x="6040" y="317"/>
                  </a:lnTo>
                  <a:lnTo>
                    <a:pt x="5992" y="390"/>
                  </a:lnTo>
                  <a:lnTo>
                    <a:pt x="5992" y="390"/>
                  </a:lnTo>
                  <a:lnTo>
                    <a:pt x="5845" y="561"/>
                  </a:lnTo>
                  <a:lnTo>
                    <a:pt x="5772" y="707"/>
                  </a:lnTo>
                  <a:lnTo>
                    <a:pt x="5748" y="853"/>
                  </a:lnTo>
                  <a:lnTo>
                    <a:pt x="5772" y="926"/>
                  </a:lnTo>
                  <a:lnTo>
                    <a:pt x="5797" y="951"/>
                  </a:lnTo>
                  <a:lnTo>
                    <a:pt x="5797" y="951"/>
                  </a:lnTo>
                  <a:lnTo>
                    <a:pt x="5870" y="1048"/>
                  </a:lnTo>
                  <a:lnTo>
                    <a:pt x="5918" y="1145"/>
                  </a:lnTo>
                  <a:lnTo>
                    <a:pt x="5967" y="1243"/>
                  </a:lnTo>
                  <a:lnTo>
                    <a:pt x="5992" y="1340"/>
                  </a:lnTo>
                  <a:lnTo>
                    <a:pt x="5992" y="1340"/>
                  </a:lnTo>
                  <a:lnTo>
                    <a:pt x="5967" y="1438"/>
                  </a:lnTo>
                  <a:lnTo>
                    <a:pt x="5918" y="1535"/>
                  </a:lnTo>
                  <a:lnTo>
                    <a:pt x="5870" y="1633"/>
                  </a:lnTo>
                  <a:lnTo>
                    <a:pt x="5797" y="1730"/>
                  </a:lnTo>
                  <a:lnTo>
                    <a:pt x="5797" y="1730"/>
                  </a:lnTo>
                  <a:lnTo>
                    <a:pt x="5748" y="1754"/>
                  </a:lnTo>
                  <a:lnTo>
                    <a:pt x="5699" y="1754"/>
                  </a:lnTo>
                  <a:lnTo>
                    <a:pt x="5553" y="1754"/>
                  </a:lnTo>
                  <a:lnTo>
                    <a:pt x="5383" y="1657"/>
                  </a:lnTo>
                  <a:lnTo>
                    <a:pt x="5212" y="1535"/>
                  </a:lnTo>
                  <a:lnTo>
                    <a:pt x="5212" y="1535"/>
                  </a:lnTo>
                  <a:lnTo>
                    <a:pt x="5066" y="1389"/>
                  </a:lnTo>
                  <a:lnTo>
                    <a:pt x="4896" y="1316"/>
                  </a:lnTo>
                  <a:lnTo>
                    <a:pt x="4749" y="1292"/>
                  </a:lnTo>
                  <a:lnTo>
                    <a:pt x="4701" y="1316"/>
                  </a:lnTo>
                  <a:lnTo>
                    <a:pt x="4652" y="1340"/>
                  </a:lnTo>
                  <a:lnTo>
                    <a:pt x="4652" y="1340"/>
                  </a:lnTo>
                  <a:lnTo>
                    <a:pt x="4555" y="1413"/>
                  </a:lnTo>
                  <a:lnTo>
                    <a:pt x="4457" y="1486"/>
                  </a:lnTo>
                  <a:lnTo>
                    <a:pt x="4360" y="1511"/>
                  </a:lnTo>
                  <a:lnTo>
                    <a:pt x="4262" y="1535"/>
                  </a:lnTo>
                  <a:lnTo>
                    <a:pt x="4262" y="1535"/>
                  </a:lnTo>
                  <a:lnTo>
                    <a:pt x="4116" y="1559"/>
                  </a:lnTo>
                  <a:lnTo>
                    <a:pt x="4043" y="1584"/>
                  </a:lnTo>
                  <a:lnTo>
                    <a:pt x="3994" y="1633"/>
                  </a:lnTo>
                  <a:lnTo>
                    <a:pt x="3994" y="1633"/>
                  </a:lnTo>
                  <a:lnTo>
                    <a:pt x="3946" y="1657"/>
                  </a:lnTo>
                  <a:lnTo>
                    <a:pt x="3873" y="1681"/>
                  </a:lnTo>
                  <a:lnTo>
                    <a:pt x="3702" y="1730"/>
                  </a:lnTo>
                  <a:lnTo>
                    <a:pt x="3702" y="1730"/>
                  </a:lnTo>
                  <a:lnTo>
                    <a:pt x="3605" y="1730"/>
                  </a:lnTo>
                  <a:lnTo>
                    <a:pt x="3507" y="1779"/>
                  </a:lnTo>
                  <a:lnTo>
                    <a:pt x="3410" y="1827"/>
                  </a:lnTo>
                  <a:lnTo>
                    <a:pt x="3312" y="1900"/>
                  </a:lnTo>
                  <a:lnTo>
                    <a:pt x="3312" y="1900"/>
                  </a:lnTo>
                  <a:lnTo>
                    <a:pt x="3288" y="1949"/>
                  </a:lnTo>
                  <a:lnTo>
                    <a:pt x="3288" y="2022"/>
                  </a:lnTo>
                  <a:lnTo>
                    <a:pt x="3288" y="2144"/>
                  </a:lnTo>
                  <a:lnTo>
                    <a:pt x="3386" y="2314"/>
                  </a:lnTo>
                  <a:lnTo>
                    <a:pt x="3507" y="2485"/>
                  </a:lnTo>
                  <a:lnTo>
                    <a:pt x="3507" y="2485"/>
                  </a:lnTo>
                  <a:lnTo>
                    <a:pt x="3605" y="2558"/>
                  </a:lnTo>
                  <a:lnTo>
                    <a:pt x="3702" y="2582"/>
                  </a:lnTo>
                  <a:lnTo>
                    <a:pt x="3800" y="2607"/>
                  </a:lnTo>
                  <a:lnTo>
                    <a:pt x="3921" y="2607"/>
                  </a:lnTo>
                  <a:lnTo>
                    <a:pt x="4043" y="2582"/>
                  </a:lnTo>
                  <a:lnTo>
                    <a:pt x="4141" y="2534"/>
                  </a:lnTo>
                  <a:lnTo>
                    <a:pt x="4262" y="2461"/>
                  </a:lnTo>
                  <a:lnTo>
                    <a:pt x="4360" y="2388"/>
                  </a:lnTo>
                  <a:lnTo>
                    <a:pt x="4360" y="2388"/>
                  </a:lnTo>
                  <a:lnTo>
                    <a:pt x="4555" y="2193"/>
                  </a:lnTo>
                  <a:lnTo>
                    <a:pt x="4749" y="2047"/>
                  </a:lnTo>
                  <a:lnTo>
                    <a:pt x="4920" y="1949"/>
                  </a:lnTo>
                  <a:lnTo>
                    <a:pt x="5042" y="1900"/>
                  </a:lnTo>
                  <a:lnTo>
                    <a:pt x="5042" y="1900"/>
                  </a:lnTo>
                  <a:lnTo>
                    <a:pt x="5115" y="1925"/>
                  </a:lnTo>
                  <a:lnTo>
                    <a:pt x="5163" y="1974"/>
                  </a:lnTo>
                  <a:lnTo>
                    <a:pt x="5212" y="2022"/>
                  </a:lnTo>
                  <a:lnTo>
                    <a:pt x="5212" y="2095"/>
                  </a:lnTo>
                  <a:lnTo>
                    <a:pt x="5212" y="2095"/>
                  </a:lnTo>
                  <a:lnTo>
                    <a:pt x="5236" y="2168"/>
                  </a:lnTo>
                  <a:lnTo>
                    <a:pt x="5285" y="2241"/>
                  </a:lnTo>
                  <a:lnTo>
                    <a:pt x="5334" y="2266"/>
                  </a:lnTo>
                  <a:lnTo>
                    <a:pt x="5407" y="2290"/>
                  </a:lnTo>
                  <a:lnTo>
                    <a:pt x="5407" y="2290"/>
                  </a:lnTo>
                  <a:lnTo>
                    <a:pt x="5504" y="2314"/>
                  </a:lnTo>
                  <a:lnTo>
                    <a:pt x="5602" y="2339"/>
                  </a:lnTo>
                  <a:lnTo>
                    <a:pt x="5699" y="2412"/>
                  </a:lnTo>
                  <a:lnTo>
                    <a:pt x="5797" y="2485"/>
                  </a:lnTo>
                  <a:lnTo>
                    <a:pt x="5797" y="2485"/>
                  </a:lnTo>
                  <a:lnTo>
                    <a:pt x="5845" y="2558"/>
                  </a:lnTo>
                  <a:lnTo>
                    <a:pt x="5870" y="2680"/>
                  </a:lnTo>
                  <a:lnTo>
                    <a:pt x="5845" y="2777"/>
                  </a:lnTo>
                  <a:lnTo>
                    <a:pt x="5797" y="2850"/>
                  </a:lnTo>
                  <a:lnTo>
                    <a:pt x="5797" y="2850"/>
                  </a:lnTo>
                  <a:lnTo>
                    <a:pt x="5699" y="2923"/>
                  </a:lnTo>
                  <a:lnTo>
                    <a:pt x="5602" y="2996"/>
                  </a:lnTo>
                  <a:lnTo>
                    <a:pt x="5504" y="3045"/>
                  </a:lnTo>
                  <a:lnTo>
                    <a:pt x="5407" y="3045"/>
                  </a:lnTo>
                  <a:lnTo>
                    <a:pt x="5407" y="3045"/>
                  </a:lnTo>
                  <a:lnTo>
                    <a:pt x="5310" y="3069"/>
                  </a:lnTo>
                  <a:lnTo>
                    <a:pt x="5163" y="3167"/>
                  </a:lnTo>
                  <a:lnTo>
                    <a:pt x="4993" y="3289"/>
                  </a:lnTo>
                  <a:lnTo>
                    <a:pt x="4847" y="3435"/>
                  </a:lnTo>
                  <a:lnTo>
                    <a:pt x="4847" y="3435"/>
                  </a:lnTo>
                  <a:lnTo>
                    <a:pt x="4676" y="3581"/>
                  </a:lnTo>
                  <a:lnTo>
                    <a:pt x="4506" y="3703"/>
                  </a:lnTo>
                  <a:lnTo>
                    <a:pt x="4384" y="3776"/>
                  </a:lnTo>
                  <a:lnTo>
                    <a:pt x="4262" y="3800"/>
                  </a:lnTo>
                  <a:lnTo>
                    <a:pt x="4262" y="3800"/>
                  </a:lnTo>
                  <a:lnTo>
                    <a:pt x="4141" y="3849"/>
                  </a:lnTo>
                  <a:lnTo>
                    <a:pt x="3970" y="3971"/>
                  </a:lnTo>
                  <a:lnTo>
                    <a:pt x="3726" y="4165"/>
                  </a:lnTo>
                  <a:lnTo>
                    <a:pt x="3483" y="4409"/>
                  </a:lnTo>
                  <a:lnTo>
                    <a:pt x="3142" y="4750"/>
                  </a:lnTo>
                  <a:lnTo>
                    <a:pt x="3142" y="4750"/>
                  </a:lnTo>
                  <a:lnTo>
                    <a:pt x="3020" y="4847"/>
                  </a:lnTo>
                  <a:lnTo>
                    <a:pt x="2874" y="4969"/>
                  </a:lnTo>
                  <a:lnTo>
                    <a:pt x="2557" y="5164"/>
                  </a:lnTo>
                  <a:lnTo>
                    <a:pt x="2265" y="5286"/>
                  </a:lnTo>
                  <a:lnTo>
                    <a:pt x="2119" y="5310"/>
                  </a:lnTo>
                  <a:lnTo>
                    <a:pt x="1997" y="5335"/>
                  </a:lnTo>
                  <a:lnTo>
                    <a:pt x="1997" y="5335"/>
                  </a:lnTo>
                  <a:lnTo>
                    <a:pt x="1754" y="5335"/>
                  </a:lnTo>
                  <a:lnTo>
                    <a:pt x="1535" y="5383"/>
                  </a:lnTo>
                  <a:lnTo>
                    <a:pt x="1364" y="5456"/>
                  </a:lnTo>
                  <a:lnTo>
                    <a:pt x="1242" y="5529"/>
                  </a:lnTo>
                  <a:lnTo>
                    <a:pt x="1242" y="5529"/>
                  </a:lnTo>
                  <a:lnTo>
                    <a:pt x="1169" y="5602"/>
                  </a:lnTo>
                  <a:lnTo>
                    <a:pt x="1096" y="5700"/>
                  </a:lnTo>
                  <a:lnTo>
                    <a:pt x="1047" y="5797"/>
                  </a:lnTo>
                  <a:lnTo>
                    <a:pt x="1047" y="5895"/>
                  </a:lnTo>
                  <a:lnTo>
                    <a:pt x="1047" y="5895"/>
                  </a:lnTo>
                  <a:lnTo>
                    <a:pt x="1047" y="5992"/>
                  </a:lnTo>
                  <a:lnTo>
                    <a:pt x="1096" y="6090"/>
                  </a:lnTo>
                  <a:lnTo>
                    <a:pt x="1169" y="6187"/>
                  </a:lnTo>
                  <a:lnTo>
                    <a:pt x="1242" y="6284"/>
                  </a:lnTo>
                  <a:lnTo>
                    <a:pt x="1242" y="6284"/>
                  </a:lnTo>
                  <a:lnTo>
                    <a:pt x="1315" y="6357"/>
                  </a:lnTo>
                  <a:lnTo>
                    <a:pt x="1413" y="6406"/>
                  </a:lnTo>
                  <a:lnTo>
                    <a:pt x="1535" y="6455"/>
                  </a:lnTo>
                  <a:lnTo>
                    <a:pt x="1608" y="6455"/>
                  </a:lnTo>
                  <a:lnTo>
                    <a:pt x="1608" y="6455"/>
                  </a:lnTo>
                  <a:lnTo>
                    <a:pt x="1729" y="6504"/>
                  </a:lnTo>
                  <a:lnTo>
                    <a:pt x="1876" y="6601"/>
                  </a:lnTo>
                  <a:lnTo>
                    <a:pt x="2070" y="6747"/>
                  </a:lnTo>
                  <a:lnTo>
                    <a:pt x="2290" y="6942"/>
                  </a:lnTo>
                  <a:lnTo>
                    <a:pt x="2290" y="6942"/>
                  </a:lnTo>
                  <a:lnTo>
                    <a:pt x="2484" y="7137"/>
                  </a:lnTo>
                  <a:lnTo>
                    <a:pt x="2679" y="7283"/>
                  </a:lnTo>
                  <a:lnTo>
                    <a:pt x="2825" y="7380"/>
                  </a:lnTo>
                  <a:lnTo>
                    <a:pt x="2947" y="7405"/>
                  </a:lnTo>
                  <a:lnTo>
                    <a:pt x="2947" y="7405"/>
                  </a:lnTo>
                  <a:lnTo>
                    <a:pt x="3093" y="7380"/>
                  </a:lnTo>
                  <a:lnTo>
                    <a:pt x="3166" y="7356"/>
                  </a:lnTo>
                  <a:lnTo>
                    <a:pt x="3239" y="7332"/>
                  </a:lnTo>
                  <a:lnTo>
                    <a:pt x="3239" y="7332"/>
                  </a:lnTo>
                  <a:lnTo>
                    <a:pt x="3288" y="7283"/>
                  </a:lnTo>
                  <a:lnTo>
                    <a:pt x="3410" y="7259"/>
                  </a:lnTo>
                  <a:lnTo>
                    <a:pt x="3556" y="7234"/>
                  </a:lnTo>
                  <a:lnTo>
                    <a:pt x="3702" y="7234"/>
                  </a:lnTo>
                  <a:lnTo>
                    <a:pt x="3702" y="7234"/>
                  </a:lnTo>
                  <a:lnTo>
                    <a:pt x="3873" y="7234"/>
                  </a:lnTo>
                  <a:lnTo>
                    <a:pt x="4019" y="7283"/>
                  </a:lnTo>
                  <a:lnTo>
                    <a:pt x="4165" y="7332"/>
                  </a:lnTo>
                  <a:lnTo>
                    <a:pt x="4262" y="7429"/>
                  </a:lnTo>
                  <a:lnTo>
                    <a:pt x="4262" y="7429"/>
                  </a:lnTo>
                  <a:lnTo>
                    <a:pt x="4360" y="7502"/>
                  </a:lnTo>
                  <a:lnTo>
                    <a:pt x="4457" y="7551"/>
                  </a:lnTo>
                  <a:lnTo>
                    <a:pt x="4555" y="7600"/>
                  </a:lnTo>
                  <a:lnTo>
                    <a:pt x="4652" y="7600"/>
                  </a:lnTo>
                  <a:lnTo>
                    <a:pt x="4652" y="7600"/>
                  </a:lnTo>
                  <a:lnTo>
                    <a:pt x="4749" y="7648"/>
                  </a:lnTo>
                  <a:lnTo>
                    <a:pt x="4896" y="7721"/>
                  </a:lnTo>
                  <a:lnTo>
                    <a:pt x="5066" y="7843"/>
                  </a:lnTo>
                  <a:lnTo>
                    <a:pt x="5212" y="7989"/>
                  </a:lnTo>
                  <a:lnTo>
                    <a:pt x="5212" y="7989"/>
                  </a:lnTo>
                  <a:lnTo>
                    <a:pt x="5383" y="8135"/>
                  </a:lnTo>
                  <a:lnTo>
                    <a:pt x="5553" y="8257"/>
                  </a:lnTo>
                  <a:lnTo>
                    <a:pt x="5699" y="8330"/>
                  </a:lnTo>
                  <a:lnTo>
                    <a:pt x="5797" y="8355"/>
                  </a:lnTo>
                  <a:lnTo>
                    <a:pt x="5797" y="8355"/>
                  </a:lnTo>
                  <a:lnTo>
                    <a:pt x="5870" y="8379"/>
                  </a:lnTo>
                  <a:lnTo>
                    <a:pt x="5992" y="8428"/>
                  </a:lnTo>
                  <a:lnTo>
                    <a:pt x="6089" y="8476"/>
                  </a:lnTo>
                  <a:lnTo>
                    <a:pt x="6162" y="8549"/>
                  </a:lnTo>
                  <a:lnTo>
                    <a:pt x="6162" y="8549"/>
                  </a:lnTo>
                  <a:lnTo>
                    <a:pt x="6259" y="8622"/>
                  </a:lnTo>
                  <a:lnTo>
                    <a:pt x="6357" y="8695"/>
                  </a:lnTo>
                  <a:lnTo>
                    <a:pt x="6454" y="8720"/>
                  </a:lnTo>
                  <a:lnTo>
                    <a:pt x="6552" y="8744"/>
                  </a:lnTo>
                  <a:lnTo>
                    <a:pt x="6552" y="8744"/>
                  </a:lnTo>
                  <a:lnTo>
                    <a:pt x="6649" y="8769"/>
                  </a:lnTo>
                  <a:lnTo>
                    <a:pt x="6747" y="8793"/>
                  </a:lnTo>
                  <a:lnTo>
                    <a:pt x="6844" y="8866"/>
                  </a:lnTo>
                  <a:lnTo>
                    <a:pt x="6941" y="8939"/>
                  </a:lnTo>
                  <a:lnTo>
                    <a:pt x="6941" y="8939"/>
                  </a:lnTo>
                  <a:lnTo>
                    <a:pt x="7014" y="9036"/>
                  </a:lnTo>
                  <a:lnTo>
                    <a:pt x="7063" y="9134"/>
                  </a:lnTo>
                  <a:lnTo>
                    <a:pt x="7112" y="9231"/>
                  </a:lnTo>
                  <a:lnTo>
                    <a:pt x="7112" y="9304"/>
                  </a:lnTo>
                  <a:lnTo>
                    <a:pt x="7112" y="9304"/>
                  </a:lnTo>
                  <a:lnTo>
                    <a:pt x="7112" y="9402"/>
                  </a:lnTo>
                  <a:lnTo>
                    <a:pt x="7063" y="9499"/>
                  </a:lnTo>
                  <a:lnTo>
                    <a:pt x="7014" y="9597"/>
                  </a:lnTo>
                  <a:lnTo>
                    <a:pt x="6941" y="9694"/>
                  </a:lnTo>
                  <a:lnTo>
                    <a:pt x="6941" y="9694"/>
                  </a:lnTo>
                  <a:lnTo>
                    <a:pt x="6868" y="9791"/>
                  </a:lnTo>
                  <a:lnTo>
                    <a:pt x="6795" y="9889"/>
                  </a:lnTo>
                  <a:lnTo>
                    <a:pt x="6747" y="9986"/>
                  </a:lnTo>
                  <a:lnTo>
                    <a:pt x="6747" y="10084"/>
                  </a:lnTo>
                  <a:lnTo>
                    <a:pt x="6747" y="10084"/>
                  </a:lnTo>
                  <a:lnTo>
                    <a:pt x="6722" y="10181"/>
                  </a:lnTo>
                  <a:lnTo>
                    <a:pt x="6625" y="10327"/>
                  </a:lnTo>
                  <a:lnTo>
                    <a:pt x="6503" y="10473"/>
                  </a:lnTo>
                  <a:lnTo>
                    <a:pt x="6357" y="10644"/>
                  </a:lnTo>
                  <a:lnTo>
                    <a:pt x="6357" y="10644"/>
                  </a:lnTo>
                  <a:lnTo>
                    <a:pt x="6211" y="10814"/>
                  </a:lnTo>
                  <a:lnTo>
                    <a:pt x="6089" y="10961"/>
                  </a:lnTo>
                  <a:lnTo>
                    <a:pt x="6016" y="11107"/>
                  </a:lnTo>
                  <a:lnTo>
                    <a:pt x="5992" y="11204"/>
                  </a:lnTo>
                  <a:lnTo>
                    <a:pt x="5992" y="11204"/>
                  </a:lnTo>
                  <a:lnTo>
                    <a:pt x="5943" y="11326"/>
                  </a:lnTo>
                  <a:lnTo>
                    <a:pt x="5870" y="11472"/>
                  </a:lnTo>
                  <a:lnTo>
                    <a:pt x="5748" y="11618"/>
                  </a:lnTo>
                  <a:lnTo>
                    <a:pt x="5602" y="11789"/>
                  </a:lnTo>
                  <a:lnTo>
                    <a:pt x="5602" y="11789"/>
                  </a:lnTo>
                  <a:lnTo>
                    <a:pt x="5456" y="11935"/>
                  </a:lnTo>
                  <a:lnTo>
                    <a:pt x="5334" y="12105"/>
                  </a:lnTo>
                  <a:lnTo>
                    <a:pt x="5261" y="12251"/>
                  </a:lnTo>
                  <a:lnTo>
                    <a:pt x="5212" y="12349"/>
                  </a:lnTo>
                  <a:lnTo>
                    <a:pt x="5212" y="12349"/>
                  </a:lnTo>
                  <a:lnTo>
                    <a:pt x="5188" y="12446"/>
                  </a:lnTo>
                  <a:lnTo>
                    <a:pt x="5139" y="12568"/>
                  </a:lnTo>
                  <a:lnTo>
                    <a:pt x="5042" y="12714"/>
                  </a:lnTo>
                  <a:lnTo>
                    <a:pt x="4944" y="12836"/>
                  </a:lnTo>
                  <a:lnTo>
                    <a:pt x="4944" y="12836"/>
                  </a:lnTo>
                  <a:lnTo>
                    <a:pt x="4822" y="12958"/>
                  </a:lnTo>
                  <a:lnTo>
                    <a:pt x="4725" y="13079"/>
                  </a:lnTo>
                  <a:lnTo>
                    <a:pt x="4676" y="13201"/>
                  </a:lnTo>
                  <a:lnTo>
                    <a:pt x="4652" y="13299"/>
                  </a:lnTo>
                  <a:lnTo>
                    <a:pt x="4652" y="13299"/>
                  </a:lnTo>
                  <a:lnTo>
                    <a:pt x="4676" y="13469"/>
                  </a:lnTo>
                  <a:lnTo>
                    <a:pt x="4701" y="13542"/>
                  </a:lnTo>
                  <a:lnTo>
                    <a:pt x="4749" y="13591"/>
                  </a:lnTo>
                  <a:lnTo>
                    <a:pt x="4749" y="13591"/>
                  </a:lnTo>
                  <a:lnTo>
                    <a:pt x="4774" y="13640"/>
                  </a:lnTo>
                  <a:lnTo>
                    <a:pt x="4822" y="13713"/>
                  </a:lnTo>
                  <a:lnTo>
                    <a:pt x="4847" y="13883"/>
                  </a:lnTo>
                  <a:lnTo>
                    <a:pt x="4847" y="13883"/>
                  </a:lnTo>
                  <a:lnTo>
                    <a:pt x="4822" y="13956"/>
                  </a:lnTo>
                  <a:lnTo>
                    <a:pt x="4774" y="14005"/>
                  </a:lnTo>
                  <a:lnTo>
                    <a:pt x="4725" y="14054"/>
                  </a:lnTo>
                  <a:lnTo>
                    <a:pt x="4652" y="14054"/>
                  </a:lnTo>
                  <a:lnTo>
                    <a:pt x="4652" y="14054"/>
                  </a:lnTo>
                  <a:lnTo>
                    <a:pt x="4555" y="14054"/>
                  </a:lnTo>
                  <a:lnTo>
                    <a:pt x="4457" y="14005"/>
                  </a:lnTo>
                  <a:lnTo>
                    <a:pt x="4360" y="13956"/>
                  </a:lnTo>
                  <a:lnTo>
                    <a:pt x="4262" y="13883"/>
                  </a:lnTo>
                  <a:lnTo>
                    <a:pt x="4262" y="13883"/>
                  </a:lnTo>
                  <a:lnTo>
                    <a:pt x="4189" y="13761"/>
                  </a:lnTo>
                  <a:lnTo>
                    <a:pt x="4141" y="13615"/>
                  </a:lnTo>
                  <a:lnTo>
                    <a:pt x="4092" y="13469"/>
                  </a:lnTo>
                  <a:lnTo>
                    <a:pt x="4092" y="13299"/>
                  </a:lnTo>
                  <a:lnTo>
                    <a:pt x="4092" y="13299"/>
                  </a:lnTo>
                  <a:lnTo>
                    <a:pt x="4067" y="13152"/>
                  </a:lnTo>
                  <a:lnTo>
                    <a:pt x="4019" y="12982"/>
                  </a:lnTo>
                  <a:lnTo>
                    <a:pt x="3970" y="12836"/>
                  </a:lnTo>
                  <a:lnTo>
                    <a:pt x="3897" y="12738"/>
                  </a:lnTo>
                  <a:lnTo>
                    <a:pt x="3897" y="12738"/>
                  </a:lnTo>
                  <a:lnTo>
                    <a:pt x="3848" y="12690"/>
                  </a:lnTo>
                  <a:lnTo>
                    <a:pt x="3824" y="12592"/>
                  </a:lnTo>
                  <a:lnTo>
                    <a:pt x="3751" y="12349"/>
                  </a:lnTo>
                  <a:lnTo>
                    <a:pt x="3726" y="12056"/>
                  </a:lnTo>
                  <a:lnTo>
                    <a:pt x="3702" y="11716"/>
                  </a:lnTo>
                  <a:lnTo>
                    <a:pt x="3702" y="11472"/>
                  </a:lnTo>
                  <a:lnTo>
                    <a:pt x="3702" y="11472"/>
                  </a:lnTo>
                  <a:lnTo>
                    <a:pt x="3702" y="11301"/>
                  </a:lnTo>
                  <a:lnTo>
                    <a:pt x="3653" y="11107"/>
                  </a:lnTo>
                  <a:lnTo>
                    <a:pt x="3629" y="10936"/>
                  </a:lnTo>
                  <a:lnTo>
                    <a:pt x="3556" y="10741"/>
                  </a:lnTo>
                  <a:lnTo>
                    <a:pt x="3483" y="10571"/>
                  </a:lnTo>
                  <a:lnTo>
                    <a:pt x="3410" y="10425"/>
                  </a:lnTo>
                  <a:lnTo>
                    <a:pt x="3312" y="10279"/>
                  </a:lnTo>
                  <a:lnTo>
                    <a:pt x="3239" y="10181"/>
                  </a:lnTo>
                  <a:lnTo>
                    <a:pt x="3239" y="10181"/>
                  </a:lnTo>
                  <a:lnTo>
                    <a:pt x="3045" y="9962"/>
                  </a:lnTo>
                  <a:lnTo>
                    <a:pt x="2898" y="9767"/>
                  </a:lnTo>
                  <a:lnTo>
                    <a:pt x="2801" y="9621"/>
                  </a:lnTo>
                  <a:lnTo>
                    <a:pt x="2752" y="9499"/>
                  </a:lnTo>
                  <a:lnTo>
                    <a:pt x="2752" y="9499"/>
                  </a:lnTo>
                  <a:lnTo>
                    <a:pt x="2728" y="9353"/>
                  </a:lnTo>
                  <a:lnTo>
                    <a:pt x="2704" y="9280"/>
                  </a:lnTo>
                  <a:lnTo>
                    <a:pt x="2655" y="9231"/>
                  </a:lnTo>
                  <a:lnTo>
                    <a:pt x="2655" y="9231"/>
                  </a:lnTo>
                  <a:lnTo>
                    <a:pt x="2631" y="9158"/>
                  </a:lnTo>
                  <a:lnTo>
                    <a:pt x="2582" y="9036"/>
                  </a:lnTo>
                  <a:lnTo>
                    <a:pt x="2582" y="8890"/>
                  </a:lnTo>
                  <a:lnTo>
                    <a:pt x="2557" y="8744"/>
                  </a:lnTo>
                  <a:lnTo>
                    <a:pt x="2557" y="8744"/>
                  </a:lnTo>
                  <a:lnTo>
                    <a:pt x="2582" y="8598"/>
                  </a:lnTo>
                  <a:lnTo>
                    <a:pt x="2582" y="8452"/>
                  </a:lnTo>
                  <a:lnTo>
                    <a:pt x="2631" y="8330"/>
                  </a:lnTo>
                  <a:lnTo>
                    <a:pt x="2655" y="8281"/>
                  </a:lnTo>
                  <a:lnTo>
                    <a:pt x="2655" y="8281"/>
                  </a:lnTo>
                  <a:lnTo>
                    <a:pt x="2704" y="8208"/>
                  </a:lnTo>
                  <a:lnTo>
                    <a:pt x="2728" y="8160"/>
                  </a:lnTo>
                  <a:lnTo>
                    <a:pt x="2752" y="7989"/>
                  </a:lnTo>
                  <a:lnTo>
                    <a:pt x="2752" y="7989"/>
                  </a:lnTo>
                  <a:lnTo>
                    <a:pt x="2728" y="7819"/>
                  </a:lnTo>
                  <a:lnTo>
                    <a:pt x="2704" y="7746"/>
                  </a:lnTo>
                  <a:lnTo>
                    <a:pt x="2655" y="7697"/>
                  </a:lnTo>
                  <a:lnTo>
                    <a:pt x="2655" y="7697"/>
                  </a:lnTo>
                  <a:lnTo>
                    <a:pt x="2606" y="7673"/>
                  </a:lnTo>
                  <a:lnTo>
                    <a:pt x="2533" y="7624"/>
                  </a:lnTo>
                  <a:lnTo>
                    <a:pt x="2363" y="7600"/>
                  </a:lnTo>
                  <a:lnTo>
                    <a:pt x="2363" y="7600"/>
                  </a:lnTo>
                  <a:lnTo>
                    <a:pt x="2265" y="7575"/>
                  </a:lnTo>
                  <a:lnTo>
                    <a:pt x="2119" y="7502"/>
                  </a:lnTo>
                  <a:lnTo>
                    <a:pt x="1973" y="7380"/>
                  </a:lnTo>
                  <a:lnTo>
                    <a:pt x="1802" y="7234"/>
                  </a:lnTo>
                  <a:lnTo>
                    <a:pt x="1802" y="7234"/>
                  </a:lnTo>
                  <a:lnTo>
                    <a:pt x="1632" y="7088"/>
                  </a:lnTo>
                  <a:lnTo>
                    <a:pt x="1486" y="6966"/>
                  </a:lnTo>
                  <a:lnTo>
                    <a:pt x="1340" y="6869"/>
                  </a:lnTo>
                  <a:lnTo>
                    <a:pt x="1242" y="6845"/>
                  </a:lnTo>
                  <a:lnTo>
                    <a:pt x="1242" y="6845"/>
                  </a:lnTo>
                  <a:lnTo>
                    <a:pt x="1121" y="6796"/>
                  </a:lnTo>
                  <a:lnTo>
                    <a:pt x="926" y="6674"/>
                  </a:lnTo>
                  <a:lnTo>
                    <a:pt x="706" y="6504"/>
                  </a:lnTo>
                  <a:lnTo>
                    <a:pt x="463" y="6284"/>
                  </a:lnTo>
                  <a:lnTo>
                    <a:pt x="463" y="6284"/>
                  </a:lnTo>
                  <a:lnTo>
                    <a:pt x="171" y="5919"/>
                  </a:lnTo>
                  <a:lnTo>
                    <a:pt x="0" y="5700"/>
                  </a:lnTo>
                  <a:lnTo>
                    <a:pt x="0" y="5700"/>
                  </a:lnTo>
                  <a:lnTo>
                    <a:pt x="0" y="572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46" name="Shape 546"/>
            <p:cNvSpPr/>
            <p:nvPr/>
          </p:nvSpPr>
          <p:spPr>
            <a:xfrm>
              <a:off x="6128575" y="3695900"/>
              <a:ext cx="86475" cy="47525"/>
            </a:xfrm>
            <a:custGeom>
              <a:avLst/>
              <a:gdLst/>
              <a:ahLst/>
              <a:cxnLst/>
              <a:rect l="0" t="0" r="0" b="0"/>
              <a:pathLst>
                <a:path w="3459" h="1901" fill="none" extrusionOk="0">
                  <a:moveTo>
                    <a:pt x="2022" y="1340"/>
                  </a:moveTo>
                  <a:lnTo>
                    <a:pt x="2022" y="1340"/>
                  </a:lnTo>
                  <a:lnTo>
                    <a:pt x="1924" y="1413"/>
                  </a:lnTo>
                  <a:lnTo>
                    <a:pt x="1827" y="1486"/>
                  </a:lnTo>
                  <a:lnTo>
                    <a:pt x="1729" y="1511"/>
                  </a:lnTo>
                  <a:lnTo>
                    <a:pt x="1632" y="1535"/>
                  </a:lnTo>
                  <a:lnTo>
                    <a:pt x="1632" y="1535"/>
                  </a:lnTo>
                  <a:lnTo>
                    <a:pt x="1559" y="1535"/>
                  </a:lnTo>
                  <a:lnTo>
                    <a:pt x="1461" y="1584"/>
                  </a:lnTo>
                  <a:lnTo>
                    <a:pt x="1340" y="1657"/>
                  </a:lnTo>
                  <a:lnTo>
                    <a:pt x="1267" y="1730"/>
                  </a:lnTo>
                  <a:lnTo>
                    <a:pt x="1267" y="1730"/>
                  </a:lnTo>
                  <a:lnTo>
                    <a:pt x="1169" y="1803"/>
                  </a:lnTo>
                  <a:lnTo>
                    <a:pt x="1072" y="1852"/>
                  </a:lnTo>
                  <a:lnTo>
                    <a:pt x="974" y="1900"/>
                  </a:lnTo>
                  <a:lnTo>
                    <a:pt x="877" y="1900"/>
                  </a:lnTo>
                  <a:lnTo>
                    <a:pt x="877" y="1900"/>
                  </a:lnTo>
                  <a:lnTo>
                    <a:pt x="779" y="1900"/>
                  </a:lnTo>
                  <a:lnTo>
                    <a:pt x="682" y="1852"/>
                  </a:lnTo>
                  <a:lnTo>
                    <a:pt x="585" y="1803"/>
                  </a:lnTo>
                  <a:lnTo>
                    <a:pt x="512" y="1730"/>
                  </a:lnTo>
                  <a:lnTo>
                    <a:pt x="512" y="1730"/>
                  </a:lnTo>
                  <a:lnTo>
                    <a:pt x="438" y="1633"/>
                  </a:lnTo>
                  <a:lnTo>
                    <a:pt x="414" y="1535"/>
                  </a:lnTo>
                  <a:lnTo>
                    <a:pt x="438" y="1438"/>
                  </a:lnTo>
                  <a:lnTo>
                    <a:pt x="512" y="1340"/>
                  </a:lnTo>
                  <a:lnTo>
                    <a:pt x="512" y="1340"/>
                  </a:lnTo>
                  <a:lnTo>
                    <a:pt x="585" y="1243"/>
                  </a:lnTo>
                  <a:lnTo>
                    <a:pt x="633" y="1145"/>
                  </a:lnTo>
                  <a:lnTo>
                    <a:pt x="682" y="1048"/>
                  </a:lnTo>
                  <a:lnTo>
                    <a:pt x="682" y="951"/>
                  </a:lnTo>
                  <a:lnTo>
                    <a:pt x="682" y="951"/>
                  </a:lnTo>
                  <a:lnTo>
                    <a:pt x="658" y="804"/>
                  </a:lnTo>
                  <a:lnTo>
                    <a:pt x="633" y="731"/>
                  </a:lnTo>
                  <a:lnTo>
                    <a:pt x="585" y="683"/>
                  </a:lnTo>
                  <a:lnTo>
                    <a:pt x="585" y="683"/>
                  </a:lnTo>
                  <a:lnTo>
                    <a:pt x="536" y="634"/>
                  </a:lnTo>
                  <a:lnTo>
                    <a:pt x="463" y="610"/>
                  </a:lnTo>
                  <a:lnTo>
                    <a:pt x="317" y="585"/>
                  </a:lnTo>
                  <a:lnTo>
                    <a:pt x="317" y="585"/>
                  </a:lnTo>
                  <a:lnTo>
                    <a:pt x="146" y="561"/>
                  </a:lnTo>
                  <a:lnTo>
                    <a:pt x="73" y="512"/>
                  </a:lnTo>
                  <a:lnTo>
                    <a:pt x="24" y="488"/>
                  </a:lnTo>
                  <a:lnTo>
                    <a:pt x="24" y="488"/>
                  </a:lnTo>
                  <a:lnTo>
                    <a:pt x="0" y="439"/>
                  </a:lnTo>
                  <a:lnTo>
                    <a:pt x="24" y="366"/>
                  </a:lnTo>
                  <a:lnTo>
                    <a:pt x="49" y="293"/>
                  </a:lnTo>
                  <a:lnTo>
                    <a:pt x="122" y="196"/>
                  </a:lnTo>
                  <a:lnTo>
                    <a:pt x="122" y="196"/>
                  </a:lnTo>
                  <a:lnTo>
                    <a:pt x="171" y="171"/>
                  </a:lnTo>
                  <a:lnTo>
                    <a:pt x="268" y="123"/>
                  </a:lnTo>
                  <a:lnTo>
                    <a:pt x="512" y="74"/>
                  </a:lnTo>
                  <a:lnTo>
                    <a:pt x="804" y="25"/>
                  </a:lnTo>
                  <a:lnTo>
                    <a:pt x="1145" y="1"/>
                  </a:lnTo>
                  <a:lnTo>
                    <a:pt x="2509" y="1"/>
                  </a:lnTo>
                  <a:lnTo>
                    <a:pt x="2509" y="1"/>
                  </a:lnTo>
                  <a:lnTo>
                    <a:pt x="2850" y="25"/>
                  </a:lnTo>
                  <a:lnTo>
                    <a:pt x="3142" y="49"/>
                  </a:lnTo>
                  <a:lnTo>
                    <a:pt x="3337" y="74"/>
                  </a:lnTo>
                  <a:lnTo>
                    <a:pt x="3434" y="98"/>
                  </a:lnTo>
                  <a:lnTo>
                    <a:pt x="3434" y="98"/>
                  </a:lnTo>
                  <a:lnTo>
                    <a:pt x="3458" y="123"/>
                  </a:lnTo>
                  <a:lnTo>
                    <a:pt x="3434" y="171"/>
                  </a:lnTo>
                  <a:lnTo>
                    <a:pt x="3361" y="317"/>
                  </a:lnTo>
                  <a:lnTo>
                    <a:pt x="3239" y="488"/>
                  </a:lnTo>
                  <a:lnTo>
                    <a:pt x="3069" y="683"/>
                  </a:lnTo>
                  <a:lnTo>
                    <a:pt x="3069" y="683"/>
                  </a:lnTo>
                  <a:lnTo>
                    <a:pt x="2874" y="853"/>
                  </a:lnTo>
                  <a:lnTo>
                    <a:pt x="2679" y="999"/>
                  </a:lnTo>
                  <a:lnTo>
                    <a:pt x="2509" y="1121"/>
                  </a:lnTo>
                  <a:lnTo>
                    <a:pt x="2411" y="1145"/>
                  </a:lnTo>
                  <a:lnTo>
                    <a:pt x="2411" y="1145"/>
                  </a:lnTo>
                  <a:lnTo>
                    <a:pt x="2314" y="1170"/>
                  </a:lnTo>
                  <a:lnTo>
                    <a:pt x="2216" y="1194"/>
                  </a:lnTo>
                  <a:lnTo>
                    <a:pt x="2119" y="1267"/>
                  </a:lnTo>
                  <a:lnTo>
                    <a:pt x="2022" y="1340"/>
                  </a:lnTo>
                  <a:lnTo>
                    <a:pt x="2022" y="134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47" name="Shape 547"/>
            <p:cNvSpPr/>
            <p:nvPr/>
          </p:nvSpPr>
          <p:spPr>
            <a:xfrm>
              <a:off x="6357500" y="3940075"/>
              <a:ext cx="18900" cy="34725"/>
            </a:xfrm>
            <a:custGeom>
              <a:avLst/>
              <a:gdLst/>
              <a:ahLst/>
              <a:cxnLst/>
              <a:rect l="0" t="0" r="0" b="0"/>
              <a:pathLst>
                <a:path w="756" h="1389" fill="none" extrusionOk="0">
                  <a:moveTo>
                    <a:pt x="585" y="682"/>
                  </a:moveTo>
                  <a:lnTo>
                    <a:pt x="585" y="682"/>
                  </a:lnTo>
                  <a:lnTo>
                    <a:pt x="512" y="779"/>
                  </a:lnTo>
                  <a:lnTo>
                    <a:pt x="439" y="877"/>
                  </a:lnTo>
                  <a:lnTo>
                    <a:pt x="390" y="974"/>
                  </a:lnTo>
                  <a:lnTo>
                    <a:pt x="390" y="1072"/>
                  </a:lnTo>
                  <a:lnTo>
                    <a:pt x="390" y="1072"/>
                  </a:lnTo>
                  <a:lnTo>
                    <a:pt x="366" y="1218"/>
                  </a:lnTo>
                  <a:lnTo>
                    <a:pt x="317" y="1291"/>
                  </a:lnTo>
                  <a:lnTo>
                    <a:pt x="293" y="1364"/>
                  </a:lnTo>
                  <a:lnTo>
                    <a:pt x="293" y="1364"/>
                  </a:lnTo>
                  <a:lnTo>
                    <a:pt x="244" y="1388"/>
                  </a:lnTo>
                  <a:lnTo>
                    <a:pt x="195" y="1388"/>
                  </a:lnTo>
                  <a:lnTo>
                    <a:pt x="147" y="1388"/>
                  </a:lnTo>
                  <a:lnTo>
                    <a:pt x="98" y="1364"/>
                  </a:lnTo>
                  <a:lnTo>
                    <a:pt x="98" y="1364"/>
                  </a:lnTo>
                  <a:lnTo>
                    <a:pt x="74" y="1291"/>
                  </a:lnTo>
                  <a:lnTo>
                    <a:pt x="25" y="1169"/>
                  </a:lnTo>
                  <a:lnTo>
                    <a:pt x="25" y="1023"/>
                  </a:lnTo>
                  <a:lnTo>
                    <a:pt x="1" y="877"/>
                  </a:lnTo>
                  <a:lnTo>
                    <a:pt x="1" y="877"/>
                  </a:lnTo>
                  <a:lnTo>
                    <a:pt x="25" y="706"/>
                  </a:lnTo>
                  <a:lnTo>
                    <a:pt x="98" y="536"/>
                  </a:lnTo>
                  <a:lnTo>
                    <a:pt x="171" y="365"/>
                  </a:lnTo>
                  <a:lnTo>
                    <a:pt x="293" y="219"/>
                  </a:lnTo>
                  <a:lnTo>
                    <a:pt x="293" y="219"/>
                  </a:lnTo>
                  <a:lnTo>
                    <a:pt x="415" y="122"/>
                  </a:lnTo>
                  <a:lnTo>
                    <a:pt x="512" y="49"/>
                  </a:lnTo>
                  <a:lnTo>
                    <a:pt x="609" y="0"/>
                  </a:lnTo>
                  <a:lnTo>
                    <a:pt x="682" y="24"/>
                  </a:lnTo>
                  <a:lnTo>
                    <a:pt x="682" y="24"/>
                  </a:lnTo>
                  <a:lnTo>
                    <a:pt x="707" y="73"/>
                  </a:lnTo>
                  <a:lnTo>
                    <a:pt x="731" y="146"/>
                  </a:lnTo>
                  <a:lnTo>
                    <a:pt x="756" y="317"/>
                  </a:lnTo>
                  <a:lnTo>
                    <a:pt x="756" y="317"/>
                  </a:lnTo>
                  <a:lnTo>
                    <a:pt x="756" y="390"/>
                  </a:lnTo>
                  <a:lnTo>
                    <a:pt x="707" y="487"/>
                  </a:lnTo>
                  <a:lnTo>
                    <a:pt x="658" y="609"/>
                  </a:lnTo>
                  <a:lnTo>
                    <a:pt x="585" y="682"/>
                  </a:lnTo>
                  <a:lnTo>
                    <a:pt x="585" y="682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48" name="Shape 548"/>
            <p:cNvSpPr/>
            <p:nvPr/>
          </p:nvSpPr>
          <p:spPr>
            <a:xfrm>
              <a:off x="6202850" y="3720875"/>
              <a:ext cx="204000" cy="278875"/>
            </a:xfrm>
            <a:custGeom>
              <a:avLst/>
              <a:gdLst/>
              <a:ahLst/>
              <a:cxnLst/>
              <a:rect l="0" t="0" r="0" b="0"/>
              <a:pathLst>
                <a:path w="8160" h="11155" fill="none" extrusionOk="0">
                  <a:moveTo>
                    <a:pt x="8159" y="4774"/>
                  </a:moveTo>
                  <a:lnTo>
                    <a:pt x="8159" y="4774"/>
                  </a:lnTo>
                  <a:lnTo>
                    <a:pt x="7599" y="4701"/>
                  </a:lnTo>
                  <a:lnTo>
                    <a:pt x="7283" y="4652"/>
                  </a:lnTo>
                  <a:lnTo>
                    <a:pt x="7136" y="4603"/>
                  </a:lnTo>
                  <a:lnTo>
                    <a:pt x="7136" y="4603"/>
                  </a:lnTo>
                  <a:lnTo>
                    <a:pt x="7088" y="4579"/>
                  </a:lnTo>
                  <a:lnTo>
                    <a:pt x="7015" y="4555"/>
                  </a:lnTo>
                  <a:lnTo>
                    <a:pt x="6844" y="4530"/>
                  </a:lnTo>
                  <a:lnTo>
                    <a:pt x="6844" y="4530"/>
                  </a:lnTo>
                  <a:lnTo>
                    <a:pt x="6747" y="4506"/>
                  </a:lnTo>
                  <a:lnTo>
                    <a:pt x="6649" y="4457"/>
                  </a:lnTo>
                  <a:lnTo>
                    <a:pt x="6552" y="4409"/>
                  </a:lnTo>
                  <a:lnTo>
                    <a:pt x="6454" y="4336"/>
                  </a:lnTo>
                  <a:lnTo>
                    <a:pt x="6454" y="4336"/>
                  </a:lnTo>
                  <a:lnTo>
                    <a:pt x="6381" y="4262"/>
                  </a:lnTo>
                  <a:lnTo>
                    <a:pt x="6308" y="4214"/>
                  </a:lnTo>
                  <a:lnTo>
                    <a:pt x="6235" y="4214"/>
                  </a:lnTo>
                  <a:lnTo>
                    <a:pt x="6187" y="4238"/>
                  </a:lnTo>
                  <a:lnTo>
                    <a:pt x="6187" y="4238"/>
                  </a:lnTo>
                  <a:lnTo>
                    <a:pt x="6162" y="4287"/>
                  </a:lnTo>
                  <a:lnTo>
                    <a:pt x="6162" y="4360"/>
                  </a:lnTo>
                  <a:lnTo>
                    <a:pt x="6211" y="4433"/>
                  </a:lnTo>
                  <a:lnTo>
                    <a:pt x="6284" y="4530"/>
                  </a:lnTo>
                  <a:lnTo>
                    <a:pt x="6284" y="4530"/>
                  </a:lnTo>
                  <a:lnTo>
                    <a:pt x="6357" y="4603"/>
                  </a:lnTo>
                  <a:lnTo>
                    <a:pt x="6454" y="4652"/>
                  </a:lnTo>
                  <a:lnTo>
                    <a:pt x="6576" y="4701"/>
                  </a:lnTo>
                  <a:lnTo>
                    <a:pt x="6649" y="4701"/>
                  </a:lnTo>
                  <a:lnTo>
                    <a:pt x="6649" y="4701"/>
                  </a:lnTo>
                  <a:lnTo>
                    <a:pt x="6747" y="4725"/>
                  </a:lnTo>
                  <a:lnTo>
                    <a:pt x="6844" y="4774"/>
                  </a:lnTo>
                  <a:lnTo>
                    <a:pt x="6942" y="4823"/>
                  </a:lnTo>
                  <a:lnTo>
                    <a:pt x="7039" y="4896"/>
                  </a:lnTo>
                  <a:lnTo>
                    <a:pt x="7039" y="4896"/>
                  </a:lnTo>
                  <a:lnTo>
                    <a:pt x="7063" y="4944"/>
                  </a:lnTo>
                  <a:lnTo>
                    <a:pt x="7088" y="4993"/>
                  </a:lnTo>
                  <a:lnTo>
                    <a:pt x="7063" y="5139"/>
                  </a:lnTo>
                  <a:lnTo>
                    <a:pt x="6966" y="5310"/>
                  </a:lnTo>
                  <a:lnTo>
                    <a:pt x="6844" y="5480"/>
                  </a:lnTo>
                  <a:lnTo>
                    <a:pt x="6844" y="5480"/>
                  </a:lnTo>
                  <a:lnTo>
                    <a:pt x="6674" y="5626"/>
                  </a:lnTo>
                  <a:lnTo>
                    <a:pt x="6528" y="5748"/>
                  </a:lnTo>
                  <a:lnTo>
                    <a:pt x="6381" y="5821"/>
                  </a:lnTo>
                  <a:lnTo>
                    <a:pt x="6284" y="5846"/>
                  </a:lnTo>
                  <a:lnTo>
                    <a:pt x="6284" y="5846"/>
                  </a:lnTo>
                  <a:lnTo>
                    <a:pt x="6113" y="5870"/>
                  </a:lnTo>
                  <a:lnTo>
                    <a:pt x="6040" y="5894"/>
                  </a:lnTo>
                  <a:lnTo>
                    <a:pt x="5992" y="5943"/>
                  </a:lnTo>
                  <a:lnTo>
                    <a:pt x="5992" y="5943"/>
                  </a:lnTo>
                  <a:lnTo>
                    <a:pt x="5943" y="5967"/>
                  </a:lnTo>
                  <a:lnTo>
                    <a:pt x="5894" y="5992"/>
                  </a:lnTo>
                  <a:lnTo>
                    <a:pt x="5846" y="5967"/>
                  </a:lnTo>
                  <a:lnTo>
                    <a:pt x="5797" y="5943"/>
                  </a:lnTo>
                  <a:lnTo>
                    <a:pt x="5797" y="5943"/>
                  </a:lnTo>
                  <a:lnTo>
                    <a:pt x="5773" y="5894"/>
                  </a:lnTo>
                  <a:lnTo>
                    <a:pt x="5724" y="5821"/>
                  </a:lnTo>
                  <a:lnTo>
                    <a:pt x="5699" y="5651"/>
                  </a:lnTo>
                  <a:lnTo>
                    <a:pt x="5699" y="5651"/>
                  </a:lnTo>
                  <a:lnTo>
                    <a:pt x="5675" y="5553"/>
                  </a:lnTo>
                  <a:lnTo>
                    <a:pt x="5602" y="5407"/>
                  </a:lnTo>
                  <a:lnTo>
                    <a:pt x="5480" y="5261"/>
                  </a:lnTo>
                  <a:lnTo>
                    <a:pt x="5334" y="5091"/>
                  </a:lnTo>
                  <a:lnTo>
                    <a:pt x="5334" y="5091"/>
                  </a:lnTo>
                  <a:lnTo>
                    <a:pt x="5188" y="4920"/>
                  </a:lnTo>
                  <a:lnTo>
                    <a:pt x="5066" y="4774"/>
                  </a:lnTo>
                  <a:lnTo>
                    <a:pt x="4969" y="4628"/>
                  </a:lnTo>
                  <a:lnTo>
                    <a:pt x="4944" y="4530"/>
                  </a:lnTo>
                  <a:lnTo>
                    <a:pt x="4944" y="4530"/>
                  </a:lnTo>
                  <a:lnTo>
                    <a:pt x="4944" y="4457"/>
                  </a:lnTo>
                  <a:lnTo>
                    <a:pt x="4920" y="4409"/>
                  </a:lnTo>
                  <a:lnTo>
                    <a:pt x="4896" y="4409"/>
                  </a:lnTo>
                  <a:lnTo>
                    <a:pt x="4847" y="4433"/>
                  </a:lnTo>
                  <a:lnTo>
                    <a:pt x="4847" y="4433"/>
                  </a:lnTo>
                  <a:lnTo>
                    <a:pt x="4823" y="4482"/>
                  </a:lnTo>
                  <a:lnTo>
                    <a:pt x="4774" y="4555"/>
                  </a:lnTo>
                  <a:lnTo>
                    <a:pt x="4750" y="4701"/>
                  </a:lnTo>
                  <a:lnTo>
                    <a:pt x="4750" y="4701"/>
                  </a:lnTo>
                  <a:lnTo>
                    <a:pt x="4774" y="4798"/>
                  </a:lnTo>
                  <a:lnTo>
                    <a:pt x="4847" y="4920"/>
                  </a:lnTo>
                  <a:lnTo>
                    <a:pt x="4920" y="5066"/>
                  </a:lnTo>
                  <a:lnTo>
                    <a:pt x="5042" y="5188"/>
                  </a:lnTo>
                  <a:lnTo>
                    <a:pt x="5042" y="5188"/>
                  </a:lnTo>
                  <a:lnTo>
                    <a:pt x="5139" y="5310"/>
                  </a:lnTo>
                  <a:lnTo>
                    <a:pt x="5237" y="5431"/>
                  </a:lnTo>
                  <a:lnTo>
                    <a:pt x="5310" y="5553"/>
                  </a:lnTo>
                  <a:lnTo>
                    <a:pt x="5334" y="5651"/>
                  </a:lnTo>
                  <a:lnTo>
                    <a:pt x="5334" y="5651"/>
                  </a:lnTo>
                  <a:lnTo>
                    <a:pt x="5334" y="5748"/>
                  </a:lnTo>
                  <a:lnTo>
                    <a:pt x="5383" y="5846"/>
                  </a:lnTo>
                  <a:lnTo>
                    <a:pt x="5432" y="5943"/>
                  </a:lnTo>
                  <a:lnTo>
                    <a:pt x="5505" y="6040"/>
                  </a:lnTo>
                  <a:lnTo>
                    <a:pt x="5505" y="6040"/>
                  </a:lnTo>
                  <a:lnTo>
                    <a:pt x="5626" y="6113"/>
                  </a:lnTo>
                  <a:lnTo>
                    <a:pt x="5773" y="6162"/>
                  </a:lnTo>
                  <a:lnTo>
                    <a:pt x="5919" y="6211"/>
                  </a:lnTo>
                  <a:lnTo>
                    <a:pt x="6089" y="6235"/>
                  </a:lnTo>
                  <a:lnTo>
                    <a:pt x="6089" y="6235"/>
                  </a:lnTo>
                  <a:lnTo>
                    <a:pt x="6235" y="6235"/>
                  </a:lnTo>
                  <a:lnTo>
                    <a:pt x="6357" y="6284"/>
                  </a:lnTo>
                  <a:lnTo>
                    <a:pt x="6430" y="6333"/>
                  </a:lnTo>
                  <a:lnTo>
                    <a:pt x="6454" y="6381"/>
                  </a:lnTo>
                  <a:lnTo>
                    <a:pt x="6454" y="6430"/>
                  </a:lnTo>
                  <a:lnTo>
                    <a:pt x="6454" y="6430"/>
                  </a:lnTo>
                  <a:lnTo>
                    <a:pt x="6430" y="6527"/>
                  </a:lnTo>
                  <a:lnTo>
                    <a:pt x="6308" y="6722"/>
                  </a:lnTo>
                  <a:lnTo>
                    <a:pt x="6113" y="6941"/>
                  </a:lnTo>
                  <a:lnTo>
                    <a:pt x="5894" y="7185"/>
                  </a:lnTo>
                  <a:lnTo>
                    <a:pt x="5894" y="7185"/>
                  </a:lnTo>
                  <a:lnTo>
                    <a:pt x="5675" y="7429"/>
                  </a:lnTo>
                  <a:lnTo>
                    <a:pt x="5505" y="7696"/>
                  </a:lnTo>
                  <a:lnTo>
                    <a:pt x="5358" y="7940"/>
                  </a:lnTo>
                  <a:lnTo>
                    <a:pt x="5334" y="8037"/>
                  </a:lnTo>
                  <a:lnTo>
                    <a:pt x="5334" y="8135"/>
                  </a:lnTo>
                  <a:lnTo>
                    <a:pt x="5334" y="8135"/>
                  </a:lnTo>
                  <a:lnTo>
                    <a:pt x="5334" y="8281"/>
                  </a:lnTo>
                  <a:lnTo>
                    <a:pt x="5358" y="8427"/>
                  </a:lnTo>
                  <a:lnTo>
                    <a:pt x="5383" y="8525"/>
                  </a:lnTo>
                  <a:lnTo>
                    <a:pt x="5432" y="8598"/>
                  </a:lnTo>
                  <a:lnTo>
                    <a:pt x="5432" y="8598"/>
                  </a:lnTo>
                  <a:lnTo>
                    <a:pt x="5456" y="8646"/>
                  </a:lnTo>
                  <a:lnTo>
                    <a:pt x="5480" y="8719"/>
                  </a:lnTo>
                  <a:lnTo>
                    <a:pt x="5505" y="8890"/>
                  </a:lnTo>
                  <a:lnTo>
                    <a:pt x="5505" y="8890"/>
                  </a:lnTo>
                  <a:lnTo>
                    <a:pt x="5480" y="8987"/>
                  </a:lnTo>
                  <a:lnTo>
                    <a:pt x="5383" y="9158"/>
                  </a:lnTo>
                  <a:lnTo>
                    <a:pt x="5237" y="9353"/>
                  </a:lnTo>
                  <a:lnTo>
                    <a:pt x="5042" y="9547"/>
                  </a:lnTo>
                  <a:lnTo>
                    <a:pt x="5042" y="9547"/>
                  </a:lnTo>
                  <a:lnTo>
                    <a:pt x="4847" y="9742"/>
                  </a:lnTo>
                  <a:lnTo>
                    <a:pt x="4701" y="9937"/>
                  </a:lnTo>
                  <a:lnTo>
                    <a:pt x="4603" y="10108"/>
                  </a:lnTo>
                  <a:lnTo>
                    <a:pt x="4555" y="10205"/>
                  </a:lnTo>
                  <a:lnTo>
                    <a:pt x="4555" y="10205"/>
                  </a:lnTo>
                  <a:lnTo>
                    <a:pt x="4530" y="10327"/>
                  </a:lnTo>
                  <a:lnTo>
                    <a:pt x="4457" y="10473"/>
                  </a:lnTo>
                  <a:lnTo>
                    <a:pt x="4336" y="10619"/>
                  </a:lnTo>
                  <a:lnTo>
                    <a:pt x="4189" y="10790"/>
                  </a:lnTo>
                  <a:lnTo>
                    <a:pt x="4189" y="10790"/>
                  </a:lnTo>
                  <a:lnTo>
                    <a:pt x="4019" y="10936"/>
                  </a:lnTo>
                  <a:lnTo>
                    <a:pt x="3873" y="11057"/>
                  </a:lnTo>
                  <a:lnTo>
                    <a:pt x="3727" y="11131"/>
                  </a:lnTo>
                  <a:lnTo>
                    <a:pt x="3605" y="11155"/>
                  </a:lnTo>
                  <a:lnTo>
                    <a:pt x="3605" y="11155"/>
                  </a:lnTo>
                  <a:lnTo>
                    <a:pt x="3532" y="11155"/>
                  </a:lnTo>
                  <a:lnTo>
                    <a:pt x="3434" y="11106"/>
                  </a:lnTo>
                  <a:lnTo>
                    <a:pt x="3337" y="11057"/>
                  </a:lnTo>
                  <a:lnTo>
                    <a:pt x="3240" y="10984"/>
                  </a:lnTo>
                  <a:lnTo>
                    <a:pt x="3240" y="10984"/>
                  </a:lnTo>
                  <a:lnTo>
                    <a:pt x="3167" y="10887"/>
                  </a:lnTo>
                  <a:lnTo>
                    <a:pt x="3093" y="10790"/>
                  </a:lnTo>
                  <a:lnTo>
                    <a:pt x="3069" y="10692"/>
                  </a:lnTo>
                  <a:lnTo>
                    <a:pt x="3045" y="10595"/>
                  </a:lnTo>
                  <a:lnTo>
                    <a:pt x="3045" y="10595"/>
                  </a:lnTo>
                  <a:lnTo>
                    <a:pt x="3020" y="10424"/>
                  </a:lnTo>
                  <a:lnTo>
                    <a:pt x="2996" y="10351"/>
                  </a:lnTo>
                  <a:lnTo>
                    <a:pt x="2947" y="10302"/>
                  </a:lnTo>
                  <a:lnTo>
                    <a:pt x="2947" y="10302"/>
                  </a:lnTo>
                  <a:lnTo>
                    <a:pt x="2923" y="10254"/>
                  </a:lnTo>
                  <a:lnTo>
                    <a:pt x="2874" y="10181"/>
                  </a:lnTo>
                  <a:lnTo>
                    <a:pt x="2850" y="10035"/>
                  </a:lnTo>
                  <a:lnTo>
                    <a:pt x="2850" y="10035"/>
                  </a:lnTo>
                  <a:lnTo>
                    <a:pt x="2826" y="9864"/>
                  </a:lnTo>
                  <a:lnTo>
                    <a:pt x="2801" y="9791"/>
                  </a:lnTo>
                  <a:lnTo>
                    <a:pt x="2752" y="9742"/>
                  </a:lnTo>
                  <a:lnTo>
                    <a:pt x="2752" y="9742"/>
                  </a:lnTo>
                  <a:lnTo>
                    <a:pt x="2728" y="9669"/>
                  </a:lnTo>
                  <a:lnTo>
                    <a:pt x="2704" y="9572"/>
                  </a:lnTo>
                  <a:lnTo>
                    <a:pt x="2679" y="9426"/>
                  </a:lnTo>
                  <a:lnTo>
                    <a:pt x="2655" y="9255"/>
                  </a:lnTo>
                  <a:lnTo>
                    <a:pt x="2655" y="9255"/>
                  </a:lnTo>
                  <a:lnTo>
                    <a:pt x="2679" y="9109"/>
                  </a:lnTo>
                  <a:lnTo>
                    <a:pt x="2704" y="8963"/>
                  </a:lnTo>
                  <a:lnTo>
                    <a:pt x="2728" y="8866"/>
                  </a:lnTo>
                  <a:lnTo>
                    <a:pt x="2752" y="8792"/>
                  </a:lnTo>
                  <a:lnTo>
                    <a:pt x="2752" y="8792"/>
                  </a:lnTo>
                  <a:lnTo>
                    <a:pt x="2801" y="8744"/>
                  </a:lnTo>
                  <a:lnTo>
                    <a:pt x="2826" y="8671"/>
                  </a:lnTo>
                  <a:lnTo>
                    <a:pt x="2850" y="8500"/>
                  </a:lnTo>
                  <a:lnTo>
                    <a:pt x="2850" y="8500"/>
                  </a:lnTo>
                  <a:lnTo>
                    <a:pt x="2826" y="8403"/>
                  </a:lnTo>
                  <a:lnTo>
                    <a:pt x="2777" y="8281"/>
                  </a:lnTo>
                  <a:lnTo>
                    <a:pt x="2679" y="8159"/>
                  </a:lnTo>
                  <a:lnTo>
                    <a:pt x="2582" y="8037"/>
                  </a:lnTo>
                  <a:lnTo>
                    <a:pt x="2582" y="8037"/>
                  </a:lnTo>
                  <a:lnTo>
                    <a:pt x="2460" y="7891"/>
                  </a:lnTo>
                  <a:lnTo>
                    <a:pt x="2363" y="7721"/>
                  </a:lnTo>
                  <a:lnTo>
                    <a:pt x="2314" y="7526"/>
                  </a:lnTo>
                  <a:lnTo>
                    <a:pt x="2290" y="7356"/>
                  </a:lnTo>
                  <a:lnTo>
                    <a:pt x="2290" y="7356"/>
                  </a:lnTo>
                  <a:lnTo>
                    <a:pt x="2290" y="7209"/>
                  </a:lnTo>
                  <a:lnTo>
                    <a:pt x="2265" y="7063"/>
                  </a:lnTo>
                  <a:lnTo>
                    <a:pt x="2217" y="6966"/>
                  </a:lnTo>
                  <a:lnTo>
                    <a:pt x="2192" y="6893"/>
                  </a:lnTo>
                  <a:lnTo>
                    <a:pt x="2192" y="6893"/>
                  </a:lnTo>
                  <a:lnTo>
                    <a:pt x="2144" y="6844"/>
                  </a:lnTo>
                  <a:lnTo>
                    <a:pt x="2071" y="6820"/>
                  </a:lnTo>
                  <a:lnTo>
                    <a:pt x="1900" y="6795"/>
                  </a:lnTo>
                  <a:lnTo>
                    <a:pt x="1900" y="6795"/>
                  </a:lnTo>
                  <a:lnTo>
                    <a:pt x="1754" y="6820"/>
                  </a:lnTo>
                  <a:lnTo>
                    <a:pt x="1681" y="6844"/>
                  </a:lnTo>
                  <a:lnTo>
                    <a:pt x="1632" y="6893"/>
                  </a:lnTo>
                  <a:lnTo>
                    <a:pt x="1632" y="6893"/>
                  </a:lnTo>
                  <a:lnTo>
                    <a:pt x="1559" y="6941"/>
                  </a:lnTo>
                  <a:lnTo>
                    <a:pt x="1437" y="6966"/>
                  </a:lnTo>
                  <a:lnTo>
                    <a:pt x="1291" y="6990"/>
                  </a:lnTo>
                  <a:lnTo>
                    <a:pt x="1145" y="6990"/>
                  </a:lnTo>
                  <a:lnTo>
                    <a:pt x="1145" y="6990"/>
                  </a:lnTo>
                  <a:lnTo>
                    <a:pt x="975" y="6966"/>
                  </a:lnTo>
                  <a:lnTo>
                    <a:pt x="780" y="6868"/>
                  </a:lnTo>
                  <a:lnTo>
                    <a:pt x="561" y="6747"/>
                  </a:lnTo>
                  <a:lnTo>
                    <a:pt x="390" y="6601"/>
                  </a:lnTo>
                  <a:lnTo>
                    <a:pt x="390" y="6601"/>
                  </a:lnTo>
                  <a:lnTo>
                    <a:pt x="317" y="6527"/>
                  </a:lnTo>
                  <a:lnTo>
                    <a:pt x="244" y="6406"/>
                  </a:lnTo>
                  <a:lnTo>
                    <a:pt x="122" y="6113"/>
                  </a:lnTo>
                  <a:lnTo>
                    <a:pt x="49" y="5797"/>
                  </a:lnTo>
                  <a:lnTo>
                    <a:pt x="0" y="5480"/>
                  </a:lnTo>
                  <a:lnTo>
                    <a:pt x="0" y="5480"/>
                  </a:lnTo>
                  <a:lnTo>
                    <a:pt x="25" y="5310"/>
                  </a:lnTo>
                  <a:lnTo>
                    <a:pt x="49" y="5139"/>
                  </a:lnTo>
                  <a:lnTo>
                    <a:pt x="147" y="4798"/>
                  </a:lnTo>
                  <a:lnTo>
                    <a:pt x="220" y="4628"/>
                  </a:lnTo>
                  <a:lnTo>
                    <a:pt x="293" y="4482"/>
                  </a:lnTo>
                  <a:lnTo>
                    <a:pt x="390" y="4336"/>
                  </a:lnTo>
                  <a:lnTo>
                    <a:pt x="487" y="4238"/>
                  </a:lnTo>
                  <a:lnTo>
                    <a:pt x="487" y="4238"/>
                  </a:lnTo>
                  <a:lnTo>
                    <a:pt x="682" y="4043"/>
                  </a:lnTo>
                  <a:lnTo>
                    <a:pt x="877" y="3897"/>
                  </a:lnTo>
                  <a:lnTo>
                    <a:pt x="1048" y="3800"/>
                  </a:lnTo>
                  <a:lnTo>
                    <a:pt x="1145" y="3751"/>
                  </a:lnTo>
                  <a:lnTo>
                    <a:pt x="1145" y="3751"/>
                  </a:lnTo>
                  <a:lnTo>
                    <a:pt x="1316" y="3727"/>
                  </a:lnTo>
                  <a:lnTo>
                    <a:pt x="1389" y="3702"/>
                  </a:lnTo>
                  <a:lnTo>
                    <a:pt x="1437" y="3654"/>
                  </a:lnTo>
                  <a:lnTo>
                    <a:pt x="1437" y="3654"/>
                  </a:lnTo>
                  <a:lnTo>
                    <a:pt x="1510" y="3629"/>
                  </a:lnTo>
                  <a:lnTo>
                    <a:pt x="1608" y="3605"/>
                  </a:lnTo>
                  <a:lnTo>
                    <a:pt x="1754" y="3581"/>
                  </a:lnTo>
                  <a:lnTo>
                    <a:pt x="1900" y="3581"/>
                  </a:lnTo>
                  <a:lnTo>
                    <a:pt x="1900" y="3581"/>
                  </a:lnTo>
                  <a:lnTo>
                    <a:pt x="2071" y="3581"/>
                  </a:lnTo>
                  <a:lnTo>
                    <a:pt x="2241" y="3629"/>
                  </a:lnTo>
                  <a:lnTo>
                    <a:pt x="2363" y="3678"/>
                  </a:lnTo>
                  <a:lnTo>
                    <a:pt x="2485" y="3751"/>
                  </a:lnTo>
                  <a:lnTo>
                    <a:pt x="2485" y="3751"/>
                  </a:lnTo>
                  <a:lnTo>
                    <a:pt x="2558" y="3824"/>
                  </a:lnTo>
                  <a:lnTo>
                    <a:pt x="2655" y="3897"/>
                  </a:lnTo>
                  <a:lnTo>
                    <a:pt x="2777" y="3946"/>
                  </a:lnTo>
                  <a:lnTo>
                    <a:pt x="2850" y="3946"/>
                  </a:lnTo>
                  <a:lnTo>
                    <a:pt x="2850" y="3946"/>
                  </a:lnTo>
                  <a:lnTo>
                    <a:pt x="3020" y="3970"/>
                  </a:lnTo>
                  <a:lnTo>
                    <a:pt x="3093" y="4019"/>
                  </a:lnTo>
                  <a:lnTo>
                    <a:pt x="3142" y="4043"/>
                  </a:lnTo>
                  <a:lnTo>
                    <a:pt x="3142" y="4043"/>
                  </a:lnTo>
                  <a:lnTo>
                    <a:pt x="3191" y="4068"/>
                  </a:lnTo>
                  <a:lnTo>
                    <a:pt x="3240" y="4092"/>
                  </a:lnTo>
                  <a:lnTo>
                    <a:pt x="3288" y="4068"/>
                  </a:lnTo>
                  <a:lnTo>
                    <a:pt x="3337" y="4043"/>
                  </a:lnTo>
                  <a:lnTo>
                    <a:pt x="3337" y="4043"/>
                  </a:lnTo>
                  <a:lnTo>
                    <a:pt x="3386" y="4019"/>
                  </a:lnTo>
                  <a:lnTo>
                    <a:pt x="3459" y="3970"/>
                  </a:lnTo>
                  <a:lnTo>
                    <a:pt x="3605" y="3946"/>
                  </a:lnTo>
                  <a:lnTo>
                    <a:pt x="3605" y="3946"/>
                  </a:lnTo>
                  <a:lnTo>
                    <a:pt x="3775" y="3970"/>
                  </a:lnTo>
                  <a:lnTo>
                    <a:pt x="3848" y="4019"/>
                  </a:lnTo>
                  <a:lnTo>
                    <a:pt x="3897" y="4043"/>
                  </a:lnTo>
                  <a:lnTo>
                    <a:pt x="3897" y="4043"/>
                  </a:lnTo>
                  <a:lnTo>
                    <a:pt x="3970" y="4092"/>
                  </a:lnTo>
                  <a:lnTo>
                    <a:pt x="4068" y="4116"/>
                  </a:lnTo>
                  <a:lnTo>
                    <a:pt x="4214" y="4141"/>
                  </a:lnTo>
                  <a:lnTo>
                    <a:pt x="4384" y="4141"/>
                  </a:lnTo>
                  <a:lnTo>
                    <a:pt x="4384" y="4141"/>
                  </a:lnTo>
                  <a:lnTo>
                    <a:pt x="4530" y="4141"/>
                  </a:lnTo>
                  <a:lnTo>
                    <a:pt x="4677" y="4116"/>
                  </a:lnTo>
                  <a:lnTo>
                    <a:pt x="4774" y="4092"/>
                  </a:lnTo>
                  <a:lnTo>
                    <a:pt x="4847" y="4043"/>
                  </a:lnTo>
                  <a:lnTo>
                    <a:pt x="4847" y="4043"/>
                  </a:lnTo>
                  <a:lnTo>
                    <a:pt x="4896" y="3995"/>
                  </a:lnTo>
                  <a:lnTo>
                    <a:pt x="4920" y="3921"/>
                  </a:lnTo>
                  <a:lnTo>
                    <a:pt x="4944" y="3751"/>
                  </a:lnTo>
                  <a:lnTo>
                    <a:pt x="4944" y="3751"/>
                  </a:lnTo>
                  <a:lnTo>
                    <a:pt x="4944" y="3727"/>
                  </a:lnTo>
                  <a:lnTo>
                    <a:pt x="4920" y="3678"/>
                  </a:lnTo>
                  <a:lnTo>
                    <a:pt x="4823" y="3629"/>
                  </a:lnTo>
                  <a:lnTo>
                    <a:pt x="4701" y="3581"/>
                  </a:lnTo>
                  <a:lnTo>
                    <a:pt x="4555" y="3581"/>
                  </a:lnTo>
                  <a:lnTo>
                    <a:pt x="4555" y="3581"/>
                  </a:lnTo>
                  <a:lnTo>
                    <a:pt x="4409" y="3556"/>
                  </a:lnTo>
                  <a:lnTo>
                    <a:pt x="4238" y="3507"/>
                  </a:lnTo>
                  <a:lnTo>
                    <a:pt x="4092" y="3459"/>
                  </a:lnTo>
                  <a:lnTo>
                    <a:pt x="3995" y="3386"/>
                  </a:lnTo>
                  <a:lnTo>
                    <a:pt x="3995" y="3386"/>
                  </a:lnTo>
                  <a:lnTo>
                    <a:pt x="3897" y="3313"/>
                  </a:lnTo>
                  <a:lnTo>
                    <a:pt x="3800" y="3240"/>
                  </a:lnTo>
                  <a:lnTo>
                    <a:pt x="3702" y="3215"/>
                  </a:lnTo>
                  <a:lnTo>
                    <a:pt x="3605" y="3191"/>
                  </a:lnTo>
                  <a:lnTo>
                    <a:pt x="3605" y="3191"/>
                  </a:lnTo>
                  <a:lnTo>
                    <a:pt x="3532" y="3166"/>
                  </a:lnTo>
                  <a:lnTo>
                    <a:pt x="3434" y="3142"/>
                  </a:lnTo>
                  <a:lnTo>
                    <a:pt x="3337" y="3069"/>
                  </a:lnTo>
                  <a:lnTo>
                    <a:pt x="3240" y="2996"/>
                  </a:lnTo>
                  <a:lnTo>
                    <a:pt x="3240" y="2996"/>
                  </a:lnTo>
                  <a:lnTo>
                    <a:pt x="3167" y="2923"/>
                  </a:lnTo>
                  <a:lnTo>
                    <a:pt x="3069" y="2899"/>
                  </a:lnTo>
                  <a:lnTo>
                    <a:pt x="2996" y="2874"/>
                  </a:lnTo>
                  <a:lnTo>
                    <a:pt x="2947" y="2899"/>
                  </a:lnTo>
                  <a:lnTo>
                    <a:pt x="2947" y="2899"/>
                  </a:lnTo>
                  <a:lnTo>
                    <a:pt x="2899" y="2923"/>
                  </a:lnTo>
                  <a:lnTo>
                    <a:pt x="2826" y="2923"/>
                  </a:lnTo>
                  <a:lnTo>
                    <a:pt x="2752" y="2874"/>
                  </a:lnTo>
                  <a:lnTo>
                    <a:pt x="2655" y="2801"/>
                  </a:lnTo>
                  <a:lnTo>
                    <a:pt x="2655" y="2801"/>
                  </a:lnTo>
                  <a:lnTo>
                    <a:pt x="2582" y="2752"/>
                  </a:lnTo>
                  <a:lnTo>
                    <a:pt x="2509" y="2704"/>
                  </a:lnTo>
                  <a:lnTo>
                    <a:pt x="2436" y="2704"/>
                  </a:lnTo>
                  <a:lnTo>
                    <a:pt x="2387" y="2704"/>
                  </a:lnTo>
                  <a:lnTo>
                    <a:pt x="2387" y="2704"/>
                  </a:lnTo>
                  <a:lnTo>
                    <a:pt x="2338" y="2752"/>
                  </a:lnTo>
                  <a:lnTo>
                    <a:pt x="2265" y="2777"/>
                  </a:lnTo>
                  <a:lnTo>
                    <a:pt x="2095" y="2801"/>
                  </a:lnTo>
                  <a:lnTo>
                    <a:pt x="2095" y="2801"/>
                  </a:lnTo>
                  <a:lnTo>
                    <a:pt x="1997" y="2850"/>
                  </a:lnTo>
                  <a:lnTo>
                    <a:pt x="1851" y="2923"/>
                  </a:lnTo>
                  <a:lnTo>
                    <a:pt x="1681" y="3045"/>
                  </a:lnTo>
                  <a:lnTo>
                    <a:pt x="1535" y="3191"/>
                  </a:lnTo>
                  <a:lnTo>
                    <a:pt x="1535" y="3191"/>
                  </a:lnTo>
                  <a:lnTo>
                    <a:pt x="1364" y="3337"/>
                  </a:lnTo>
                  <a:lnTo>
                    <a:pt x="1194" y="3459"/>
                  </a:lnTo>
                  <a:lnTo>
                    <a:pt x="1072" y="3532"/>
                  </a:lnTo>
                  <a:lnTo>
                    <a:pt x="950" y="3581"/>
                  </a:lnTo>
                  <a:lnTo>
                    <a:pt x="950" y="3581"/>
                  </a:lnTo>
                  <a:lnTo>
                    <a:pt x="804" y="3532"/>
                  </a:lnTo>
                  <a:lnTo>
                    <a:pt x="731" y="3507"/>
                  </a:lnTo>
                  <a:lnTo>
                    <a:pt x="682" y="3483"/>
                  </a:lnTo>
                  <a:lnTo>
                    <a:pt x="682" y="3483"/>
                  </a:lnTo>
                  <a:lnTo>
                    <a:pt x="634" y="3434"/>
                  </a:lnTo>
                  <a:lnTo>
                    <a:pt x="609" y="3361"/>
                  </a:lnTo>
                  <a:lnTo>
                    <a:pt x="585" y="3191"/>
                  </a:lnTo>
                  <a:lnTo>
                    <a:pt x="585" y="3191"/>
                  </a:lnTo>
                  <a:lnTo>
                    <a:pt x="609" y="3020"/>
                  </a:lnTo>
                  <a:lnTo>
                    <a:pt x="634" y="2947"/>
                  </a:lnTo>
                  <a:lnTo>
                    <a:pt x="682" y="2899"/>
                  </a:lnTo>
                  <a:lnTo>
                    <a:pt x="682" y="2899"/>
                  </a:lnTo>
                  <a:lnTo>
                    <a:pt x="731" y="2874"/>
                  </a:lnTo>
                  <a:lnTo>
                    <a:pt x="853" y="2850"/>
                  </a:lnTo>
                  <a:lnTo>
                    <a:pt x="999" y="2826"/>
                  </a:lnTo>
                  <a:lnTo>
                    <a:pt x="1145" y="2801"/>
                  </a:lnTo>
                  <a:lnTo>
                    <a:pt x="1145" y="2801"/>
                  </a:lnTo>
                  <a:lnTo>
                    <a:pt x="1291" y="2801"/>
                  </a:lnTo>
                  <a:lnTo>
                    <a:pt x="1413" y="2752"/>
                  </a:lnTo>
                  <a:lnTo>
                    <a:pt x="1486" y="2704"/>
                  </a:lnTo>
                  <a:lnTo>
                    <a:pt x="1510" y="2655"/>
                  </a:lnTo>
                  <a:lnTo>
                    <a:pt x="1535" y="2631"/>
                  </a:lnTo>
                  <a:lnTo>
                    <a:pt x="1535" y="2631"/>
                  </a:lnTo>
                  <a:lnTo>
                    <a:pt x="1486" y="2460"/>
                  </a:lnTo>
                  <a:lnTo>
                    <a:pt x="1462" y="2387"/>
                  </a:lnTo>
                  <a:lnTo>
                    <a:pt x="1437" y="2338"/>
                  </a:lnTo>
                  <a:lnTo>
                    <a:pt x="1437" y="2338"/>
                  </a:lnTo>
                  <a:lnTo>
                    <a:pt x="1389" y="2290"/>
                  </a:lnTo>
                  <a:lnTo>
                    <a:pt x="1389" y="2241"/>
                  </a:lnTo>
                  <a:lnTo>
                    <a:pt x="1389" y="2192"/>
                  </a:lnTo>
                  <a:lnTo>
                    <a:pt x="1437" y="2144"/>
                  </a:lnTo>
                  <a:lnTo>
                    <a:pt x="1437" y="2144"/>
                  </a:lnTo>
                  <a:lnTo>
                    <a:pt x="1486" y="2119"/>
                  </a:lnTo>
                  <a:lnTo>
                    <a:pt x="1559" y="2070"/>
                  </a:lnTo>
                  <a:lnTo>
                    <a:pt x="1705" y="2046"/>
                  </a:lnTo>
                  <a:lnTo>
                    <a:pt x="1705" y="2046"/>
                  </a:lnTo>
                  <a:lnTo>
                    <a:pt x="1803" y="2046"/>
                  </a:lnTo>
                  <a:lnTo>
                    <a:pt x="1900" y="1997"/>
                  </a:lnTo>
                  <a:lnTo>
                    <a:pt x="1997" y="1924"/>
                  </a:lnTo>
                  <a:lnTo>
                    <a:pt x="2095" y="1851"/>
                  </a:lnTo>
                  <a:lnTo>
                    <a:pt x="2095" y="1851"/>
                  </a:lnTo>
                  <a:lnTo>
                    <a:pt x="2168" y="1778"/>
                  </a:lnTo>
                  <a:lnTo>
                    <a:pt x="2241" y="1681"/>
                  </a:lnTo>
                  <a:lnTo>
                    <a:pt x="2265" y="1559"/>
                  </a:lnTo>
                  <a:lnTo>
                    <a:pt x="2290" y="1486"/>
                  </a:lnTo>
                  <a:lnTo>
                    <a:pt x="2290" y="1486"/>
                  </a:lnTo>
                  <a:lnTo>
                    <a:pt x="2265" y="1315"/>
                  </a:lnTo>
                  <a:lnTo>
                    <a:pt x="2217" y="1242"/>
                  </a:lnTo>
                  <a:lnTo>
                    <a:pt x="2192" y="1194"/>
                  </a:lnTo>
                  <a:lnTo>
                    <a:pt x="2192" y="1194"/>
                  </a:lnTo>
                  <a:lnTo>
                    <a:pt x="2192" y="1169"/>
                  </a:lnTo>
                  <a:lnTo>
                    <a:pt x="2192" y="1121"/>
                  </a:lnTo>
                  <a:lnTo>
                    <a:pt x="2265" y="999"/>
                  </a:lnTo>
                  <a:lnTo>
                    <a:pt x="2387" y="828"/>
                  </a:lnTo>
                  <a:lnTo>
                    <a:pt x="2582" y="634"/>
                  </a:lnTo>
                  <a:lnTo>
                    <a:pt x="2582" y="634"/>
                  </a:lnTo>
                  <a:lnTo>
                    <a:pt x="2679" y="536"/>
                  </a:lnTo>
                  <a:lnTo>
                    <a:pt x="2826" y="439"/>
                  </a:lnTo>
                  <a:lnTo>
                    <a:pt x="2972" y="366"/>
                  </a:lnTo>
                  <a:lnTo>
                    <a:pt x="3142" y="293"/>
                  </a:lnTo>
                  <a:lnTo>
                    <a:pt x="3483" y="195"/>
                  </a:lnTo>
                  <a:lnTo>
                    <a:pt x="3654" y="171"/>
                  </a:lnTo>
                  <a:lnTo>
                    <a:pt x="3800" y="146"/>
                  </a:lnTo>
                  <a:lnTo>
                    <a:pt x="3800" y="146"/>
                  </a:lnTo>
                  <a:lnTo>
                    <a:pt x="4116" y="171"/>
                  </a:lnTo>
                  <a:lnTo>
                    <a:pt x="4360" y="171"/>
                  </a:lnTo>
                  <a:lnTo>
                    <a:pt x="4555" y="220"/>
                  </a:lnTo>
                  <a:lnTo>
                    <a:pt x="4652" y="244"/>
                  </a:lnTo>
                  <a:lnTo>
                    <a:pt x="4652" y="244"/>
                  </a:lnTo>
                  <a:lnTo>
                    <a:pt x="4701" y="268"/>
                  </a:lnTo>
                  <a:lnTo>
                    <a:pt x="4750" y="293"/>
                  </a:lnTo>
                  <a:lnTo>
                    <a:pt x="4798" y="268"/>
                  </a:lnTo>
                  <a:lnTo>
                    <a:pt x="4847" y="244"/>
                  </a:lnTo>
                  <a:lnTo>
                    <a:pt x="4847" y="244"/>
                  </a:lnTo>
                  <a:lnTo>
                    <a:pt x="5018" y="195"/>
                  </a:lnTo>
                  <a:lnTo>
                    <a:pt x="5407" y="122"/>
                  </a:lnTo>
                  <a:lnTo>
                    <a:pt x="5821" y="25"/>
                  </a:lnTo>
                  <a:lnTo>
                    <a:pt x="613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49" name="Shape 549"/>
          <p:cNvGrpSpPr/>
          <p:nvPr/>
        </p:nvGrpSpPr>
        <p:grpSpPr>
          <a:xfrm>
            <a:off x="8391171" y="3150171"/>
            <a:ext cx="342882" cy="342903"/>
            <a:chOff x="6643075" y="3664250"/>
            <a:chExt cx="407950" cy="407975"/>
          </a:xfrm>
        </p:grpSpPr>
        <p:sp>
          <p:nvSpPr>
            <p:cNvPr id="550" name="Shape 550"/>
            <p:cNvSpPr/>
            <p:nvPr/>
          </p:nvSpPr>
          <p:spPr>
            <a:xfrm>
              <a:off x="6794075" y="3815250"/>
              <a:ext cx="211300" cy="211300"/>
            </a:xfrm>
            <a:custGeom>
              <a:avLst/>
              <a:gdLst/>
              <a:ahLst/>
              <a:cxnLst/>
              <a:rect l="0" t="0" r="0" b="0"/>
              <a:pathLst>
                <a:path w="8452" h="8452" fill="none" extrusionOk="0">
                  <a:moveTo>
                    <a:pt x="0" y="8135"/>
                  </a:moveTo>
                  <a:lnTo>
                    <a:pt x="0" y="8135"/>
                  </a:lnTo>
                  <a:lnTo>
                    <a:pt x="438" y="8257"/>
                  </a:lnTo>
                  <a:lnTo>
                    <a:pt x="852" y="8354"/>
                  </a:lnTo>
                  <a:lnTo>
                    <a:pt x="1291" y="8403"/>
                  </a:lnTo>
                  <a:lnTo>
                    <a:pt x="1729" y="8452"/>
                  </a:lnTo>
                  <a:lnTo>
                    <a:pt x="2168" y="8452"/>
                  </a:lnTo>
                  <a:lnTo>
                    <a:pt x="2606" y="8427"/>
                  </a:lnTo>
                  <a:lnTo>
                    <a:pt x="3020" y="8378"/>
                  </a:lnTo>
                  <a:lnTo>
                    <a:pt x="3458" y="8281"/>
                  </a:lnTo>
                  <a:lnTo>
                    <a:pt x="3872" y="8184"/>
                  </a:lnTo>
                  <a:lnTo>
                    <a:pt x="4311" y="8037"/>
                  </a:lnTo>
                  <a:lnTo>
                    <a:pt x="4701" y="7867"/>
                  </a:lnTo>
                  <a:lnTo>
                    <a:pt x="5115" y="7672"/>
                  </a:lnTo>
                  <a:lnTo>
                    <a:pt x="5504" y="7429"/>
                  </a:lnTo>
                  <a:lnTo>
                    <a:pt x="5870" y="7185"/>
                  </a:lnTo>
                  <a:lnTo>
                    <a:pt x="6235" y="6893"/>
                  </a:lnTo>
                  <a:lnTo>
                    <a:pt x="6576" y="6576"/>
                  </a:lnTo>
                  <a:lnTo>
                    <a:pt x="6576" y="6576"/>
                  </a:lnTo>
                  <a:lnTo>
                    <a:pt x="6892" y="6235"/>
                  </a:lnTo>
                  <a:lnTo>
                    <a:pt x="7185" y="5870"/>
                  </a:lnTo>
                  <a:lnTo>
                    <a:pt x="7428" y="5505"/>
                  </a:lnTo>
                  <a:lnTo>
                    <a:pt x="7672" y="5115"/>
                  </a:lnTo>
                  <a:lnTo>
                    <a:pt x="7867" y="4701"/>
                  </a:lnTo>
                  <a:lnTo>
                    <a:pt x="8037" y="4311"/>
                  </a:lnTo>
                  <a:lnTo>
                    <a:pt x="8183" y="3873"/>
                  </a:lnTo>
                  <a:lnTo>
                    <a:pt x="8281" y="3459"/>
                  </a:lnTo>
                  <a:lnTo>
                    <a:pt x="8378" y="3020"/>
                  </a:lnTo>
                  <a:lnTo>
                    <a:pt x="8427" y="2606"/>
                  </a:lnTo>
                  <a:lnTo>
                    <a:pt x="8451" y="2168"/>
                  </a:lnTo>
                  <a:lnTo>
                    <a:pt x="8451" y="1730"/>
                  </a:lnTo>
                  <a:lnTo>
                    <a:pt x="8402" y="1291"/>
                  </a:lnTo>
                  <a:lnTo>
                    <a:pt x="8354" y="853"/>
                  </a:lnTo>
                  <a:lnTo>
                    <a:pt x="8256" y="439"/>
                  </a:lnTo>
                  <a:lnTo>
                    <a:pt x="8135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51" name="Shape 551"/>
            <p:cNvSpPr/>
            <p:nvPr/>
          </p:nvSpPr>
          <p:spPr>
            <a:xfrm>
              <a:off x="6643075" y="3664250"/>
              <a:ext cx="407950" cy="407975"/>
            </a:xfrm>
            <a:custGeom>
              <a:avLst/>
              <a:gdLst/>
              <a:ahLst/>
              <a:cxnLst/>
              <a:rect l="0" t="0" r="0" b="0"/>
              <a:pathLst>
                <a:path w="16318" h="16319" fill="none" extrusionOk="0">
                  <a:moveTo>
                    <a:pt x="16074" y="244"/>
                  </a:moveTo>
                  <a:lnTo>
                    <a:pt x="16074" y="244"/>
                  </a:lnTo>
                  <a:lnTo>
                    <a:pt x="15928" y="122"/>
                  </a:lnTo>
                  <a:lnTo>
                    <a:pt x="15758" y="49"/>
                  </a:lnTo>
                  <a:lnTo>
                    <a:pt x="15538" y="0"/>
                  </a:lnTo>
                  <a:lnTo>
                    <a:pt x="15319" y="0"/>
                  </a:lnTo>
                  <a:lnTo>
                    <a:pt x="15051" y="25"/>
                  </a:lnTo>
                  <a:lnTo>
                    <a:pt x="14759" y="73"/>
                  </a:lnTo>
                  <a:lnTo>
                    <a:pt x="14442" y="171"/>
                  </a:lnTo>
                  <a:lnTo>
                    <a:pt x="14102" y="293"/>
                  </a:lnTo>
                  <a:lnTo>
                    <a:pt x="13736" y="439"/>
                  </a:lnTo>
                  <a:lnTo>
                    <a:pt x="13347" y="609"/>
                  </a:lnTo>
                  <a:lnTo>
                    <a:pt x="12957" y="828"/>
                  </a:lnTo>
                  <a:lnTo>
                    <a:pt x="12543" y="1048"/>
                  </a:lnTo>
                  <a:lnTo>
                    <a:pt x="11666" y="1608"/>
                  </a:lnTo>
                  <a:lnTo>
                    <a:pt x="10716" y="2265"/>
                  </a:lnTo>
                  <a:lnTo>
                    <a:pt x="10716" y="2265"/>
                  </a:lnTo>
                  <a:lnTo>
                    <a:pt x="10278" y="2095"/>
                  </a:lnTo>
                  <a:lnTo>
                    <a:pt x="9815" y="1949"/>
                  </a:lnTo>
                  <a:lnTo>
                    <a:pt x="9352" y="1851"/>
                  </a:lnTo>
                  <a:lnTo>
                    <a:pt x="8890" y="1778"/>
                  </a:lnTo>
                  <a:lnTo>
                    <a:pt x="8427" y="1730"/>
                  </a:lnTo>
                  <a:lnTo>
                    <a:pt x="7940" y="1730"/>
                  </a:lnTo>
                  <a:lnTo>
                    <a:pt x="7477" y="1778"/>
                  </a:lnTo>
                  <a:lnTo>
                    <a:pt x="7014" y="1827"/>
                  </a:lnTo>
                  <a:lnTo>
                    <a:pt x="6551" y="1924"/>
                  </a:lnTo>
                  <a:lnTo>
                    <a:pt x="6089" y="2070"/>
                  </a:lnTo>
                  <a:lnTo>
                    <a:pt x="5650" y="2241"/>
                  </a:lnTo>
                  <a:lnTo>
                    <a:pt x="5212" y="2436"/>
                  </a:lnTo>
                  <a:lnTo>
                    <a:pt x="4774" y="2679"/>
                  </a:lnTo>
                  <a:lnTo>
                    <a:pt x="4384" y="2972"/>
                  </a:lnTo>
                  <a:lnTo>
                    <a:pt x="3994" y="3264"/>
                  </a:lnTo>
                  <a:lnTo>
                    <a:pt x="3605" y="3605"/>
                  </a:lnTo>
                  <a:lnTo>
                    <a:pt x="3605" y="3605"/>
                  </a:lnTo>
                  <a:lnTo>
                    <a:pt x="3264" y="3995"/>
                  </a:lnTo>
                  <a:lnTo>
                    <a:pt x="2971" y="4384"/>
                  </a:lnTo>
                  <a:lnTo>
                    <a:pt x="2679" y="4774"/>
                  </a:lnTo>
                  <a:lnTo>
                    <a:pt x="2436" y="5212"/>
                  </a:lnTo>
                  <a:lnTo>
                    <a:pt x="2241" y="5651"/>
                  </a:lnTo>
                  <a:lnTo>
                    <a:pt x="2070" y="6089"/>
                  </a:lnTo>
                  <a:lnTo>
                    <a:pt x="1924" y="6552"/>
                  </a:lnTo>
                  <a:lnTo>
                    <a:pt x="1827" y="7015"/>
                  </a:lnTo>
                  <a:lnTo>
                    <a:pt x="1778" y="7477"/>
                  </a:lnTo>
                  <a:lnTo>
                    <a:pt x="1729" y="7940"/>
                  </a:lnTo>
                  <a:lnTo>
                    <a:pt x="1729" y="8427"/>
                  </a:lnTo>
                  <a:lnTo>
                    <a:pt x="1778" y="8890"/>
                  </a:lnTo>
                  <a:lnTo>
                    <a:pt x="1851" y="9353"/>
                  </a:lnTo>
                  <a:lnTo>
                    <a:pt x="1948" y="9815"/>
                  </a:lnTo>
                  <a:lnTo>
                    <a:pt x="2095" y="10278"/>
                  </a:lnTo>
                  <a:lnTo>
                    <a:pt x="2265" y="10716"/>
                  </a:lnTo>
                  <a:lnTo>
                    <a:pt x="2265" y="10716"/>
                  </a:lnTo>
                  <a:lnTo>
                    <a:pt x="1607" y="11666"/>
                  </a:lnTo>
                  <a:lnTo>
                    <a:pt x="1047" y="12543"/>
                  </a:lnTo>
                  <a:lnTo>
                    <a:pt x="828" y="12957"/>
                  </a:lnTo>
                  <a:lnTo>
                    <a:pt x="609" y="13347"/>
                  </a:lnTo>
                  <a:lnTo>
                    <a:pt x="438" y="13737"/>
                  </a:lnTo>
                  <a:lnTo>
                    <a:pt x="292" y="14102"/>
                  </a:lnTo>
                  <a:lnTo>
                    <a:pt x="170" y="14443"/>
                  </a:lnTo>
                  <a:lnTo>
                    <a:pt x="73" y="14759"/>
                  </a:lnTo>
                  <a:lnTo>
                    <a:pt x="24" y="15052"/>
                  </a:lnTo>
                  <a:lnTo>
                    <a:pt x="0" y="15320"/>
                  </a:lnTo>
                  <a:lnTo>
                    <a:pt x="0" y="15539"/>
                  </a:lnTo>
                  <a:lnTo>
                    <a:pt x="49" y="15758"/>
                  </a:lnTo>
                  <a:lnTo>
                    <a:pt x="122" y="15928"/>
                  </a:lnTo>
                  <a:lnTo>
                    <a:pt x="244" y="16075"/>
                  </a:lnTo>
                  <a:lnTo>
                    <a:pt x="244" y="16075"/>
                  </a:lnTo>
                  <a:lnTo>
                    <a:pt x="341" y="16172"/>
                  </a:lnTo>
                  <a:lnTo>
                    <a:pt x="487" y="16245"/>
                  </a:lnTo>
                  <a:lnTo>
                    <a:pt x="633" y="16294"/>
                  </a:lnTo>
                  <a:lnTo>
                    <a:pt x="804" y="16318"/>
                  </a:lnTo>
                  <a:lnTo>
                    <a:pt x="974" y="16318"/>
                  </a:lnTo>
                  <a:lnTo>
                    <a:pt x="1169" y="16318"/>
                  </a:lnTo>
                  <a:lnTo>
                    <a:pt x="1388" y="16269"/>
                  </a:lnTo>
                  <a:lnTo>
                    <a:pt x="1632" y="16221"/>
                  </a:lnTo>
                  <a:lnTo>
                    <a:pt x="2143" y="16075"/>
                  </a:lnTo>
                  <a:lnTo>
                    <a:pt x="2703" y="15831"/>
                  </a:lnTo>
                  <a:lnTo>
                    <a:pt x="3312" y="15539"/>
                  </a:lnTo>
                  <a:lnTo>
                    <a:pt x="3946" y="15149"/>
                  </a:lnTo>
                  <a:lnTo>
                    <a:pt x="4652" y="14711"/>
                  </a:lnTo>
                  <a:lnTo>
                    <a:pt x="5358" y="14224"/>
                  </a:lnTo>
                  <a:lnTo>
                    <a:pt x="6113" y="13663"/>
                  </a:lnTo>
                  <a:lnTo>
                    <a:pt x="6892" y="13055"/>
                  </a:lnTo>
                  <a:lnTo>
                    <a:pt x="7696" y="12397"/>
                  </a:lnTo>
                  <a:lnTo>
                    <a:pt x="8500" y="11691"/>
                  </a:lnTo>
                  <a:lnTo>
                    <a:pt x="9304" y="10936"/>
                  </a:lnTo>
                  <a:lnTo>
                    <a:pt x="10132" y="10132"/>
                  </a:lnTo>
                  <a:lnTo>
                    <a:pt x="10132" y="10132"/>
                  </a:lnTo>
                  <a:lnTo>
                    <a:pt x="10935" y="9304"/>
                  </a:lnTo>
                  <a:lnTo>
                    <a:pt x="11690" y="8500"/>
                  </a:lnTo>
                  <a:lnTo>
                    <a:pt x="12397" y="7696"/>
                  </a:lnTo>
                  <a:lnTo>
                    <a:pt x="13054" y="6893"/>
                  </a:lnTo>
                  <a:lnTo>
                    <a:pt x="13663" y="6113"/>
                  </a:lnTo>
                  <a:lnTo>
                    <a:pt x="14223" y="5358"/>
                  </a:lnTo>
                  <a:lnTo>
                    <a:pt x="14710" y="4652"/>
                  </a:lnTo>
                  <a:lnTo>
                    <a:pt x="15149" y="3946"/>
                  </a:lnTo>
                  <a:lnTo>
                    <a:pt x="15538" y="3313"/>
                  </a:lnTo>
                  <a:lnTo>
                    <a:pt x="15831" y="2704"/>
                  </a:lnTo>
                  <a:lnTo>
                    <a:pt x="16074" y="2144"/>
                  </a:lnTo>
                  <a:lnTo>
                    <a:pt x="16220" y="1632"/>
                  </a:lnTo>
                  <a:lnTo>
                    <a:pt x="16269" y="1389"/>
                  </a:lnTo>
                  <a:lnTo>
                    <a:pt x="16318" y="1169"/>
                  </a:lnTo>
                  <a:lnTo>
                    <a:pt x="16318" y="975"/>
                  </a:lnTo>
                  <a:lnTo>
                    <a:pt x="16318" y="804"/>
                  </a:lnTo>
                  <a:lnTo>
                    <a:pt x="16293" y="634"/>
                  </a:lnTo>
                  <a:lnTo>
                    <a:pt x="16245" y="487"/>
                  </a:lnTo>
                  <a:lnTo>
                    <a:pt x="16172" y="341"/>
                  </a:lnTo>
                  <a:lnTo>
                    <a:pt x="16074" y="244"/>
                  </a:lnTo>
                  <a:lnTo>
                    <a:pt x="16074" y="244"/>
                  </a:lnTo>
                  <a:close/>
                  <a:moveTo>
                    <a:pt x="1827" y="13810"/>
                  </a:moveTo>
                  <a:lnTo>
                    <a:pt x="1827" y="13810"/>
                  </a:lnTo>
                  <a:lnTo>
                    <a:pt x="1754" y="13737"/>
                  </a:lnTo>
                  <a:lnTo>
                    <a:pt x="1729" y="13639"/>
                  </a:lnTo>
                  <a:lnTo>
                    <a:pt x="1681" y="13542"/>
                  </a:lnTo>
                  <a:lnTo>
                    <a:pt x="1681" y="13444"/>
                  </a:lnTo>
                  <a:lnTo>
                    <a:pt x="1681" y="13176"/>
                  </a:lnTo>
                  <a:lnTo>
                    <a:pt x="1754" y="12884"/>
                  </a:lnTo>
                  <a:lnTo>
                    <a:pt x="1875" y="12519"/>
                  </a:lnTo>
                  <a:lnTo>
                    <a:pt x="2046" y="12153"/>
                  </a:lnTo>
                  <a:lnTo>
                    <a:pt x="2265" y="11715"/>
                  </a:lnTo>
                  <a:lnTo>
                    <a:pt x="2533" y="11277"/>
                  </a:lnTo>
                  <a:lnTo>
                    <a:pt x="2533" y="11277"/>
                  </a:lnTo>
                  <a:lnTo>
                    <a:pt x="2752" y="11642"/>
                  </a:lnTo>
                  <a:lnTo>
                    <a:pt x="3020" y="12007"/>
                  </a:lnTo>
                  <a:lnTo>
                    <a:pt x="3288" y="12373"/>
                  </a:lnTo>
                  <a:lnTo>
                    <a:pt x="3605" y="12714"/>
                  </a:lnTo>
                  <a:lnTo>
                    <a:pt x="3605" y="12714"/>
                  </a:lnTo>
                  <a:lnTo>
                    <a:pt x="3897" y="12957"/>
                  </a:lnTo>
                  <a:lnTo>
                    <a:pt x="4165" y="13201"/>
                  </a:lnTo>
                  <a:lnTo>
                    <a:pt x="4165" y="13201"/>
                  </a:lnTo>
                  <a:lnTo>
                    <a:pt x="3751" y="13444"/>
                  </a:lnTo>
                  <a:lnTo>
                    <a:pt x="3361" y="13639"/>
                  </a:lnTo>
                  <a:lnTo>
                    <a:pt x="3020" y="13785"/>
                  </a:lnTo>
                  <a:lnTo>
                    <a:pt x="2679" y="13883"/>
                  </a:lnTo>
                  <a:lnTo>
                    <a:pt x="2411" y="13956"/>
                  </a:lnTo>
                  <a:lnTo>
                    <a:pt x="2168" y="13956"/>
                  </a:lnTo>
                  <a:lnTo>
                    <a:pt x="2070" y="13931"/>
                  </a:lnTo>
                  <a:lnTo>
                    <a:pt x="1973" y="13907"/>
                  </a:lnTo>
                  <a:lnTo>
                    <a:pt x="1900" y="13858"/>
                  </a:lnTo>
                  <a:lnTo>
                    <a:pt x="1827" y="13810"/>
                  </a:lnTo>
                  <a:lnTo>
                    <a:pt x="1827" y="13810"/>
                  </a:lnTo>
                  <a:close/>
                  <a:moveTo>
                    <a:pt x="8159" y="4482"/>
                  </a:moveTo>
                  <a:lnTo>
                    <a:pt x="8159" y="4482"/>
                  </a:lnTo>
                  <a:lnTo>
                    <a:pt x="8037" y="4482"/>
                  </a:lnTo>
                  <a:lnTo>
                    <a:pt x="7940" y="4433"/>
                  </a:lnTo>
                  <a:lnTo>
                    <a:pt x="7842" y="4384"/>
                  </a:lnTo>
                  <a:lnTo>
                    <a:pt x="7745" y="4311"/>
                  </a:lnTo>
                  <a:lnTo>
                    <a:pt x="7672" y="4238"/>
                  </a:lnTo>
                  <a:lnTo>
                    <a:pt x="7623" y="4141"/>
                  </a:lnTo>
                  <a:lnTo>
                    <a:pt x="7574" y="4019"/>
                  </a:lnTo>
                  <a:lnTo>
                    <a:pt x="7574" y="3897"/>
                  </a:lnTo>
                  <a:lnTo>
                    <a:pt x="7574" y="3897"/>
                  </a:lnTo>
                  <a:lnTo>
                    <a:pt x="7574" y="3775"/>
                  </a:lnTo>
                  <a:lnTo>
                    <a:pt x="7623" y="3678"/>
                  </a:lnTo>
                  <a:lnTo>
                    <a:pt x="7672" y="3580"/>
                  </a:lnTo>
                  <a:lnTo>
                    <a:pt x="7745" y="3483"/>
                  </a:lnTo>
                  <a:lnTo>
                    <a:pt x="7842" y="3410"/>
                  </a:lnTo>
                  <a:lnTo>
                    <a:pt x="7940" y="3361"/>
                  </a:lnTo>
                  <a:lnTo>
                    <a:pt x="8037" y="3337"/>
                  </a:lnTo>
                  <a:lnTo>
                    <a:pt x="8159" y="3313"/>
                  </a:lnTo>
                  <a:lnTo>
                    <a:pt x="8159" y="3313"/>
                  </a:lnTo>
                  <a:lnTo>
                    <a:pt x="8281" y="3337"/>
                  </a:lnTo>
                  <a:lnTo>
                    <a:pt x="8378" y="3361"/>
                  </a:lnTo>
                  <a:lnTo>
                    <a:pt x="8476" y="3410"/>
                  </a:lnTo>
                  <a:lnTo>
                    <a:pt x="8573" y="3483"/>
                  </a:lnTo>
                  <a:lnTo>
                    <a:pt x="8646" y="3580"/>
                  </a:lnTo>
                  <a:lnTo>
                    <a:pt x="8695" y="3678"/>
                  </a:lnTo>
                  <a:lnTo>
                    <a:pt x="8743" y="3775"/>
                  </a:lnTo>
                  <a:lnTo>
                    <a:pt x="8743" y="3897"/>
                  </a:lnTo>
                  <a:lnTo>
                    <a:pt x="8743" y="3897"/>
                  </a:lnTo>
                  <a:lnTo>
                    <a:pt x="8743" y="4019"/>
                  </a:lnTo>
                  <a:lnTo>
                    <a:pt x="8695" y="4141"/>
                  </a:lnTo>
                  <a:lnTo>
                    <a:pt x="8646" y="4238"/>
                  </a:lnTo>
                  <a:lnTo>
                    <a:pt x="8573" y="4311"/>
                  </a:lnTo>
                  <a:lnTo>
                    <a:pt x="8476" y="4384"/>
                  </a:lnTo>
                  <a:lnTo>
                    <a:pt x="8378" y="4433"/>
                  </a:lnTo>
                  <a:lnTo>
                    <a:pt x="8281" y="4482"/>
                  </a:lnTo>
                  <a:lnTo>
                    <a:pt x="8159" y="4482"/>
                  </a:lnTo>
                  <a:lnTo>
                    <a:pt x="8159" y="4482"/>
                  </a:lnTo>
                  <a:close/>
                  <a:moveTo>
                    <a:pt x="9133" y="5943"/>
                  </a:moveTo>
                  <a:lnTo>
                    <a:pt x="9133" y="5943"/>
                  </a:lnTo>
                  <a:lnTo>
                    <a:pt x="9036" y="5943"/>
                  </a:lnTo>
                  <a:lnTo>
                    <a:pt x="8963" y="5919"/>
                  </a:lnTo>
                  <a:lnTo>
                    <a:pt x="8841" y="5846"/>
                  </a:lnTo>
                  <a:lnTo>
                    <a:pt x="8768" y="5724"/>
                  </a:lnTo>
                  <a:lnTo>
                    <a:pt x="8743" y="5651"/>
                  </a:lnTo>
                  <a:lnTo>
                    <a:pt x="8743" y="5553"/>
                  </a:lnTo>
                  <a:lnTo>
                    <a:pt x="8743" y="5553"/>
                  </a:lnTo>
                  <a:lnTo>
                    <a:pt x="8743" y="5480"/>
                  </a:lnTo>
                  <a:lnTo>
                    <a:pt x="8768" y="5407"/>
                  </a:lnTo>
                  <a:lnTo>
                    <a:pt x="8841" y="5285"/>
                  </a:lnTo>
                  <a:lnTo>
                    <a:pt x="8963" y="5212"/>
                  </a:lnTo>
                  <a:lnTo>
                    <a:pt x="9036" y="5188"/>
                  </a:lnTo>
                  <a:lnTo>
                    <a:pt x="9133" y="5164"/>
                  </a:lnTo>
                  <a:lnTo>
                    <a:pt x="9133" y="5164"/>
                  </a:lnTo>
                  <a:lnTo>
                    <a:pt x="9206" y="5188"/>
                  </a:lnTo>
                  <a:lnTo>
                    <a:pt x="9279" y="5212"/>
                  </a:lnTo>
                  <a:lnTo>
                    <a:pt x="9401" y="5285"/>
                  </a:lnTo>
                  <a:lnTo>
                    <a:pt x="9474" y="5407"/>
                  </a:lnTo>
                  <a:lnTo>
                    <a:pt x="9498" y="5480"/>
                  </a:lnTo>
                  <a:lnTo>
                    <a:pt x="9523" y="5553"/>
                  </a:lnTo>
                  <a:lnTo>
                    <a:pt x="9523" y="5553"/>
                  </a:lnTo>
                  <a:lnTo>
                    <a:pt x="9498" y="5651"/>
                  </a:lnTo>
                  <a:lnTo>
                    <a:pt x="9474" y="5724"/>
                  </a:lnTo>
                  <a:lnTo>
                    <a:pt x="9401" y="5846"/>
                  </a:lnTo>
                  <a:lnTo>
                    <a:pt x="9279" y="5919"/>
                  </a:lnTo>
                  <a:lnTo>
                    <a:pt x="9206" y="5943"/>
                  </a:lnTo>
                  <a:lnTo>
                    <a:pt x="9133" y="5943"/>
                  </a:lnTo>
                  <a:lnTo>
                    <a:pt x="9133" y="5943"/>
                  </a:lnTo>
                  <a:close/>
                  <a:moveTo>
                    <a:pt x="9986" y="4409"/>
                  </a:moveTo>
                  <a:lnTo>
                    <a:pt x="9986" y="4409"/>
                  </a:lnTo>
                  <a:lnTo>
                    <a:pt x="9888" y="4409"/>
                  </a:lnTo>
                  <a:lnTo>
                    <a:pt x="9815" y="4384"/>
                  </a:lnTo>
                  <a:lnTo>
                    <a:pt x="9693" y="4287"/>
                  </a:lnTo>
                  <a:lnTo>
                    <a:pt x="9620" y="4165"/>
                  </a:lnTo>
                  <a:lnTo>
                    <a:pt x="9596" y="4092"/>
                  </a:lnTo>
                  <a:lnTo>
                    <a:pt x="9596" y="4019"/>
                  </a:lnTo>
                  <a:lnTo>
                    <a:pt x="9596" y="4019"/>
                  </a:lnTo>
                  <a:lnTo>
                    <a:pt x="9596" y="3946"/>
                  </a:lnTo>
                  <a:lnTo>
                    <a:pt x="9620" y="3873"/>
                  </a:lnTo>
                  <a:lnTo>
                    <a:pt x="9693" y="3751"/>
                  </a:lnTo>
                  <a:lnTo>
                    <a:pt x="9815" y="3654"/>
                  </a:lnTo>
                  <a:lnTo>
                    <a:pt x="9888" y="3629"/>
                  </a:lnTo>
                  <a:lnTo>
                    <a:pt x="9986" y="3629"/>
                  </a:lnTo>
                  <a:lnTo>
                    <a:pt x="9986" y="3629"/>
                  </a:lnTo>
                  <a:lnTo>
                    <a:pt x="10059" y="3629"/>
                  </a:lnTo>
                  <a:lnTo>
                    <a:pt x="10132" y="3654"/>
                  </a:lnTo>
                  <a:lnTo>
                    <a:pt x="10253" y="3751"/>
                  </a:lnTo>
                  <a:lnTo>
                    <a:pt x="10327" y="3873"/>
                  </a:lnTo>
                  <a:lnTo>
                    <a:pt x="10351" y="3946"/>
                  </a:lnTo>
                  <a:lnTo>
                    <a:pt x="10375" y="4019"/>
                  </a:lnTo>
                  <a:lnTo>
                    <a:pt x="10375" y="4019"/>
                  </a:lnTo>
                  <a:lnTo>
                    <a:pt x="10351" y="4092"/>
                  </a:lnTo>
                  <a:lnTo>
                    <a:pt x="10327" y="4165"/>
                  </a:lnTo>
                  <a:lnTo>
                    <a:pt x="10253" y="4287"/>
                  </a:lnTo>
                  <a:lnTo>
                    <a:pt x="10132" y="4384"/>
                  </a:lnTo>
                  <a:lnTo>
                    <a:pt x="10059" y="4409"/>
                  </a:lnTo>
                  <a:lnTo>
                    <a:pt x="9986" y="4409"/>
                  </a:lnTo>
                  <a:lnTo>
                    <a:pt x="9986" y="4409"/>
                  </a:lnTo>
                  <a:close/>
                  <a:moveTo>
                    <a:pt x="13200" y="4165"/>
                  </a:moveTo>
                  <a:lnTo>
                    <a:pt x="13200" y="4165"/>
                  </a:lnTo>
                  <a:lnTo>
                    <a:pt x="12957" y="3897"/>
                  </a:lnTo>
                  <a:lnTo>
                    <a:pt x="12713" y="3605"/>
                  </a:lnTo>
                  <a:lnTo>
                    <a:pt x="12713" y="3605"/>
                  </a:lnTo>
                  <a:lnTo>
                    <a:pt x="12372" y="3288"/>
                  </a:lnTo>
                  <a:lnTo>
                    <a:pt x="12007" y="3020"/>
                  </a:lnTo>
                  <a:lnTo>
                    <a:pt x="11642" y="2752"/>
                  </a:lnTo>
                  <a:lnTo>
                    <a:pt x="11276" y="2533"/>
                  </a:lnTo>
                  <a:lnTo>
                    <a:pt x="11276" y="2533"/>
                  </a:lnTo>
                  <a:lnTo>
                    <a:pt x="11715" y="2265"/>
                  </a:lnTo>
                  <a:lnTo>
                    <a:pt x="12153" y="2046"/>
                  </a:lnTo>
                  <a:lnTo>
                    <a:pt x="12518" y="1876"/>
                  </a:lnTo>
                  <a:lnTo>
                    <a:pt x="12884" y="1754"/>
                  </a:lnTo>
                  <a:lnTo>
                    <a:pt x="13176" y="1681"/>
                  </a:lnTo>
                  <a:lnTo>
                    <a:pt x="13444" y="1681"/>
                  </a:lnTo>
                  <a:lnTo>
                    <a:pt x="13541" y="1681"/>
                  </a:lnTo>
                  <a:lnTo>
                    <a:pt x="13639" y="1730"/>
                  </a:lnTo>
                  <a:lnTo>
                    <a:pt x="13736" y="1754"/>
                  </a:lnTo>
                  <a:lnTo>
                    <a:pt x="13809" y="1827"/>
                  </a:lnTo>
                  <a:lnTo>
                    <a:pt x="13809" y="1827"/>
                  </a:lnTo>
                  <a:lnTo>
                    <a:pt x="13858" y="1900"/>
                  </a:lnTo>
                  <a:lnTo>
                    <a:pt x="13907" y="1973"/>
                  </a:lnTo>
                  <a:lnTo>
                    <a:pt x="13931" y="2070"/>
                  </a:lnTo>
                  <a:lnTo>
                    <a:pt x="13955" y="2168"/>
                  </a:lnTo>
                  <a:lnTo>
                    <a:pt x="13955" y="2411"/>
                  </a:lnTo>
                  <a:lnTo>
                    <a:pt x="13882" y="2679"/>
                  </a:lnTo>
                  <a:lnTo>
                    <a:pt x="13785" y="3020"/>
                  </a:lnTo>
                  <a:lnTo>
                    <a:pt x="13639" y="3361"/>
                  </a:lnTo>
                  <a:lnTo>
                    <a:pt x="13444" y="3751"/>
                  </a:lnTo>
                  <a:lnTo>
                    <a:pt x="13200" y="4165"/>
                  </a:lnTo>
                  <a:lnTo>
                    <a:pt x="13200" y="4165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52" name="Shape 552"/>
          <p:cNvGrpSpPr/>
          <p:nvPr/>
        </p:nvGrpSpPr>
        <p:grpSpPr>
          <a:xfrm>
            <a:off x="3292005" y="3700825"/>
            <a:ext cx="371564" cy="371543"/>
            <a:chOff x="576250" y="4319400"/>
            <a:chExt cx="442075" cy="442050"/>
          </a:xfrm>
        </p:grpSpPr>
        <p:sp>
          <p:nvSpPr>
            <p:cNvPr id="553" name="Shape 553"/>
            <p:cNvSpPr/>
            <p:nvPr/>
          </p:nvSpPr>
          <p:spPr>
            <a:xfrm>
              <a:off x="576250" y="4319400"/>
              <a:ext cx="442075" cy="442050"/>
            </a:xfrm>
            <a:custGeom>
              <a:avLst/>
              <a:gdLst/>
              <a:ahLst/>
              <a:cxnLst/>
              <a:rect l="0" t="0" r="0" b="0"/>
              <a:pathLst>
                <a:path w="17683" h="17682" fill="none" extrusionOk="0">
                  <a:moveTo>
                    <a:pt x="11472" y="17292"/>
                  </a:moveTo>
                  <a:lnTo>
                    <a:pt x="11472" y="12153"/>
                  </a:lnTo>
                  <a:lnTo>
                    <a:pt x="16416" y="7209"/>
                  </a:lnTo>
                  <a:lnTo>
                    <a:pt x="16416" y="7209"/>
                  </a:lnTo>
                  <a:lnTo>
                    <a:pt x="16562" y="7063"/>
                  </a:lnTo>
                  <a:lnTo>
                    <a:pt x="16684" y="6868"/>
                  </a:lnTo>
                  <a:lnTo>
                    <a:pt x="16830" y="6674"/>
                  </a:lnTo>
                  <a:lnTo>
                    <a:pt x="16927" y="6479"/>
                  </a:lnTo>
                  <a:lnTo>
                    <a:pt x="17146" y="6040"/>
                  </a:lnTo>
                  <a:lnTo>
                    <a:pt x="17317" y="5553"/>
                  </a:lnTo>
                  <a:lnTo>
                    <a:pt x="17439" y="5042"/>
                  </a:lnTo>
                  <a:lnTo>
                    <a:pt x="17560" y="4506"/>
                  </a:lnTo>
                  <a:lnTo>
                    <a:pt x="17633" y="3970"/>
                  </a:lnTo>
                  <a:lnTo>
                    <a:pt x="17658" y="3434"/>
                  </a:lnTo>
                  <a:lnTo>
                    <a:pt x="17682" y="2898"/>
                  </a:lnTo>
                  <a:lnTo>
                    <a:pt x="17682" y="2411"/>
                  </a:lnTo>
                  <a:lnTo>
                    <a:pt x="17658" y="1949"/>
                  </a:lnTo>
                  <a:lnTo>
                    <a:pt x="17609" y="1510"/>
                  </a:lnTo>
                  <a:lnTo>
                    <a:pt x="17536" y="1145"/>
                  </a:lnTo>
                  <a:lnTo>
                    <a:pt x="17463" y="828"/>
                  </a:lnTo>
                  <a:lnTo>
                    <a:pt x="17366" y="585"/>
                  </a:lnTo>
                  <a:lnTo>
                    <a:pt x="17292" y="487"/>
                  </a:lnTo>
                  <a:lnTo>
                    <a:pt x="17244" y="439"/>
                  </a:lnTo>
                  <a:lnTo>
                    <a:pt x="17244" y="439"/>
                  </a:lnTo>
                  <a:lnTo>
                    <a:pt x="17195" y="390"/>
                  </a:lnTo>
                  <a:lnTo>
                    <a:pt x="17098" y="317"/>
                  </a:lnTo>
                  <a:lnTo>
                    <a:pt x="16854" y="219"/>
                  </a:lnTo>
                  <a:lnTo>
                    <a:pt x="16537" y="146"/>
                  </a:lnTo>
                  <a:lnTo>
                    <a:pt x="16172" y="73"/>
                  </a:lnTo>
                  <a:lnTo>
                    <a:pt x="15734" y="25"/>
                  </a:lnTo>
                  <a:lnTo>
                    <a:pt x="15271" y="0"/>
                  </a:lnTo>
                  <a:lnTo>
                    <a:pt x="14784" y="0"/>
                  </a:lnTo>
                  <a:lnTo>
                    <a:pt x="14248" y="25"/>
                  </a:lnTo>
                  <a:lnTo>
                    <a:pt x="13712" y="49"/>
                  </a:lnTo>
                  <a:lnTo>
                    <a:pt x="13176" y="122"/>
                  </a:lnTo>
                  <a:lnTo>
                    <a:pt x="12641" y="244"/>
                  </a:lnTo>
                  <a:lnTo>
                    <a:pt x="12129" y="366"/>
                  </a:lnTo>
                  <a:lnTo>
                    <a:pt x="11642" y="536"/>
                  </a:lnTo>
                  <a:lnTo>
                    <a:pt x="11204" y="755"/>
                  </a:lnTo>
                  <a:lnTo>
                    <a:pt x="10985" y="853"/>
                  </a:lnTo>
                  <a:lnTo>
                    <a:pt x="10814" y="999"/>
                  </a:lnTo>
                  <a:lnTo>
                    <a:pt x="10619" y="1121"/>
                  </a:lnTo>
                  <a:lnTo>
                    <a:pt x="10473" y="1267"/>
                  </a:lnTo>
                  <a:lnTo>
                    <a:pt x="5529" y="6211"/>
                  </a:lnTo>
                  <a:lnTo>
                    <a:pt x="390" y="6211"/>
                  </a:lnTo>
                  <a:lnTo>
                    <a:pt x="390" y="6211"/>
                  </a:lnTo>
                  <a:lnTo>
                    <a:pt x="244" y="6235"/>
                  </a:lnTo>
                  <a:lnTo>
                    <a:pt x="147" y="6259"/>
                  </a:lnTo>
                  <a:lnTo>
                    <a:pt x="49" y="6308"/>
                  </a:lnTo>
                  <a:lnTo>
                    <a:pt x="0" y="6381"/>
                  </a:lnTo>
                  <a:lnTo>
                    <a:pt x="0" y="6454"/>
                  </a:lnTo>
                  <a:lnTo>
                    <a:pt x="25" y="6552"/>
                  </a:lnTo>
                  <a:lnTo>
                    <a:pt x="74" y="6649"/>
                  </a:lnTo>
                  <a:lnTo>
                    <a:pt x="171" y="6771"/>
                  </a:lnTo>
                  <a:lnTo>
                    <a:pt x="2582" y="9158"/>
                  </a:lnTo>
                  <a:lnTo>
                    <a:pt x="2265" y="9474"/>
                  </a:lnTo>
                  <a:lnTo>
                    <a:pt x="950" y="9718"/>
                  </a:lnTo>
                  <a:lnTo>
                    <a:pt x="950" y="9718"/>
                  </a:lnTo>
                  <a:lnTo>
                    <a:pt x="804" y="9767"/>
                  </a:lnTo>
                  <a:lnTo>
                    <a:pt x="682" y="9815"/>
                  </a:lnTo>
                  <a:lnTo>
                    <a:pt x="609" y="9913"/>
                  </a:lnTo>
                  <a:lnTo>
                    <a:pt x="561" y="9986"/>
                  </a:lnTo>
                  <a:lnTo>
                    <a:pt x="561" y="10083"/>
                  </a:lnTo>
                  <a:lnTo>
                    <a:pt x="585" y="10205"/>
                  </a:lnTo>
                  <a:lnTo>
                    <a:pt x="634" y="10302"/>
                  </a:lnTo>
                  <a:lnTo>
                    <a:pt x="731" y="10424"/>
                  </a:lnTo>
                  <a:lnTo>
                    <a:pt x="7258" y="16951"/>
                  </a:lnTo>
                  <a:lnTo>
                    <a:pt x="7258" y="16951"/>
                  </a:lnTo>
                  <a:lnTo>
                    <a:pt x="7380" y="17049"/>
                  </a:lnTo>
                  <a:lnTo>
                    <a:pt x="7477" y="17097"/>
                  </a:lnTo>
                  <a:lnTo>
                    <a:pt x="7599" y="17122"/>
                  </a:lnTo>
                  <a:lnTo>
                    <a:pt x="7697" y="17122"/>
                  </a:lnTo>
                  <a:lnTo>
                    <a:pt x="7770" y="17073"/>
                  </a:lnTo>
                  <a:lnTo>
                    <a:pt x="7867" y="17000"/>
                  </a:lnTo>
                  <a:lnTo>
                    <a:pt x="7916" y="16878"/>
                  </a:lnTo>
                  <a:lnTo>
                    <a:pt x="7965" y="16732"/>
                  </a:lnTo>
                  <a:lnTo>
                    <a:pt x="8208" y="15417"/>
                  </a:lnTo>
                  <a:lnTo>
                    <a:pt x="8525" y="15100"/>
                  </a:lnTo>
                  <a:lnTo>
                    <a:pt x="10911" y="17511"/>
                  </a:lnTo>
                  <a:lnTo>
                    <a:pt x="10911" y="17511"/>
                  </a:lnTo>
                  <a:lnTo>
                    <a:pt x="11033" y="17609"/>
                  </a:lnTo>
                  <a:lnTo>
                    <a:pt x="11131" y="17658"/>
                  </a:lnTo>
                  <a:lnTo>
                    <a:pt x="11228" y="17682"/>
                  </a:lnTo>
                  <a:lnTo>
                    <a:pt x="11301" y="17682"/>
                  </a:lnTo>
                  <a:lnTo>
                    <a:pt x="11374" y="17633"/>
                  </a:lnTo>
                  <a:lnTo>
                    <a:pt x="11423" y="17536"/>
                  </a:lnTo>
                  <a:lnTo>
                    <a:pt x="11447" y="17438"/>
                  </a:lnTo>
                  <a:lnTo>
                    <a:pt x="11472" y="17292"/>
                  </a:lnTo>
                  <a:lnTo>
                    <a:pt x="11472" y="17292"/>
                  </a:lnTo>
                  <a:close/>
                  <a:moveTo>
                    <a:pt x="6162" y="12202"/>
                  </a:moveTo>
                  <a:lnTo>
                    <a:pt x="6162" y="12202"/>
                  </a:lnTo>
                  <a:lnTo>
                    <a:pt x="6089" y="12275"/>
                  </a:lnTo>
                  <a:lnTo>
                    <a:pt x="6016" y="12324"/>
                  </a:lnTo>
                  <a:lnTo>
                    <a:pt x="5919" y="12348"/>
                  </a:lnTo>
                  <a:lnTo>
                    <a:pt x="5821" y="12348"/>
                  </a:lnTo>
                  <a:lnTo>
                    <a:pt x="5724" y="12348"/>
                  </a:lnTo>
                  <a:lnTo>
                    <a:pt x="5626" y="12324"/>
                  </a:lnTo>
                  <a:lnTo>
                    <a:pt x="5553" y="12275"/>
                  </a:lnTo>
                  <a:lnTo>
                    <a:pt x="5480" y="12202"/>
                  </a:lnTo>
                  <a:lnTo>
                    <a:pt x="5480" y="12202"/>
                  </a:lnTo>
                  <a:lnTo>
                    <a:pt x="5407" y="12129"/>
                  </a:lnTo>
                  <a:lnTo>
                    <a:pt x="5359" y="12056"/>
                  </a:lnTo>
                  <a:lnTo>
                    <a:pt x="5334" y="11959"/>
                  </a:lnTo>
                  <a:lnTo>
                    <a:pt x="5334" y="11861"/>
                  </a:lnTo>
                  <a:lnTo>
                    <a:pt x="5334" y="11764"/>
                  </a:lnTo>
                  <a:lnTo>
                    <a:pt x="5359" y="11666"/>
                  </a:lnTo>
                  <a:lnTo>
                    <a:pt x="5407" y="11593"/>
                  </a:lnTo>
                  <a:lnTo>
                    <a:pt x="5480" y="11520"/>
                  </a:lnTo>
                  <a:lnTo>
                    <a:pt x="8013" y="8987"/>
                  </a:lnTo>
                  <a:lnTo>
                    <a:pt x="8013" y="8987"/>
                  </a:lnTo>
                  <a:lnTo>
                    <a:pt x="8086" y="8939"/>
                  </a:lnTo>
                  <a:lnTo>
                    <a:pt x="8159" y="8890"/>
                  </a:lnTo>
                  <a:lnTo>
                    <a:pt x="8257" y="8865"/>
                  </a:lnTo>
                  <a:lnTo>
                    <a:pt x="8354" y="8841"/>
                  </a:lnTo>
                  <a:lnTo>
                    <a:pt x="8452" y="8865"/>
                  </a:lnTo>
                  <a:lnTo>
                    <a:pt x="8525" y="8890"/>
                  </a:lnTo>
                  <a:lnTo>
                    <a:pt x="8622" y="8939"/>
                  </a:lnTo>
                  <a:lnTo>
                    <a:pt x="8695" y="8987"/>
                  </a:lnTo>
                  <a:lnTo>
                    <a:pt x="8695" y="8987"/>
                  </a:lnTo>
                  <a:lnTo>
                    <a:pt x="8744" y="9060"/>
                  </a:lnTo>
                  <a:lnTo>
                    <a:pt x="8793" y="9158"/>
                  </a:lnTo>
                  <a:lnTo>
                    <a:pt x="8817" y="9231"/>
                  </a:lnTo>
                  <a:lnTo>
                    <a:pt x="8841" y="9328"/>
                  </a:lnTo>
                  <a:lnTo>
                    <a:pt x="8817" y="9426"/>
                  </a:lnTo>
                  <a:lnTo>
                    <a:pt x="8793" y="9523"/>
                  </a:lnTo>
                  <a:lnTo>
                    <a:pt x="8744" y="9596"/>
                  </a:lnTo>
                  <a:lnTo>
                    <a:pt x="8695" y="9669"/>
                  </a:lnTo>
                  <a:lnTo>
                    <a:pt x="6162" y="12202"/>
                  </a:lnTo>
                  <a:close/>
                  <a:moveTo>
                    <a:pt x="13396" y="7307"/>
                  </a:moveTo>
                  <a:lnTo>
                    <a:pt x="13396" y="7307"/>
                  </a:lnTo>
                  <a:lnTo>
                    <a:pt x="13274" y="7404"/>
                  </a:lnTo>
                  <a:lnTo>
                    <a:pt x="13152" y="7477"/>
                  </a:lnTo>
                  <a:lnTo>
                    <a:pt x="13006" y="7526"/>
                  </a:lnTo>
                  <a:lnTo>
                    <a:pt x="12836" y="7550"/>
                  </a:lnTo>
                  <a:lnTo>
                    <a:pt x="12689" y="7526"/>
                  </a:lnTo>
                  <a:lnTo>
                    <a:pt x="12543" y="7477"/>
                  </a:lnTo>
                  <a:lnTo>
                    <a:pt x="12421" y="7404"/>
                  </a:lnTo>
                  <a:lnTo>
                    <a:pt x="12300" y="7307"/>
                  </a:lnTo>
                  <a:lnTo>
                    <a:pt x="10376" y="5383"/>
                  </a:lnTo>
                  <a:lnTo>
                    <a:pt x="10376" y="5383"/>
                  </a:lnTo>
                  <a:lnTo>
                    <a:pt x="10278" y="5261"/>
                  </a:lnTo>
                  <a:lnTo>
                    <a:pt x="10205" y="5139"/>
                  </a:lnTo>
                  <a:lnTo>
                    <a:pt x="10156" y="4993"/>
                  </a:lnTo>
                  <a:lnTo>
                    <a:pt x="10132" y="4847"/>
                  </a:lnTo>
                  <a:lnTo>
                    <a:pt x="10156" y="4676"/>
                  </a:lnTo>
                  <a:lnTo>
                    <a:pt x="10205" y="4530"/>
                  </a:lnTo>
                  <a:lnTo>
                    <a:pt x="10278" y="4408"/>
                  </a:lnTo>
                  <a:lnTo>
                    <a:pt x="10376" y="4287"/>
                  </a:lnTo>
                  <a:lnTo>
                    <a:pt x="10376" y="4287"/>
                  </a:lnTo>
                  <a:lnTo>
                    <a:pt x="11326" y="3313"/>
                  </a:lnTo>
                  <a:lnTo>
                    <a:pt x="11326" y="3313"/>
                  </a:lnTo>
                  <a:lnTo>
                    <a:pt x="11496" y="3166"/>
                  </a:lnTo>
                  <a:lnTo>
                    <a:pt x="11666" y="3045"/>
                  </a:lnTo>
                  <a:lnTo>
                    <a:pt x="11861" y="2947"/>
                  </a:lnTo>
                  <a:lnTo>
                    <a:pt x="12032" y="2850"/>
                  </a:lnTo>
                  <a:lnTo>
                    <a:pt x="12227" y="2777"/>
                  </a:lnTo>
                  <a:lnTo>
                    <a:pt x="12446" y="2728"/>
                  </a:lnTo>
                  <a:lnTo>
                    <a:pt x="12641" y="2704"/>
                  </a:lnTo>
                  <a:lnTo>
                    <a:pt x="12836" y="2704"/>
                  </a:lnTo>
                  <a:lnTo>
                    <a:pt x="13055" y="2704"/>
                  </a:lnTo>
                  <a:lnTo>
                    <a:pt x="13250" y="2728"/>
                  </a:lnTo>
                  <a:lnTo>
                    <a:pt x="13469" y="2777"/>
                  </a:lnTo>
                  <a:lnTo>
                    <a:pt x="13664" y="2850"/>
                  </a:lnTo>
                  <a:lnTo>
                    <a:pt x="13834" y="2947"/>
                  </a:lnTo>
                  <a:lnTo>
                    <a:pt x="14029" y="3045"/>
                  </a:lnTo>
                  <a:lnTo>
                    <a:pt x="14199" y="3166"/>
                  </a:lnTo>
                  <a:lnTo>
                    <a:pt x="14370" y="3313"/>
                  </a:lnTo>
                  <a:lnTo>
                    <a:pt x="14370" y="3313"/>
                  </a:lnTo>
                  <a:lnTo>
                    <a:pt x="14516" y="3483"/>
                  </a:lnTo>
                  <a:lnTo>
                    <a:pt x="14638" y="3653"/>
                  </a:lnTo>
                  <a:lnTo>
                    <a:pt x="14735" y="3848"/>
                  </a:lnTo>
                  <a:lnTo>
                    <a:pt x="14833" y="4019"/>
                  </a:lnTo>
                  <a:lnTo>
                    <a:pt x="14906" y="4214"/>
                  </a:lnTo>
                  <a:lnTo>
                    <a:pt x="14954" y="4433"/>
                  </a:lnTo>
                  <a:lnTo>
                    <a:pt x="14979" y="4628"/>
                  </a:lnTo>
                  <a:lnTo>
                    <a:pt x="14979" y="4847"/>
                  </a:lnTo>
                  <a:lnTo>
                    <a:pt x="14979" y="5042"/>
                  </a:lnTo>
                  <a:lnTo>
                    <a:pt x="14954" y="5237"/>
                  </a:lnTo>
                  <a:lnTo>
                    <a:pt x="14906" y="5456"/>
                  </a:lnTo>
                  <a:lnTo>
                    <a:pt x="14833" y="5651"/>
                  </a:lnTo>
                  <a:lnTo>
                    <a:pt x="14735" y="5821"/>
                  </a:lnTo>
                  <a:lnTo>
                    <a:pt x="14638" y="6016"/>
                  </a:lnTo>
                  <a:lnTo>
                    <a:pt x="14516" y="6186"/>
                  </a:lnTo>
                  <a:lnTo>
                    <a:pt x="14370" y="6357"/>
                  </a:lnTo>
                  <a:lnTo>
                    <a:pt x="14370" y="6357"/>
                  </a:lnTo>
                  <a:lnTo>
                    <a:pt x="13396" y="7307"/>
                  </a:lnTo>
                  <a:lnTo>
                    <a:pt x="13396" y="7307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54" name="Shape 554"/>
            <p:cNvSpPr/>
            <p:nvPr/>
          </p:nvSpPr>
          <p:spPr>
            <a:xfrm>
              <a:off x="595725" y="4668875"/>
              <a:ext cx="73100" cy="73100"/>
            </a:xfrm>
            <a:custGeom>
              <a:avLst/>
              <a:gdLst/>
              <a:ahLst/>
              <a:cxnLst/>
              <a:rect l="0" t="0" r="0" b="0"/>
              <a:pathLst>
                <a:path w="2924" h="2924" fill="none" extrusionOk="0">
                  <a:moveTo>
                    <a:pt x="2656" y="269"/>
                  </a:moveTo>
                  <a:lnTo>
                    <a:pt x="2656" y="269"/>
                  </a:lnTo>
                  <a:lnTo>
                    <a:pt x="2509" y="147"/>
                  </a:lnTo>
                  <a:lnTo>
                    <a:pt x="2363" y="74"/>
                  </a:lnTo>
                  <a:lnTo>
                    <a:pt x="2193" y="25"/>
                  </a:lnTo>
                  <a:lnTo>
                    <a:pt x="2022" y="1"/>
                  </a:lnTo>
                  <a:lnTo>
                    <a:pt x="1852" y="25"/>
                  </a:lnTo>
                  <a:lnTo>
                    <a:pt x="1681" y="74"/>
                  </a:lnTo>
                  <a:lnTo>
                    <a:pt x="1511" y="147"/>
                  </a:lnTo>
                  <a:lnTo>
                    <a:pt x="1365" y="269"/>
                  </a:lnTo>
                  <a:lnTo>
                    <a:pt x="1365" y="269"/>
                  </a:lnTo>
                  <a:lnTo>
                    <a:pt x="1219" y="488"/>
                  </a:lnTo>
                  <a:lnTo>
                    <a:pt x="999" y="829"/>
                  </a:lnTo>
                  <a:lnTo>
                    <a:pt x="561" y="1730"/>
                  </a:lnTo>
                  <a:lnTo>
                    <a:pt x="171" y="2558"/>
                  </a:lnTo>
                  <a:lnTo>
                    <a:pt x="1" y="2924"/>
                  </a:lnTo>
                  <a:lnTo>
                    <a:pt x="1" y="2924"/>
                  </a:lnTo>
                  <a:lnTo>
                    <a:pt x="366" y="2753"/>
                  </a:lnTo>
                  <a:lnTo>
                    <a:pt x="1194" y="2363"/>
                  </a:lnTo>
                  <a:lnTo>
                    <a:pt x="2095" y="1925"/>
                  </a:lnTo>
                  <a:lnTo>
                    <a:pt x="2436" y="1706"/>
                  </a:lnTo>
                  <a:lnTo>
                    <a:pt x="2656" y="1560"/>
                  </a:lnTo>
                  <a:lnTo>
                    <a:pt x="2656" y="1560"/>
                  </a:lnTo>
                  <a:lnTo>
                    <a:pt x="2777" y="1414"/>
                  </a:lnTo>
                  <a:lnTo>
                    <a:pt x="2850" y="1243"/>
                  </a:lnTo>
                  <a:lnTo>
                    <a:pt x="2899" y="1073"/>
                  </a:lnTo>
                  <a:lnTo>
                    <a:pt x="2923" y="902"/>
                  </a:lnTo>
                  <a:lnTo>
                    <a:pt x="2899" y="732"/>
                  </a:lnTo>
                  <a:lnTo>
                    <a:pt x="2850" y="561"/>
                  </a:lnTo>
                  <a:lnTo>
                    <a:pt x="2777" y="415"/>
                  </a:lnTo>
                  <a:lnTo>
                    <a:pt x="2656" y="269"/>
                  </a:lnTo>
                  <a:lnTo>
                    <a:pt x="2656" y="26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55" name="Shape 555"/>
            <p:cNvSpPr/>
            <p:nvPr/>
          </p:nvSpPr>
          <p:spPr>
            <a:xfrm>
              <a:off x="652350" y="4711500"/>
              <a:ext cx="46925" cy="46925"/>
            </a:xfrm>
            <a:custGeom>
              <a:avLst/>
              <a:gdLst/>
              <a:ahLst/>
              <a:cxnLst/>
              <a:rect l="0" t="0" r="0" b="0"/>
              <a:pathLst>
                <a:path w="1877" h="1877" fill="none" extrusionOk="0">
                  <a:moveTo>
                    <a:pt x="1657" y="244"/>
                  </a:moveTo>
                  <a:lnTo>
                    <a:pt x="1657" y="244"/>
                  </a:lnTo>
                  <a:lnTo>
                    <a:pt x="1535" y="147"/>
                  </a:lnTo>
                  <a:lnTo>
                    <a:pt x="1413" y="74"/>
                  </a:lnTo>
                  <a:lnTo>
                    <a:pt x="1267" y="25"/>
                  </a:lnTo>
                  <a:lnTo>
                    <a:pt x="1121" y="1"/>
                  </a:lnTo>
                  <a:lnTo>
                    <a:pt x="975" y="25"/>
                  </a:lnTo>
                  <a:lnTo>
                    <a:pt x="829" y="74"/>
                  </a:lnTo>
                  <a:lnTo>
                    <a:pt x="707" y="147"/>
                  </a:lnTo>
                  <a:lnTo>
                    <a:pt x="585" y="244"/>
                  </a:lnTo>
                  <a:lnTo>
                    <a:pt x="585" y="244"/>
                  </a:lnTo>
                  <a:lnTo>
                    <a:pt x="464" y="391"/>
                  </a:lnTo>
                  <a:lnTo>
                    <a:pt x="366" y="610"/>
                  </a:lnTo>
                  <a:lnTo>
                    <a:pt x="269" y="878"/>
                  </a:lnTo>
                  <a:lnTo>
                    <a:pt x="171" y="1170"/>
                  </a:lnTo>
                  <a:lnTo>
                    <a:pt x="50" y="1681"/>
                  </a:lnTo>
                  <a:lnTo>
                    <a:pt x="1" y="1876"/>
                  </a:lnTo>
                  <a:lnTo>
                    <a:pt x="1" y="1876"/>
                  </a:lnTo>
                  <a:lnTo>
                    <a:pt x="220" y="1852"/>
                  </a:lnTo>
                  <a:lnTo>
                    <a:pt x="731" y="1706"/>
                  </a:lnTo>
                  <a:lnTo>
                    <a:pt x="999" y="1633"/>
                  </a:lnTo>
                  <a:lnTo>
                    <a:pt x="1267" y="1535"/>
                  </a:lnTo>
                  <a:lnTo>
                    <a:pt x="1511" y="1413"/>
                  </a:lnTo>
                  <a:lnTo>
                    <a:pt x="1657" y="1316"/>
                  </a:lnTo>
                  <a:lnTo>
                    <a:pt x="1657" y="1316"/>
                  </a:lnTo>
                  <a:lnTo>
                    <a:pt x="1754" y="1194"/>
                  </a:lnTo>
                  <a:lnTo>
                    <a:pt x="1827" y="1048"/>
                  </a:lnTo>
                  <a:lnTo>
                    <a:pt x="1876" y="926"/>
                  </a:lnTo>
                  <a:lnTo>
                    <a:pt x="1876" y="780"/>
                  </a:lnTo>
                  <a:lnTo>
                    <a:pt x="1876" y="634"/>
                  </a:lnTo>
                  <a:lnTo>
                    <a:pt x="1827" y="488"/>
                  </a:lnTo>
                  <a:lnTo>
                    <a:pt x="1754" y="366"/>
                  </a:lnTo>
                  <a:lnTo>
                    <a:pt x="1657" y="244"/>
                  </a:lnTo>
                  <a:lnTo>
                    <a:pt x="1657" y="244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56" name="Shape 556"/>
            <p:cNvSpPr/>
            <p:nvPr/>
          </p:nvSpPr>
          <p:spPr>
            <a:xfrm>
              <a:off x="579300" y="4638450"/>
              <a:ext cx="46900" cy="46900"/>
            </a:xfrm>
            <a:custGeom>
              <a:avLst/>
              <a:gdLst/>
              <a:ahLst/>
              <a:cxnLst/>
              <a:rect l="0" t="0" r="0" b="0"/>
              <a:pathLst>
                <a:path w="1876" h="1876" fill="none" extrusionOk="0">
                  <a:moveTo>
                    <a:pt x="1632" y="219"/>
                  </a:moveTo>
                  <a:lnTo>
                    <a:pt x="1632" y="219"/>
                  </a:lnTo>
                  <a:lnTo>
                    <a:pt x="1510" y="122"/>
                  </a:lnTo>
                  <a:lnTo>
                    <a:pt x="1388" y="49"/>
                  </a:lnTo>
                  <a:lnTo>
                    <a:pt x="1242" y="0"/>
                  </a:lnTo>
                  <a:lnTo>
                    <a:pt x="1096" y="0"/>
                  </a:lnTo>
                  <a:lnTo>
                    <a:pt x="950" y="0"/>
                  </a:lnTo>
                  <a:lnTo>
                    <a:pt x="828" y="49"/>
                  </a:lnTo>
                  <a:lnTo>
                    <a:pt x="682" y="122"/>
                  </a:lnTo>
                  <a:lnTo>
                    <a:pt x="560" y="219"/>
                  </a:lnTo>
                  <a:lnTo>
                    <a:pt x="560" y="219"/>
                  </a:lnTo>
                  <a:lnTo>
                    <a:pt x="463" y="366"/>
                  </a:lnTo>
                  <a:lnTo>
                    <a:pt x="341" y="609"/>
                  </a:lnTo>
                  <a:lnTo>
                    <a:pt x="244" y="877"/>
                  </a:lnTo>
                  <a:lnTo>
                    <a:pt x="171" y="1145"/>
                  </a:lnTo>
                  <a:lnTo>
                    <a:pt x="25" y="1656"/>
                  </a:lnTo>
                  <a:lnTo>
                    <a:pt x="0" y="1876"/>
                  </a:lnTo>
                  <a:lnTo>
                    <a:pt x="0" y="1876"/>
                  </a:lnTo>
                  <a:lnTo>
                    <a:pt x="195" y="1827"/>
                  </a:lnTo>
                  <a:lnTo>
                    <a:pt x="707" y="1705"/>
                  </a:lnTo>
                  <a:lnTo>
                    <a:pt x="999" y="1608"/>
                  </a:lnTo>
                  <a:lnTo>
                    <a:pt x="1267" y="1510"/>
                  </a:lnTo>
                  <a:lnTo>
                    <a:pt x="1486" y="1413"/>
                  </a:lnTo>
                  <a:lnTo>
                    <a:pt x="1632" y="1291"/>
                  </a:lnTo>
                  <a:lnTo>
                    <a:pt x="1632" y="1291"/>
                  </a:lnTo>
                  <a:lnTo>
                    <a:pt x="1729" y="1169"/>
                  </a:lnTo>
                  <a:lnTo>
                    <a:pt x="1802" y="1048"/>
                  </a:lnTo>
                  <a:lnTo>
                    <a:pt x="1851" y="901"/>
                  </a:lnTo>
                  <a:lnTo>
                    <a:pt x="1876" y="755"/>
                  </a:lnTo>
                  <a:lnTo>
                    <a:pt x="1851" y="609"/>
                  </a:lnTo>
                  <a:lnTo>
                    <a:pt x="1802" y="463"/>
                  </a:lnTo>
                  <a:lnTo>
                    <a:pt x="1729" y="341"/>
                  </a:lnTo>
                  <a:lnTo>
                    <a:pt x="1632" y="219"/>
                  </a:lnTo>
                  <a:lnTo>
                    <a:pt x="1632" y="21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557" name="Shape 557"/>
          <p:cNvSpPr/>
          <p:nvPr/>
        </p:nvSpPr>
        <p:spPr>
          <a:xfrm>
            <a:off x="3841668" y="3773123"/>
            <a:ext cx="402263" cy="227229"/>
          </a:xfrm>
          <a:custGeom>
            <a:avLst/>
            <a:gdLst/>
            <a:ahLst/>
            <a:cxnLst/>
            <a:rect l="0" t="0" r="0" b="0"/>
            <a:pathLst>
              <a:path w="19144" h="10814" fill="none" extrusionOk="0">
                <a:moveTo>
                  <a:pt x="16124" y="4774"/>
                </a:moveTo>
                <a:lnTo>
                  <a:pt x="15369" y="4774"/>
                </a:lnTo>
                <a:lnTo>
                  <a:pt x="15369" y="4774"/>
                </a:lnTo>
                <a:lnTo>
                  <a:pt x="15393" y="4482"/>
                </a:lnTo>
                <a:lnTo>
                  <a:pt x="15393" y="4482"/>
                </a:lnTo>
                <a:lnTo>
                  <a:pt x="15369" y="4189"/>
                </a:lnTo>
                <a:lnTo>
                  <a:pt x="15344" y="3921"/>
                </a:lnTo>
                <a:lnTo>
                  <a:pt x="15271" y="3654"/>
                </a:lnTo>
                <a:lnTo>
                  <a:pt x="15174" y="3410"/>
                </a:lnTo>
                <a:lnTo>
                  <a:pt x="15052" y="3166"/>
                </a:lnTo>
                <a:lnTo>
                  <a:pt x="14930" y="2947"/>
                </a:lnTo>
                <a:lnTo>
                  <a:pt x="14760" y="2728"/>
                </a:lnTo>
                <a:lnTo>
                  <a:pt x="14589" y="2533"/>
                </a:lnTo>
                <a:lnTo>
                  <a:pt x="14394" y="2363"/>
                </a:lnTo>
                <a:lnTo>
                  <a:pt x="14175" y="2192"/>
                </a:lnTo>
                <a:lnTo>
                  <a:pt x="13956" y="2070"/>
                </a:lnTo>
                <a:lnTo>
                  <a:pt x="13712" y="1949"/>
                </a:lnTo>
                <a:lnTo>
                  <a:pt x="13469" y="1851"/>
                </a:lnTo>
                <a:lnTo>
                  <a:pt x="13201" y="1778"/>
                </a:lnTo>
                <a:lnTo>
                  <a:pt x="12933" y="1754"/>
                </a:lnTo>
                <a:lnTo>
                  <a:pt x="12641" y="1729"/>
                </a:lnTo>
                <a:lnTo>
                  <a:pt x="12641" y="1729"/>
                </a:lnTo>
                <a:lnTo>
                  <a:pt x="12300" y="1754"/>
                </a:lnTo>
                <a:lnTo>
                  <a:pt x="11959" y="1827"/>
                </a:lnTo>
                <a:lnTo>
                  <a:pt x="11618" y="1924"/>
                </a:lnTo>
                <a:lnTo>
                  <a:pt x="11326" y="2070"/>
                </a:lnTo>
                <a:lnTo>
                  <a:pt x="11326" y="2070"/>
                </a:lnTo>
                <a:lnTo>
                  <a:pt x="11155" y="1851"/>
                </a:lnTo>
                <a:lnTo>
                  <a:pt x="10985" y="1632"/>
                </a:lnTo>
                <a:lnTo>
                  <a:pt x="10814" y="1413"/>
                </a:lnTo>
                <a:lnTo>
                  <a:pt x="10619" y="1218"/>
                </a:lnTo>
                <a:lnTo>
                  <a:pt x="10425" y="1048"/>
                </a:lnTo>
                <a:lnTo>
                  <a:pt x="10205" y="877"/>
                </a:lnTo>
                <a:lnTo>
                  <a:pt x="9962" y="707"/>
                </a:lnTo>
                <a:lnTo>
                  <a:pt x="9718" y="560"/>
                </a:lnTo>
                <a:lnTo>
                  <a:pt x="9475" y="439"/>
                </a:lnTo>
                <a:lnTo>
                  <a:pt x="9231" y="317"/>
                </a:lnTo>
                <a:lnTo>
                  <a:pt x="8963" y="219"/>
                </a:lnTo>
                <a:lnTo>
                  <a:pt x="8695" y="146"/>
                </a:lnTo>
                <a:lnTo>
                  <a:pt x="8403" y="73"/>
                </a:lnTo>
                <a:lnTo>
                  <a:pt x="8135" y="25"/>
                </a:lnTo>
                <a:lnTo>
                  <a:pt x="7843" y="0"/>
                </a:lnTo>
                <a:lnTo>
                  <a:pt x="7551" y="0"/>
                </a:lnTo>
                <a:lnTo>
                  <a:pt x="7551" y="0"/>
                </a:lnTo>
                <a:lnTo>
                  <a:pt x="7088" y="25"/>
                </a:lnTo>
                <a:lnTo>
                  <a:pt x="6650" y="98"/>
                </a:lnTo>
                <a:lnTo>
                  <a:pt x="6211" y="195"/>
                </a:lnTo>
                <a:lnTo>
                  <a:pt x="5797" y="341"/>
                </a:lnTo>
                <a:lnTo>
                  <a:pt x="5407" y="536"/>
                </a:lnTo>
                <a:lnTo>
                  <a:pt x="5042" y="755"/>
                </a:lnTo>
                <a:lnTo>
                  <a:pt x="4701" y="1023"/>
                </a:lnTo>
                <a:lnTo>
                  <a:pt x="4385" y="1315"/>
                </a:lnTo>
                <a:lnTo>
                  <a:pt x="4092" y="1632"/>
                </a:lnTo>
                <a:lnTo>
                  <a:pt x="3824" y="1973"/>
                </a:lnTo>
                <a:lnTo>
                  <a:pt x="3605" y="2338"/>
                </a:lnTo>
                <a:lnTo>
                  <a:pt x="3410" y="2728"/>
                </a:lnTo>
                <a:lnTo>
                  <a:pt x="3264" y="3142"/>
                </a:lnTo>
                <a:lnTo>
                  <a:pt x="3142" y="3580"/>
                </a:lnTo>
                <a:lnTo>
                  <a:pt x="3094" y="4019"/>
                </a:lnTo>
                <a:lnTo>
                  <a:pt x="3069" y="4482"/>
                </a:lnTo>
                <a:lnTo>
                  <a:pt x="3069" y="4482"/>
                </a:lnTo>
                <a:lnTo>
                  <a:pt x="3069" y="4774"/>
                </a:lnTo>
                <a:lnTo>
                  <a:pt x="3021" y="4774"/>
                </a:lnTo>
                <a:lnTo>
                  <a:pt x="3021" y="4774"/>
                </a:lnTo>
                <a:lnTo>
                  <a:pt x="2704" y="4774"/>
                </a:lnTo>
                <a:lnTo>
                  <a:pt x="2412" y="4823"/>
                </a:lnTo>
                <a:lnTo>
                  <a:pt x="2120" y="4896"/>
                </a:lnTo>
                <a:lnTo>
                  <a:pt x="1827" y="5017"/>
                </a:lnTo>
                <a:lnTo>
                  <a:pt x="1584" y="5139"/>
                </a:lnTo>
                <a:lnTo>
                  <a:pt x="1316" y="5285"/>
                </a:lnTo>
                <a:lnTo>
                  <a:pt x="1097" y="5456"/>
                </a:lnTo>
                <a:lnTo>
                  <a:pt x="877" y="5651"/>
                </a:lnTo>
                <a:lnTo>
                  <a:pt x="683" y="5870"/>
                </a:lnTo>
                <a:lnTo>
                  <a:pt x="512" y="6113"/>
                </a:lnTo>
                <a:lnTo>
                  <a:pt x="366" y="6357"/>
                </a:lnTo>
                <a:lnTo>
                  <a:pt x="220" y="6625"/>
                </a:lnTo>
                <a:lnTo>
                  <a:pt x="122" y="6893"/>
                </a:lnTo>
                <a:lnTo>
                  <a:pt x="49" y="7185"/>
                </a:lnTo>
                <a:lnTo>
                  <a:pt x="1" y="7477"/>
                </a:lnTo>
                <a:lnTo>
                  <a:pt x="1" y="7794"/>
                </a:lnTo>
                <a:lnTo>
                  <a:pt x="1" y="7794"/>
                </a:lnTo>
                <a:lnTo>
                  <a:pt x="1" y="8110"/>
                </a:lnTo>
                <a:lnTo>
                  <a:pt x="49" y="8403"/>
                </a:lnTo>
                <a:lnTo>
                  <a:pt x="122" y="8695"/>
                </a:lnTo>
                <a:lnTo>
                  <a:pt x="220" y="8963"/>
                </a:lnTo>
                <a:lnTo>
                  <a:pt x="366" y="9231"/>
                </a:lnTo>
                <a:lnTo>
                  <a:pt x="512" y="9474"/>
                </a:lnTo>
                <a:lnTo>
                  <a:pt x="683" y="9718"/>
                </a:lnTo>
                <a:lnTo>
                  <a:pt x="877" y="9937"/>
                </a:lnTo>
                <a:lnTo>
                  <a:pt x="1097" y="10132"/>
                </a:lnTo>
                <a:lnTo>
                  <a:pt x="1316" y="10302"/>
                </a:lnTo>
                <a:lnTo>
                  <a:pt x="1584" y="10449"/>
                </a:lnTo>
                <a:lnTo>
                  <a:pt x="1827" y="10570"/>
                </a:lnTo>
                <a:lnTo>
                  <a:pt x="2120" y="10692"/>
                </a:lnTo>
                <a:lnTo>
                  <a:pt x="2412" y="10765"/>
                </a:lnTo>
                <a:lnTo>
                  <a:pt x="2704" y="10814"/>
                </a:lnTo>
                <a:lnTo>
                  <a:pt x="3021" y="10814"/>
                </a:lnTo>
                <a:lnTo>
                  <a:pt x="16124" y="10814"/>
                </a:lnTo>
                <a:lnTo>
                  <a:pt x="16124" y="10814"/>
                </a:lnTo>
                <a:lnTo>
                  <a:pt x="16440" y="10814"/>
                </a:lnTo>
                <a:lnTo>
                  <a:pt x="16732" y="10765"/>
                </a:lnTo>
                <a:lnTo>
                  <a:pt x="17025" y="10692"/>
                </a:lnTo>
                <a:lnTo>
                  <a:pt x="17317" y="10570"/>
                </a:lnTo>
                <a:lnTo>
                  <a:pt x="17561" y="10449"/>
                </a:lnTo>
                <a:lnTo>
                  <a:pt x="17828" y="10302"/>
                </a:lnTo>
                <a:lnTo>
                  <a:pt x="18048" y="10132"/>
                </a:lnTo>
                <a:lnTo>
                  <a:pt x="18267" y="9937"/>
                </a:lnTo>
                <a:lnTo>
                  <a:pt x="18462" y="9718"/>
                </a:lnTo>
                <a:lnTo>
                  <a:pt x="18632" y="9474"/>
                </a:lnTo>
                <a:lnTo>
                  <a:pt x="18778" y="9231"/>
                </a:lnTo>
                <a:lnTo>
                  <a:pt x="18924" y="8963"/>
                </a:lnTo>
                <a:lnTo>
                  <a:pt x="19022" y="8695"/>
                </a:lnTo>
                <a:lnTo>
                  <a:pt x="19095" y="8403"/>
                </a:lnTo>
                <a:lnTo>
                  <a:pt x="19144" y="8110"/>
                </a:lnTo>
                <a:lnTo>
                  <a:pt x="19144" y="7794"/>
                </a:lnTo>
                <a:lnTo>
                  <a:pt x="19144" y="7794"/>
                </a:lnTo>
                <a:lnTo>
                  <a:pt x="19144" y="7477"/>
                </a:lnTo>
                <a:lnTo>
                  <a:pt x="19095" y="7185"/>
                </a:lnTo>
                <a:lnTo>
                  <a:pt x="19022" y="6893"/>
                </a:lnTo>
                <a:lnTo>
                  <a:pt x="18924" y="6625"/>
                </a:lnTo>
                <a:lnTo>
                  <a:pt x="18778" y="6357"/>
                </a:lnTo>
                <a:lnTo>
                  <a:pt x="18632" y="6113"/>
                </a:lnTo>
                <a:lnTo>
                  <a:pt x="18462" y="5870"/>
                </a:lnTo>
                <a:lnTo>
                  <a:pt x="18267" y="5651"/>
                </a:lnTo>
                <a:lnTo>
                  <a:pt x="18048" y="5456"/>
                </a:lnTo>
                <a:lnTo>
                  <a:pt x="17828" y="5285"/>
                </a:lnTo>
                <a:lnTo>
                  <a:pt x="17561" y="5139"/>
                </a:lnTo>
                <a:lnTo>
                  <a:pt x="17317" y="5017"/>
                </a:lnTo>
                <a:lnTo>
                  <a:pt x="17025" y="4896"/>
                </a:lnTo>
                <a:lnTo>
                  <a:pt x="16732" y="4823"/>
                </a:lnTo>
                <a:lnTo>
                  <a:pt x="16440" y="4774"/>
                </a:lnTo>
                <a:lnTo>
                  <a:pt x="16124" y="4774"/>
                </a:lnTo>
                <a:lnTo>
                  <a:pt x="16124" y="4774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558" name="Shape 558"/>
          <p:cNvSpPr/>
          <p:nvPr/>
        </p:nvSpPr>
        <p:spPr>
          <a:xfrm>
            <a:off x="6132391" y="3716303"/>
            <a:ext cx="340844" cy="340865"/>
          </a:xfrm>
          <a:custGeom>
            <a:avLst/>
            <a:gdLst/>
            <a:ahLst/>
            <a:cxnLst/>
            <a:rect l="0" t="0" r="0" b="0"/>
            <a:pathLst>
              <a:path w="16221" h="16222" fill="none" extrusionOk="0">
                <a:moveTo>
                  <a:pt x="0" y="8111"/>
                </a:moveTo>
                <a:lnTo>
                  <a:pt x="0" y="8111"/>
                </a:lnTo>
                <a:lnTo>
                  <a:pt x="0" y="7697"/>
                </a:lnTo>
                <a:lnTo>
                  <a:pt x="49" y="7283"/>
                </a:lnTo>
                <a:lnTo>
                  <a:pt x="98" y="6869"/>
                </a:lnTo>
                <a:lnTo>
                  <a:pt x="171" y="6479"/>
                </a:lnTo>
                <a:lnTo>
                  <a:pt x="244" y="6090"/>
                </a:lnTo>
                <a:lnTo>
                  <a:pt x="366" y="5700"/>
                </a:lnTo>
                <a:lnTo>
                  <a:pt x="487" y="5335"/>
                </a:lnTo>
                <a:lnTo>
                  <a:pt x="634" y="4945"/>
                </a:lnTo>
                <a:lnTo>
                  <a:pt x="804" y="4604"/>
                </a:lnTo>
                <a:lnTo>
                  <a:pt x="975" y="4239"/>
                </a:lnTo>
                <a:lnTo>
                  <a:pt x="1169" y="3898"/>
                </a:lnTo>
                <a:lnTo>
                  <a:pt x="1389" y="3581"/>
                </a:lnTo>
                <a:lnTo>
                  <a:pt x="1608" y="3264"/>
                </a:lnTo>
                <a:lnTo>
                  <a:pt x="1851" y="2948"/>
                </a:lnTo>
                <a:lnTo>
                  <a:pt x="2119" y="2656"/>
                </a:lnTo>
                <a:lnTo>
                  <a:pt x="2387" y="2388"/>
                </a:lnTo>
                <a:lnTo>
                  <a:pt x="2655" y="2120"/>
                </a:lnTo>
                <a:lnTo>
                  <a:pt x="2947" y="1852"/>
                </a:lnTo>
                <a:lnTo>
                  <a:pt x="3264" y="1608"/>
                </a:lnTo>
                <a:lnTo>
                  <a:pt x="3581" y="1389"/>
                </a:lnTo>
                <a:lnTo>
                  <a:pt x="3897" y="1170"/>
                </a:lnTo>
                <a:lnTo>
                  <a:pt x="4238" y="975"/>
                </a:lnTo>
                <a:lnTo>
                  <a:pt x="4603" y="805"/>
                </a:lnTo>
                <a:lnTo>
                  <a:pt x="4944" y="634"/>
                </a:lnTo>
                <a:lnTo>
                  <a:pt x="5334" y="488"/>
                </a:lnTo>
                <a:lnTo>
                  <a:pt x="5699" y="366"/>
                </a:lnTo>
                <a:lnTo>
                  <a:pt x="6089" y="244"/>
                </a:lnTo>
                <a:lnTo>
                  <a:pt x="6479" y="171"/>
                </a:lnTo>
                <a:lnTo>
                  <a:pt x="6868" y="98"/>
                </a:lnTo>
                <a:lnTo>
                  <a:pt x="7282" y="50"/>
                </a:lnTo>
                <a:lnTo>
                  <a:pt x="7696" y="1"/>
                </a:lnTo>
                <a:lnTo>
                  <a:pt x="8111" y="1"/>
                </a:lnTo>
                <a:lnTo>
                  <a:pt x="8111" y="1"/>
                </a:lnTo>
                <a:lnTo>
                  <a:pt x="8525" y="1"/>
                </a:lnTo>
                <a:lnTo>
                  <a:pt x="8939" y="50"/>
                </a:lnTo>
                <a:lnTo>
                  <a:pt x="9353" y="98"/>
                </a:lnTo>
                <a:lnTo>
                  <a:pt x="9742" y="171"/>
                </a:lnTo>
                <a:lnTo>
                  <a:pt x="10132" y="244"/>
                </a:lnTo>
                <a:lnTo>
                  <a:pt x="10522" y="366"/>
                </a:lnTo>
                <a:lnTo>
                  <a:pt x="10911" y="488"/>
                </a:lnTo>
                <a:lnTo>
                  <a:pt x="11277" y="634"/>
                </a:lnTo>
                <a:lnTo>
                  <a:pt x="11618" y="805"/>
                </a:lnTo>
                <a:lnTo>
                  <a:pt x="11983" y="975"/>
                </a:lnTo>
                <a:lnTo>
                  <a:pt x="12324" y="1170"/>
                </a:lnTo>
                <a:lnTo>
                  <a:pt x="12641" y="1389"/>
                </a:lnTo>
                <a:lnTo>
                  <a:pt x="12957" y="1608"/>
                </a:lnTo>
                <a:lnTo>
                  <a:pt x="13274" y="1852"/>
                </a:lnTo>
                <a:lnTo>
                  <a:pt x="13566" y="2120"/>
                </a:lnTo>
                <a:lnTo>
                  <a:pt x="13834" y="2388"/>
                </a:lnTo>
                <a:lnTo>
                  <a:pt x="14126" y="2656"/>
                </a:lnTo>
                <a:lnTo>
                  <a:pt x="14370" y="2948"/>
                </a:lnTo>
                <a:lnTo>
                  <a:pt x="14613" y="3264"/>
                </a:lnTo>
                <a:lnTo>
                  <a:pt x="14832" y="3581"/>
                </a:lnTo>
                <a:lnTo>
                  <a:pt x="15052" y="3898"/>
                </a:lnTo>
                <a:lnTo>
                  <a:pt x="15247" y="4239"/>
                </a:lnTo>
                <a:lnTo>
                  <a:pt x="15417" y="4604"/>
                </a:lnTo>
                <a:lnTo>
                  <a:pt x="15587" y="4945"/>
                </a:lnTo>
                <a:lnTo>
                  <a:pt x="15734" y="5335"/>
                </a:lnTo>
                <a:lnTo>
                  <a:pt x="15855" y="5700"/>
                </a:lnTo>
                <a:lnTo>
                  <a:pt x="15977" y="6090"/>
                </a:lnTo>
                <a:lnTo>
                  <a:pt x="16050" y="6479"/>
                </a:lnTo>
                <a:lnTo>
                  <a:pt x="16123" y="6869"/>
                </a:lnTo>
                <a:lnTo>
                  <a:pt x="16172" y="7283"/>
                </a:lnTo>
                <a:lnTo>
                  <a:pt x="16221" y="7697"/>
                </a:lnTo>
                <a:lnTo>
                  <a:pt x="16221" y="8111"/>
                </a:lnTo>
                <a:lnTo>
                  <a:pt x="16221" y="8111"/>
                </a:lnTo>
                <a:lnTo>
                  <a:pt x="16221" y="8525"/>
                </a:lnTo>
                <a:lnTo>
                  <a:pt x="16172" y="8939"/>
                </a:lnTo>
                <a:lnTo>
                  <a:pt x="16123" y="9353"/>
                </a:lnTo>
                <a:lnTo>
                  <a:pt x="16050" y="9743"/>
                </a:lnTo>
                <a:lnTo>
                  <a:pt x="15977" y="10133"/>
                </a:lnTo>
                <a:lnTo>
                  <a:pt x="15855" y="10522"/>
                </a:lnTo>
                <a:lnTo>
                  <a:pt x="15734" y="10888"/>
                </a:lnTo>
                <a:lnTo>
                  <a:pt x="15587" y="11277"/>
                </a:lnTo>
                <a:lnTo>
                  <a:pt x="15417" y="11618"/>
                </a:lnTo>
                <a:lnTo>
                  <a:pt x="15247" y="11984"/>
                </a:lnTo>
                <a:lnTo>
                  <a:pt x="15052" y="12324"/>
                </a:lnTo>
                <a:lnTo>
                  <a:pt x="14832" y="12641"/>
                </a:lnTo>
                <a:lnTo>
                  <a:pt x="14613" y="12958"/>
                </a:lnTo>
                <a:lnTo>
                  <a:pt x="14370" y="13274"/>
                </a:lnTo>
                <a:lnTo>
                  <a:pt x="14126" y="13567"/>
                </a:lnTo>
                <a:lnTo>
                  <a:pt x="13834" y="13835"/>
                </a:lnTo>
                <a:lnTo>
                  <a:pt x="13566" y="14102"/>
                </a:lnTo>
                <a:lnTo>
                  <a:pt x="13274" y="14370"/>
                </a:lnTo>
                <a:lnTo>
                  <a:pt x="12957" y="14614"/>
                </a:lnTo>
                <a:lnTo>
                  <a:pt x="12641" y="14833"/>
                </a:lnTo>
                <a:lnTo>
                  <a:pt x="12324" y="15052"/>
                </a:lnTo>
                <a:lnTo>
                  <a:pt x="11983" y="15247"/>
                </a:lnTo>
                <a:lnTo>
                  <a:pt x="11618" y="15418"/>
                </a:lnTo>
                <a:lnTo>
                  <a:pt x="11277" y="15588"/>
                </a:lnTo>
                <a:lnTo>
                  <a:pt x="10911" y="15734"/>
                </a:lnTo>
                <a:lnTo>
                  <a:pt x="10522" y="15856"/>
                </a:lnTo>
                <a:lnTo>
                  <a:pt x="10132" y="15978"/>
                </a:lnTo>
                <a:lnTo>
                  <a:pt x="9742" y="16051"/>
                </a:lnTo>
                <a:lnTo>
                  <a:pt x="9353" y="16124"/>
                </a:lnTo>
                <a:lnTo>
                  <a:pt x="8939" y="16173"/>
                </a:lnTo>
                <a:lnTo>
                  <a:pt x="8525" y="16221"/>
                </a:lnTo>
                <a:lnTo>
                  <a:pt x="8111" y="16221"/>
                </a:lnTo>
                <a:lnTo>
                  <a:pt x="8111" y="16221"/>
                </a:lnTo>
                <a:lnTo>
                  <a:pt x="7696" y="16221"/>
                </a:lnTo>
                <a:lnTo>
                  <a:pt x="7282" y="16173"/>
                </a:lnTo>
                <a:lnTo>
                  <a:pt x="6868" y="16124"/>
                </a:lnTo>
                <a:lnTo>
                  <a:pt x="6479" y="16051"/>
                </a:lnTo>
                <a:lnTo>
                  <a:pt x="6089" y="15978"/>
                </a:lnTo>
                <a:lnTo>
                  <a:pt x="5699" y="15856"/>
                </a:lnTo>
                <a:lnTo>
                  <a:pt x="5334" y="15734"/>
                </a:lnTo>
                <a:lnTo>
                  <a:pt x="4944" y="15588"/>
                </a:lnTo>
                <a:lnTo>
                  <a:pt x="4603" y="15418"/>
                </a:lnTo>
                <a:lnTo>
                  <a:pt x="4238" y="15247"/>
                </a:lnTo>
                <a:lnTo>
                  <a:pt x="3897" y="15052"/>
                </a:lnTo>
                <a:lnTo>
                  <a:pt x="3581" y="14833"/>
                </a:lnTo>
                <a:lnTo>
                  <a:pt x="3264" y="14614"/>
                </a:lnTo>
                <a:lnTo>
                  <a:pt x="2947" y="14370"/>
                </a:lnTo>
                <a:lnTo>
                  <a:pt x="2655" y="14102"/>
                </a:lnTo>
                <a:lnTo>
                  <a:pt x="2387" y="13835"/>
                </a:lnTo>
                <a:lnTo>
                  <a:pt x="2119" y="13567"/>
                </a:lnTo>
                <a:lnTo>
                  <a:pt x="1851" y="13274"/>
                </a:lnTo>
                <a:lnTo>
                  <a:pt x="1608" y="12958"/>
                </a:lnTo>
                <a:lnTo>
                  <a:pt x="1389" y="12641"/>
                </a:lnTo>
                <a:lnTo>
                  <a:pt x="1169" y="12324"/>
                </a:lnTo>
                <a:lnTo>
                  <a:pt x="975" y="11984"/>
                </a:lnTo>
                <a:lnTo>
                  <a:pt x="804" y="11618"/>
                </a:lnTo>
                <a:lnTo>
                  <a:pt x="634" y="11277"/>
                </a:lnTo>
                <a:lnTo>
                  <a:pt x="487" y="10888"/>
                </a:lnTo>
                <a:lnTo>
                  <a:pt x="366" y="10522"/>
                </a:lnTo>
                <a:lnTo>
                  <a:pt x="244" y="10133"/>
                </a:lnTo>
                <a:lnTo>
                  <a:pt x="171" y="9743"/>
                </a:lnTo>
                <a:lnTo>
                  <a:pt x="98" y="9353"/>
                </a:lnTo>
                <a:lnTo>
                  <a:pt x="49" y="8939"/>
                </a:lnTo>
                <a:lnTo>
                  <a:pt x="0" y="8525"/>
                </a:lnTo>
                <a:lnTo>
                  <a:pt x="0" y="8111"/>
                </a:lnTo>
                <a:lnTo>
                  <a:pt x="0" y="8111"/>
                </a:lnTo>
                <a:close/>
                <a:moveTo>
                  <a:pt x="7234" y="11180"/>
                </a:moveTo>
                <a:lnTo>
                  <a:pt x="7234" y="11180"/>
                </a:lnTo>
                <a:lnTo>
                  <a:pt x="7282" y="11180"/>
                </a:lnTo>
                <a:lnTo>
                  <a:pt x="7282" y="11180"/>
                </a:lnTo>
                <a:lnTo>
                  <a:pt x="7453" y="11155"/>
                </a:lnTo>
                <a:lnTo>
                  <a:pt x="7623" y="11082"/>
                </a:lnTo>
                <a:lnTo>
                  <a:pt x="7794" y="10985"/>
                </a:lnTo>
                <a:lnTo>
                  <a:pt x="7916" y="10863"/>
                </a:lnTo>
                <a:lnTo>
                  <a:pt x="12007" y="6747"/>
                </a:lnTo>
                <a:lnTo>
                  <a:pt x="12007" y="6747"/>
                </a:lnTo>
                <a:lnTo>
                  <a:pt x="12105" y="6625"/>
                </a:lnTo>
                <a:lnTo>
                  <a:pt x="12153" y="6504"/>
                </a:lnTo>
                <a:lnTo>
                  <a:pt x="12202" y="6358"/>
                </a:lnTo>
                <a:lnTo>
                  <a:pt x="12202" y="6211"/>
                </a:lnTo>
                <a:lnTo>
                  <a:pt x="12202" y="6211"/>
                </a:lnTo>
                <a:lnTo>
                  <a:pt x="12178" y="6017"/>
                </a:lnTo>
                <a:lnTo>
                  <a:pt x="12129" y="5822"/>
                </a:lnTo>
                <a:lnTo>
                  <a:pt x="12032" y="5676"/>
                </a:lnTo>
                <a:lnTo>
                  <a:pt x="11886" y="5529"/>
                </a:lnTo>
                <a:lnTo>
                  <a:pt x="11886" y="5529"/>
                </a:lnTo>
                <a:lnTo>
                  <a:pt x="11764" y="5432"/>
                </a:lnTo>
                <a:lnTo>
                  <a:pt x="11618" y="5383"/>
                </a:lnTo>
                <a:lnTo>
                  <a:pt x="11472" y="5335"/>
                </a:lnTo>
                <a:lnTo>
                  <a:pt x="11325" y="5335"/>
                </a:lnTo>
                <a:lnTo>
                  <a:pt x="11325" y="5335"/>
                </a:lnTo>
                <a:lnTo>
                  <a:pt x="11131" y="5359"/>
                </a:lnTo>
                <a:lnTo>
                  <a:pt x="10960" y="5408"/>
                </a:lnTo>
                <a:lnTo>
                  <a:pt x="10790" y="5505"/>
                </a:lnTo>
                <a:lnTo>
                  <a:pt x="10643" y="5651"/>
                </a:lnTo>
                <a:lnTo>
                  <a:pt x="7161" y="8988"/>
                </a:lnTo>
                <a:lnTo>
                  <a:pt x="5797" y="7648"/>
                </a:lnTo>
                <a:lnTo>
                  <a:pt x="5797" y="7648"/>
                </a:lnTo>
                <a:lnTo>
                  <a:pt x="5675" y="7527"/>
                </a:lnTo>
                <a:lnTo>
                  <a:pt x="5505" y="7454"/>
                </a:lnTo>
                <a:lnTo>
                  <a:pt x="5358" y="7405"/>
                </a:lnTo>
                <a:lnTo>
                  <a:pt x="5188" y="7380"/>
                </a:lnTo>
                <a:lnTo>
                  <a:pt x="5188" y="7380"/>
                </a:lnTo>
                <a:lnTo>
                  <a:pt x="5017" y="7405"/>
                </a:lnTo>
                <a:lnTo>
                  <a:pt x="4847" y="7454"/>
                </a:lnTo>
                <a:lnTo>
                  <a:pt x="4701" y="7527"/>
                </a:lnTo>
                <a:lnTo>
                  <a:pt x="4555" y="7648"/>
                </a:lnTo>
                <a:lnTo>
                  <a:pt x="4555" y="7648"/>
                </a:lnTo>
                <a:lnTo>
                  <a:pt x="4457" y="7770"/>
                </a:lnTo>
                <a:lnTo>
                  <a:pt x="4360" y="7916"/>
                </a:lnTo>
                <a:lnTo>
                  <a:pt x="4311" y="8087"/>
                </a:lnTo>
                <a:lnTo>
                  <a:pt x="4311" y="8257"/>
                </a:lnTo>
                <a:lnTo>
                  <a:pt x="4311" y="8257"/>
                </a:lnTo>
                <a:lnTo>
                  <a:pt x="4311" y="8428"/>
                </a:lnTo>
                <a:lnTo>
                  <a:pt x="4360" y="8598"/>
                </a:lnTo>
                <a:lnTo>
                  <a:pt x="4457" y="8744"/>
                </a:lnTo>
                <a:lnTo>
                  <a:pt x="4555" y="8890"/>
                </a:lnTo>
                <a:lnTo>
                  <a:pt x="6601" y="10936"/>
                </a:lnTo>
                <a:lnTo>
                  <a:pt x="6601" y="10936"/>
                </a:lnTo>
                <a:lnTo>
                  <a:pt x="6747" y="11034"/>
                </a:lnTo>
                <a:lnTo>
                  <a:pt x="6893" y="11131"/>
                </a:lnTo>
                <a:lnTo>
                  <a:pt x="7063" y="11180"/>
                </a:lnTo>
                <a:lnTo>
                  <a:pt x="7234" y="11180"/>
                </a:lnTo>
                <a:lnTo>
                  <a:pt x="7234" y="11180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559" name="Shape 559"/>
          <p:cNvSpPr/>
          <p:nvPr/>
        </p:nvSpPr>
        <p:spPr>
          <a:xfrm>
            <a:off x="5567386" y="3737799"/>
            <a:ext cx="340844" cy="297873"/>
          </a:xfrm>
          <a:custGeom>
            <a:avLst/>
            <a:gdLst/>
            <a:ahLst/>
            <a:cxnLst/>
            <a:rect l="0" t="0" r="0" b="0"/>
            <a:pathLst>
              <a:path w="16221" h="14176" fill="none" extrusionOk="0">
                <a:moveTo>
                  <a:pt x="16075" y="12665"/>
                </a:moveTo>
                <a:lnTo>
                  <a:pt x="8987" y="488"/>
                </a:lnTo>
                <a:lnTo>
                  <a:pt x="8987" y="488"/>
                </a:lnTo>
                <a:lnTo>
                  <a:pt x="8914" y="390"/>
                </a:lnTo>
                <a:lnTo>
                  <a:pt x="8817" y="293"/>
                </a:lnTo>
                <a:lnTo>
                  <a:pt x="8720" y="196"/>
                </a:lnTo>
                <a:lnTo>
                  <a:pt x="8622" y="123"/>
                </a:lnTo>
                <a:lnTo>
                  <a:pt x="8500" y="74"/>
                </a:lnTo>
                <a:lnTo>
                  <a:pt x="8379" y="25"/>
                </a:lnTo>
                <a:lnTo>
                  <a:pt x="8232" y="1"/>
                </a:lnTo>
                <a:lnTo>
                  <a:pt x="8111" y="1"/>
                </a:lnTo>
                <a:lnTo>
                  <a:pt x="8111" y="1"/>
                </a:lnTo>
                <a:lnTo>
                  <a:pt x="7965" y="1"/>
                </a:lnTo>
                <a:lnTo>
                  <a:pt x="7843" y="25"/>
                </a:lnTo>
                <a:lnTo>
                  <a:pt x="7721" y="74"/>
                </a:lnTo>
                <a:lnTo>
                  <a:pt x="7599" y="123"/>
                </a:lnTo>
                <a:lnTo>
                  <a:pt x="7502" y="196"/>
                </a:lnTo>
                <a:lnTo>
                  <a:pt x="7404" y="293"/>
                </a:lnTo>
                <a:lnTo>
                  <a:pt x="7307" y="390"/>
                </a:lnTo>
                <a:lnTo>
                  <a:pt x="7234" y="488"/>
                </a:lnTo>
                <a:lnTo>
                  <a:pt x="147" y="12665"/>
                </a:lnTo>
                <a:lnTo>
                  <a:pt x="147" y="12665"/>
                </a:lnTo>
                <a:lnTo>
                  <a:pt x="74" y="12787"/>
                </a:lnTo>
                <a:lnTo>
                  <a:pt x="25" y="12909"/>
                </a:lnTo>
                <a:lnTo>
                  <a:pt x="0" y="13031"/>
                </a:lnTo>
                <a:lnTo>
                  <a:pt x="0" y="13177"/>
                </a:lnTo>
                <a:lnTo>
                  <a:pt x="0" y="13177"/>
                </a:lnTo>
                <a:lnTo>
                  <a:pt x="0" y="13299"/>
                </a:lnTo>
                <a:lnTo>
                  <a:pt x="25" y="13420"/>
                </a:lnTo>
                <a:lnTo>
                  <a:pt x="74" y="13567"/>
                </a:lnTo>
                <a:lnTo>
                  <a:pt x="147" y="13688"/>
                </a:lnTo>
                <a:lnTo>
                  <a:pt x="147" y="13688"/>
                </a:lnTo>
                <a:lnTo>
                  <a:pt x="220" y="13786"/>
                </a:lnTo>
                <a:lnTo>
                  <a:pt x="293" y="13883"/>
                </a:lnTo>
                <a:lnTo>
                  <a:pt x="390" y="13981"/>
                </a:lnTo>
                <a:lnTo>
                  <a:pt x="512" y="14054"/>
                </a:lnTo>
                <a:lnTo>
                  <a:pt x="634" y="14102"/>
                </a:lnTo>
                <a:lnTo>
                  <a:pt x="755" y="14151"/>
                </a:lnTo>
                <a:lnTo>
                  <a:pt x="877" y="14175"/>
                </a:lnTo>
                <a:lnTo>
                  <a:pt x="1023" y="14175"/>
                </a:lnTo>
                <a:lnTo>
                  <a:pt x="15198" y="14175"/>
                </a:lnTo>
                <a:lnTo>
                  <a:pt x="15198" y="14175"/>
                </a:lnTo>
                <a:lnTo>
                  <a:pt x="15344" y="14175"/>
                </a:lnTo>
                <a:lnTo>
                  <a:pt x="15466" y="14151"/>
                </a:lnTo>
                <a:lnTo>
                  <a:pt x="15588" y="14102"/>
                </a:lnTo>
                <a:lnTo>
                  <a:pt x="15709" y="14054"/>
                </a:lnTo>
                <a:lnTo>
                  <a:pt x="15831" y="13981"/>
                </a:lnTo>
                <a:lnTo>
                  <a:pt x="15929" y="13883"/>
                </a:lnTo>
                <a:lnTo>
                  <a:pt x="16002" y="13786"/>
                </a:lnTo>
                <a:lnTo>
                  <a:pt x="16075" y="13688"/>
                </a:lnTo>
                <a:lnTo>
                  <a:pt x="16075" y="13688"/>
                </a:lnTo>
                <a:lnTo>
                  <a:pt x="16148" y="13567"/>
                </a:lnTo>
                <a:lnTo>
                  <a:pt x="16197" y="13420"/>
                </a:lnTo>
                <a:lnTo>
                  <a:pt x="16221" y="13299"/>
                </a:lnTo>
                <a:lnTo>
                  <a:pt x="16221" y="13177"/>
                </a:lnTo>
                <a:lnTo>
                  <a:pt x="16221" y="13177"/>
                </a:lnTo>
                <a:lnTo>
                  <a:pt x="16221" y="13031"/>
                </a:lnTo>
                <a:lnTo>
                  <a:pt x="16197" y="12909"/>
                </a:lnTo>
                <a:lnTo>
                  <a:pt x="16148" y="12787"/>
                </a:lnTo>
                <a:lnTo>
                  <a:pt x="16075" y="12665"/>
                </a:lnTo>
                <a:lnTo>
                  <a:pt x="16075" y="12665"/>
                </a:lnTo>
                <a:close/>
                <a:moveTo>
                  <a:pt x="8111" y="12349"/>
                </a:moveTo>
                <a:lnTo>
                  <a:pt x="8111" y="12349"/>
                </a:lnTo>
                <a:lnTo>
                  <a:pt x="7916" y="12324"/>
                </a:lnTo>
                <a:lnTo>
                  <a:pt x="7721" y="12276"/>
                </a:lnTo>
                <a:lnTo>
                  <a:pt x="7575" y="12178"/>
                </a:lnTo>
                <a:lnTo>
                  <a:pt x="7429" y="12057"/>
                </a:lnTo>
                <a:lnTo>
                  <a:pt x="7307" y="11910"/>
                </a:lnTo>
                <a:lnTo>
                  <a:pt x="7210" y="11764"/>
                </a:lnTo>
                <a:lnTo>
                  <a:pt x="7161" y="11569"/>
                </a:lnTo>
                <a:lnTo>
                  <a:pt x="7136" y="11375"/>
                </a:lnTo>
                <a:lnTo>
                  <a:pt x="7136" y="11375"/>
                </a:lnTo>
                <a:lnTo>
                  <a:pt x="7161" y="11180"/>
                </a:lnTo>
                <a:lnTo>
                  <a:pt x="7210" y="11009"/>
                </a:lnTo>
                <a:lnTo>
                  <a:pt x="7307" y="10839"/>
                </a:lnTo>
                <a:lnTo>
                  <a:pt x="7429" y="10693"/>
                </a:lnTo>
                <a:lnTo>
                  <a:pt x="7575" y="10571"/>
                </a:lnTo>
                <a:lnTo>
                  <a:pt x="7721" y="10473"/>
                </a:lnTo>
                <a:lnTo>
                  <a:pt x="7916" y="10425"/>
                </a:lnTo>
                <a:lnTo>
                  <a:pt x="8111" y="10400"/>
                </a:lnTo>
                <a:lnTo>
                  <a:pt x="8111" y="10400"/>
                </a:lnTo>
                <a:lnTo>
                  <a:pt x="8306" y="10425"/>
                </a:lnTo>
                <a:lnTo>
                  <a:pt x="8476" y="10473"/>
                </a:lnTo>
                <a:lnTo>
                  <a:pt x="8646" y="10571"/>
                </a:lnTo>
                <a:lnTo>
                  <a:pt x="8793" y="10693"/>
                </a:lnTo>
                <a:lnTo>
                  <a:pt x="8914" y="10839"/>
                </a:lnTo>
                <a:lnTo>
                  <a:pt x="9012" y="11009"/>
                </a:lnTo>
                <a:lnTo>
                  <a:pt x="9061" y="11180"/>
                </a:lnTo>
                <a:lnTo>
                  <a:pt x="9085" y="11375"/>
                </a:lnTo>
                <a:lnTo>
                  <a:pt x="9085" y="11375"/>
                </a:lnTo>
                <a:lnTo>
                  <a:pt x="9061" y="11569"/>
                </a:lnTo>
                <a:lnTo>
                  <a:pt x="9012" y="11764"/>
                </a:lnTo>
                <a:lnTo>
                  <a:pt x="8914" y="11910"/>
                </a:lnTo>
                <a:lnTo>
                  <a:pt x="8793" y="12057"/>
                </a:lnTo>
                <a:lnTo>
                  <a:pt x="8646" y="12178"/>
                </a:lnTo>
                <a:lnTo>
                  <a:pt x="8476" y="12276"/>
                </a:lnTo>
                <a:lnTo>
                  <a:pt x="8306" y="12324"/>
                </a:lnTo>
                <a:lnTo>
                  <a:pt x="8111" y="12349"/>
                </a:lnTo>
                <a:lnTo>
                  <a:pt x="8111" y="12349"/>
                </a:lnTo>
                <a:close/>
                <a:moveTo>
                  <a:pt x="9231" y="5091"/>
                </a:moveTo>
                <a:lnTo>
                  <a:pt x="8939" y="8915"/>
                </a:lnTo>
                <a:lnTo>
                  <a:pt x="8939" y="8915"/>
                </a:lnTo>
                <a:lnTo>
                  <a:pt x="8914" y="9061"/>
                </a:lnTo>
                <a:lnTo>
                  <a:pt x="8866" y="9207"/>
                </a:lnTo>
                <a:lnTo>
                  <a:pt x="8793" y="9304"/>
                </a:lnTo>
                <a:lnTo>
                  <a:pt x="8695" y="9426"/>
                </a:lnTo>
                <a:lnTo>
                  <a:pt x="8573" y="9499"/>
                </a:lnTo>
                <a:lnTo>
                  <a:pt x="8452" y="9572"/>
                </a:lnTo>
                <a:lnTo>
                  <a:pt x="8330" y="9621"/>
                </a:lnTo>
                <a:lnTo>
                  <a:pt x="8184" y="9621"/>
                </a:lnTo>
                <a:lnTo>
                  <a:pt x="8038" y="9621"/>
                </a:lnTo>
                <a:lnTo>
                  <a:pt x="8038" y="9621"/>
                </a:lnTo>
                <a:lnTo>
                  <a:pt x="7891" y="9621"/>
                </a:lnTo>
                <a:lnTo>
                  <a:pt x="7770" y="9572"/>
                </a:lnTo>
                <a:lnTo>
                  <a:pt x="7648" y="9499"/>
                </a:lnTo>
                <a:lnTo>
                  <a:pt x="7526" y="9426"/>
                </a:lnTo>
                <a:lnTo>
                  <a:pt x="7429" y="9304"/>
                </a:lnTo>
                <a:lnTo>
                  <a:pt x="7356" y="9207"/>
                </a:lnTo>
                <a:lnTo>
                  <a:pt x="7307" y="9061"/>
                </a:lnTo>
                <a:lnTo>
                  <a:pt x="7283" y="8915"/>
                </a:lnTo>
                <a:lnTo>
                  <a:pt x="6990" y="5091"/>
                </a:lnTo>
                <a:lnTo>
                  <a:pt x="6990" y="5091"/>
                </a:lnTo>
                <a:lnTo>
                  <a:pt x="7015" y="4945"/>
                </a:lnTo>
                <a:lnTo>
                  <a:pt x="7039" y="4823"/>
                </a:lnTo>
                <a:lnTo>
                  <a:pt x="7088" y="4701"/>
                </a:lnTo>
                <a:lnTo>
                  <a:pt x="7161" y="4604"/>
                </a:lnTo>
                <a:lnTo>
                  <a:pt x="7258" y="4506"/>
                </a:lnTo>
                <a:lnTo>
                  <a:pt x="7380" y="4433"/>
                </a:lnTo>
                <a:lnTo>
                  <a:pt x="7526" y="4409"/>
                </a:lnTo>
                <a:lnTo>
                  <a:pt x="7648" y="4385"/>
                </a:lnTo>
                <a:lnTo>
                  <a:pt x="8573" y="4385"/>
                </a:lnTo>
                <a:lnTo>
                  <a:pt x="8573" y="4385"/>
                </a:lnTo>
                <a:lnTo>
                  <a:pt x="8695" y="4409"/>
                </a:lnTo>
                <a:lnTo>
                  <a:pt x="8841" y="4433"/>
                </a:lnTo>
                <a:lnTo>
                  <a:pt x="8963" y="4506"/>
                </a:lnTo>
                <a:lnTo>
                  <a:pt x="9061" y="4604"/>
                </a:lnTo>
                <a:lnTo>
                  <a:pt x="9134" y="4701"/>
                </a:lnTo>
                <a:lnTo>
                  <a:pt x="9182" y="4823"/>
                </a:lnTo>
                <a:lnTo>
                  <a:pt x="9207" y="4945"/>
                </a:lnTo>
                <a:lnTo>
                  <a:pt x="9231" y="5091"/>
                </a:lnTo>
                <a:lnTo>
                  <a:pt x="9231" y="5091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560" name="Shape 560"/>
          <p:cNvSpPr/>
          <p:nvPr/>
        </p:nvSpPr>
        <p:spPr>
          <a:xfrm>
            <a:off x="6695863" y="3714769"/>
            <a:ext cx="343912" cy="343933"/>
          </a:xfrm>
          <a:custGeom>
            <a:avLst/>
            <a:gdLst/>
            <a:ahLst/>
            <a:cxnLst/>
            <a:rect l="0" t="0" r="0" b="0"/>
            <a:pathLst>
              <a:path w="16367" h="16368" fill="none" extrusionOk="0">
                <a:moveTo>
                  <a:pt x="16074" y="4385"/>
                </a:moveTo>
                <a:lnTo>
                  <a:pt x="11983" y="293"/>
                </a:lnTo>
                <a:lnTo>
                  <a:pt x="11983" y="293"/>
                </a:lnTo>
                <a:lnTo>
                  <a:pt x="11812" y="171"/>
                </a:lnTo>
                <a:lnTo>
                  <a:pt x="11642" y="74"/>
                </a:lnTo>
                <a:lnTo>
                  <a:pt x="11447" y="25"/>
                </a:lnTo>
                <a:lnTo>
                  <a:pt x="11252" y="1"/>
                </a:lnTo>
                <a:lnTo>
                  <a:pt x="5115" y="1"/>
                </a:lnTo>
                <a:lnTo>
                  <a:pt x="5115" y="1"/>
                </a:lnTo>
                <a:lnTo>
                  <a:pt x="4920" y="25"/>
                </a:lnTo>
                <a:lnTo>
                  <a:pt x="4725" y="74"/>
                </a:lnTo>
                <a:lnTo>
                  <a:pt x="4554" y="171"/>
                </a:lnTo>
                <a:lnTo>
                  <a:pt x="4384" y="293"/>
                </a:lnTo>
                <a:lnTo>
                  <a:pt x="292" y="4385"/>
                </a:lnTo>
                <a:lnTo>
                  <a:pt x="292" y="4385"/>
                </a:lnTo>
                <a:lnTo>
                  <a:pt x="171" y="4555"/>
                </a:lnTo>
                <a:lnTo>
                  <a:pt x="73" y="4726"/>
                </a:lnTo>
                <a:lnTo>
                  <a:pt x="24" y="4921"/>
                </a:lnTo>
                <a:lnTo>
                  <a:pt x="0" y="5115"/>
                </a:lnTo>
                <a:lnTo>
                  <a:pt x="0" y="11253"/>
                </a:lnTo>
                <a:lnTo>
                  <a:pt x="0" y="11253"/>
                </a:lnTo>
                <a:lnTo>
                  <a:pt x="24" y="11448"/>
                </a:lnTo>
                <a:lnTo>
                  <a:pt x="73" y="11642"/>
                </a:lnTo>
                <a:lnTo>
                  <a:pt x="171" y="11813"/>
                </a:lnTo>
                <a:lnTo>
                  <a:pt x="292" y="11983"/>
                </a:lnTo>
                <a:lnTo>
                  <a:pt x="4384" y="16075"/>
                </a:lnTo>
                <a:lnTo>
                  <a:pt x="4384" y="16075"/>
                </a:lnTo>
                <a:lnTo>
                  <a:pt x="4554" y="16197"/>
                </a:lnTo>
                <a:lnTo>
                  <a:pt x="4725" y="16294"/>
                </a:lnTo>
                <a:lnTo>
                  <a:pt x="4920" y="16343"/>
                </a:lnTo>
                <a:lnTo>
                  <a:pt x="5115" y="16367"/>
                </a:lnTo>
                <a:lnTo>
                  <a:pt x="11252" y="16367"/>
                </a:lnTo>
                <a:lnTo>
                  <a:pt x="11252" y="16367"/>
                </a:lnTo>
                <a:lnTo>
                  <a:pt x="11447" y="16343"/>
                </a:lnTo>
                <a:lnTo>
                  <a:pt x="11642" y="16294"/>
                </a:lnTo>
                <a:lnTo>
                  <a:pt x="11812" y="16197"/>
                </a:lnTo>
                <a:lnTo>
                  <a:pt x="11983" y="16075"/>
                </a:lnTo>
                <a:lnTo>
                  <a:pt x="16074" y="11983"/>
                </a:lnTo>
                <a:lnTo>
                  <a:pt x="16074" y="11983"/>
                </a:lnTo>
                <a:lnTo>
                  <a:pt x="16196" y="11813"/>
                </a:lnTo>
                <a:lnTo>
                  <a:pt x="16294" y="11642"/>
                </a:lnTo>
                <a:lnTo>
                  <a:pt x="16342" y="11448"/>
                </a:lnTo>
                <a:lnTo>
                  <a:pt x="16367" y="11253"/>
                </a:lnTo>
                <a:lnTo>
                  <a:pt x="16367" y="5115"/>
                </a:lnTo>
                <a:lnTo>
                  <a:pt x="16367" y="5115"/>
                </a:lnTo>
                <a:lnTo>
                  <a:pt x="16342" y="4921"/>
                </a:lnTo>
                <a:lnTo>
                  <a:pt x="16294" y="4726"/>
                </a:lnTo>
                <a:lnTo>
                  <a:pt x="16196" y="4555"/>
                </a:lnTo>
                <a:lnTo>
                  <a:pt x="16074" y="4385"/>
                </a:lnTo>
                <a:lnTo>
                  <a:pt x="16074" y="4385"/>
                </a:lnTo>
                <a:close/>
                <a:moveTo>
                  <a:pt x="9864" y="8452"/>
                </a:moveTo>
                <a:lnTo>
                  <a:pt x="11203" y="9792"/>
                </a:lnTo>
                <a:lnTo>
                  <a:pt x="11203" y="9792"/>
                </a:lnTo>
                <a:lnTo>
                  <a:pt x="11252" y="9840"/>
                </a:lnTo>
                <a:lnTo>
                  <a:pt x="11276" y="9913"/>
                </a:lnTo>
                <a:lnTo>
                  <a:pt x="11301" y="10059"/>
                </a:lnTo>
                <a:lnTo>
                  <a:pt x="11276" y="10206"/>
                </a:lnTo>
                <a:lnTo>
                  <a:pt x="11252" y="10279"/>
                </a:lnTo>
                <a:lnTo>
                  <a:pt x="11203" y="10327"/>
                </a:lnTo>
                <a:lnTo>
                  <a:pt x="10327" y="11204"/>
                </a:lnTo>
                <a:lnTo>
                  <a:pt x="10327" y="11204"/>
                </a:lnTo>
                <a:lnTo>
                  <a:pt x="10278" y="11253"/>
                </a:lnTo>
                <a:lnTo>
                  <a:pt x="10205" y="11277"/>
                </a:lnTo>
                <a:lnTo>
                  <a:pt x="10059" y="11302"/>
                </a:lnTo>
                <a:lnTo>
                  <a:pt x="9913" y="11277"/>
                </a:lnTo>
                <a:lnTo>
                  <a:pt x="9840" y="11253"/>
                </a:lnTo>
                <a:lnTo>
                  <a:pt x="9791" y="11204"/>
                </a:lnTo>
                <a:lnTo>
                  <a:pt x="8451" y="9865"/>
                </a:lnTo>
                <a:lnTo>
                  <a:pt x="8451" y="9865"/>
                </a:lnTo>
                <a:lnTo>
                  <a:pt x="8403" y="9816"/>
                </a:lnTo>
                <a:lnTo>
                  <a:pt x="8330" y="9792"/>
                </a:lnTo>
                <a:lnTo>
                  <a:pt x="8183" y="9767"/>
                </a:lnTo>
                <a:lnTo>
                  <a:pt x="8037" y="9792"/>
                </a:lnTo>
                <a:lnTo>
                  <a:pt x="7964" y="9816"/>
                </a:lnTo>
                <a:lnTo>
                  <a:pt x="7915" y="9865"/>
                </a:lnTo>
                <a:lnTo>
                  <a:pt x="6576" y="11204"/>
                </a:lnTo>
                <a:lnTo>
                  <a:pt x="6576" y="11204"/>
                </a:lnTo>
                <a:lnTo>
                  <a:pt x="6527" y="11253"/>
                </a:lnTo>
                <a:lnTo>
                  <a:pt x="6454" y="11277"/>
                </a:lnTo>
                <a:lnTo>
                  <a:pt x="6308" y="11302"/>
                </a:lnTo>
                <a:lnTo>
                  <a:pt x="6162" y="11277"/>
                </a:lnTo>
                <a:lnTo>
                  <a:pt x="6089" y="11253"/>
                </a:lnTo>
                <a:lnTo>
                  <a:pt x="6040" y="11204"/>
                </a:lnTo>
                <a:lnTo>
                  <a:pt x="5163" y="10327"/>
                </a:lnTo>
                <a:lnTo>
                  <a:pt x="5163" y="10327"/>
                </a:lnTo>
                <a:lnTo>
                  <a:pt x="5115" y="10279"/>
                </a:lnTo>
                <a:lnTo>
                  <a:pt x="5090" y="10206"/>
                </a:lnTo>
                <a:lnTo>
                  <a:pt x="5066" y="10059"/>
                </a:lnTo>
                <a:lnTo>
                  <a:pt x="5090" y="9913"/>
                </a:lnTo>
                <a:lnTo>
                  <a:pt x="5115" y="9840"/>
                </a:lnTo>
                <a:lnTo>
                  <a:pt x="5163" y="9792"/>
                </a:lnTo>
                <a:lnTo>
                  <a:pt x="6503" y="8452"/>
                </a:lnTo>
                <a:lnTo>
                  <a:pt x="6503" y="8452"/>
                </a:lnTo>
                <a:lnTo>
                  <a:pt x="6552" y="8403"/>
                </a:lnTo>
                <a:lnTo>
                  <a:pt x="6576" y="8330"/>
                </a:lnTo>
                <a:lnTo>
                  <a:pt x="6600" y="8184"/>
                </a:lnTo>
                <a:lnTo>
                  <a:pt x="6576" y="8038"/>
                </a:lnTo>
                <a:lnTo>
                  <a:pt x="6552" y="7965"/>
                </a:lnTo>
                <a:lnTo>
                  <a:pt x="6503" y="7916"/>
                </a:lnTo>
                <a:lnTo>
                  <a:pt x="5163" y="6577"/>
                </a:lnTo>
                <a:lnTo>
                  <a:pt x="5163" y="6577"/>
                </a:lnTo>
                <a:lnTo>
                  <a:pt x="5115" y="6528"/>
                </a:lnTo>
                <a:lnTo>
                  <a:pt x="5090" y="6455"/>
                </a:lnTo>
                <a:lnTo>
                  <a:pt x="5066" y="6309"/>
                </a:lnTo>
                <a:lnTo>
                  <a:pt x="5090" y="6163"/>
                </a:lnTo>
                <a:lnTo>
                  <a:pt x="5115" y="6090"/>
                </a:lnTo>
                <a:lnTo>
                  <a:pt x="5163" y="6041"/>
                </a:lnTo>
                <a:lnTo>
                  <a:pt x="6040" y="5164"/>
                </a:lnTo>
                <a:lnTo>
                  <a:pt x="6040" y="5164"/>
                </a:lnTo>
                <a:lnTo>
                  <a:pt x="6089" y="5115"/>
                </a:lnTo>
                <a:lnTo>
                  <a:pt x="6162" y="5091"/>
                </a:lnTo>
                <a:lnTo>
                  <a:pt x="6308" y="5067"/>
                </a:lnTo>
                <a:lnTo>
                  <a:pt x="6454" y="5091"/>
                </a:lnTo>
                <a:lnTo>
                  <a:pt x="6527" y="5115"/>
                </a:lnTo>
                <a:lnTo>
                  <a:pt x="6576" y="5164"/>
                </a:lnTo>
                <a:lnTo>
                  <a:pt x="7915" y="6504"/>
                </a:lnTo>
                <a:lnTo>
                  <a:pt x="7915" y="6504"/>
                </a:lnTo>
                <a:lnTo>
                  <a:pt x="7964" y="6552"/>
                </a:lnTo>
                <a:lnTo>
                  <a:pt x="8037" y="6577"/>
                </a:lnTo>
                <a:lnTo>
                  <a:pt x="8183" y="6601"/>
                </a:lnTo>
                <a:lnTo>
                  <a:pt x="8330" y="6577"/>
                </a:lnTo>
                <a:lnTo>
                  <a:pt x="8403" y="6552"/>
                </a:lnTo>
                <a:lnTo>
                  <a:pt x="8451" y="6504"/>
                </a:lnTo>
                <a:lnTo>
                  <a:pt x="9791" y="5164"/>
                </a:lnTo>
                <a:lnTo>
                  <a:pt x="9791" y="5164"/>
                </a:lnTo>
                <a:lnTo>
                  <a:pt x="9840" y="5115"/>
                </a:lnTo>
                <a:lnTo>
                  <a:pt x="9913" y="5091"/>
                </a:lnTo>
                <a:lnTo>
                  <a:pt x="10059" y="5067"/>
                </a:lnTo>
                <a:lnTo>
                  <a:pt x="10205" y="5091"/>
                </a:lnTo>
                <a:lnTo>
                  <a:pt x="10278" y="5115"/>
                </a:lnTo>
                <a:lnTo>
                  <a:pt x="10327" y="5164"/>
                </a:lnTo>
                <a:lnTo>
                  <a:pt x="11203" y="6041"/>
                </a:lnTo>
                <a:lnTo>
                  <a:pt x="11203" y="6041"/>
                </a:lnTo>
                <a:lnTo>
                  <a:pt x="11252" y="6090"/>
                </a:lnTo>
                <a:lnTo>
                  <a:pt x="11276" y="6163"/>
                </a:lnTo>
                <a:lnTo>
                  <a:pt x="11301" y="6309"/>
                </a:lnTo>
                <a:lnTo>
                  <a:pt x="11276" y="6455"/>
                </a:lnTo>
                <a:lnTo>
                  <a:pt x="11252" y="6528"/>
                </a:lnTo>
                <a:lnTo>
                  <a:pt x="11203" y="6577"/>
                </a:lnTo>
                <a:lnTo>
                  <a:pt x="9864" y="7916"/>
                </a:lnTo>
                <a:lnTo>
                  <a:pt x="9864" y="7916"/>
                </a:lnTo>
                <a:lnTo>
                  <a:pt x="9815" y="7965"/>
                </a:lnTo>
                <a:lnTo>
                  <a:pt x="9791" y="8038"/>
                </a:lnTo>
                <a:lnTo>
                  <a:pt x="9766" y="8184"/>
                </a:lnTo>
                <a:lnTo>
                  <a:pt x="9791" y="8330"/>
                </a:lnTo>
                <a:lnTo>
                  <a:pt x="9815" y="8403"/>
                </a:lnTo>
                <a:lnTo>
                  <a:pt x="9864" y="8452"/>
                </a:lnTo>
                <a:lnTo>
                  <a:pt x="9864" y="8452"/>
                </a:lnTo>
                <a:close/>
              </a:path>
            </a:pathLst>
          </a:custGeom>
          <a:noFill/>
          <a:ln w="12175" cap="rnd" cmpd="sng">
            <a:solidFill>
              <a:srgbClr val="22222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561" name="Shape 561"/>
          <p:cNvGrpSpPr/>
          <p:nvPr/>
        </p:nvGrpSpPr>
        <p:grpSpPr>
          <a:xfrm>
            <a:off x="7235610" y="3719757"/>
            <a:ext cx="394068" cy="325505"/>
            <a:chOff x="5268225" y="4341925"/>
            <a:chExt cx="468850" cy="387275"/>
          </a:xfrm>
        </p:grpSpPr>
        <p:sp>
          <p:nvSpPr>
            <p:cNvPr id="562" name="Shape 562"/>
            <p:cNvSpPr/>
            <p:nvPr/>
          </p:nvSpPr>
          <p:spPr>
            <a:xfrm>
              <a:off x="5652425" y="4676800"/>
              <a:ext cx="65775" cy="52400"/>
            </a:xfrm>
            <a:custGeom>
              <a:avLst/>
              <a:gdLst/>
              <a:ahLst/>
              <a:cxnLst/>
              <a:rect l="0" t="0" r="0" b="0"/>
              <a:pathLst>
                <a:path w="2631" h="2096" fill="none" extrusionOk="0">
                  <a:moveTo>
                    <a:pt x="1" y="1"/>
                  </a:moveTo>
                  <a:lnTo>
                    <a:pt x="1" y="780"/>
                  </a:lnTo>
                  <a:lnTo>
                    <a:pt x="1" y="780"/>
                  </a:lnTo>
                  <a:lnTo>
                    <a:pt x="25" y="1048"/>
                  </a:lnTo>
                  <a:lnTo>
                    <a:pt x="122" y="1291"/>
                  </a:lnTo>
                  <a:lnTo>
                    <a:pt x="244" y="1511"/>
                  </a:lnTo>
                  <a:lnTo>
                    <a:pt x="390" y="1705"/>
                  </a:lnTo>
                  <a:lnTo>
                    <a:pt x="585" y="1852"/>
                  </a:lnTo>
                  <a:lnTo>
                    <a:pt x="804" y="1973"/>
                  </a:lnTo>
                  <a:lnTo>
                    <a:pt x="1048" y="2071"/>
                  </a:lnTo>
                  <a:lnTo>
                    <a:pt x="1316" y="2095"/>
                  </a:lnTo>
                  <a:lnTo>
                    <a:pt x="1316" y="2095"/>
                  </a:lnTo>
                  <a:lnTo>
                    <a:pt x="1584" y="2071"/>
                  </a:lnTo>
                  <a:lnTo>
                    <a:pt x="1827" y="1973"/>
                  </a:lnTo>
                  <a:lnTo>
                    <a:pt x="2046" y="1852"/>
                  </a:lnTo>
                  <a:lnTo>
                    <a:pt x="2241" y="1705"/>
                  </a:lnTo>
                  <a:lnTo>
                    <a:pt x="2412" y="1511"/>
                  </a:lnTo>
                  <a:lnTo>
                    <a:pt x="2533" y="1291"/>
                  </a:lnTo>
                  <a:lnTo>
                    <a:pt x="2607" y="1048"/>
                  </a:lnTo>
                  <a:lnTo>
                    <a:pt x="2631" y="780"/>
                  </a:lnTo>
                  <a:lnTo>
                    <a:pt x="263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63" name="Shape 563"/>
            <p:cNvSpPr/>
            <p:nvPr/>
          </p:nvSpPr>
          <p:spPr>
            <a:xfrm>
              <a:off x="5287100" y="4676800"/>
              <a:ext cx="65775" cy="52400"/>
            </a:xfrm>
            <a:custGeom>
              <a:avLst/>
              <a:gdLst/>
              <a:ahLst/>
              <a:cxnLst/>
              <a:rect l="0" t="0" r="0" b="0"/>
              <a:pathLst>
                <a:path w="2631" h="2096" fill="none" extrusionOk="0">
                  <a:moveTo>
                    <a:pt x="1" y="1"/>
                  </a:moveTo>
                  <a:lnTo>
                    <a:pt x="1" y="780"/>
                  </a:lnTo>
                  <a:lnTo>
                    <a:pt x="1" y="780"/>
                  </a:lnTo>
                  <a:lnTo>
                    <a:pt x="25" y="1048"/>
                  </a:lnTo>
                  <a:lnTo>
                    <a:pt x="98" y="1291"/>
                  </a:lnTo>
                  <a:lnTo>
                    <a:pt x="220" y="1511"/>
                  </a:lnTo>
                  <a:lnTo>
                    <a:pt x="390" y="1705"/>
                  </a:lnTo>
                  <a:lnTo>
                    <a:pt x="585" y="1852"/>
                  </a:lnTo>
                  <a:lnTo>
                    <a:pt x="804" y="1973"/>
                  </a:lnTo>
                  <a:lnTo>
                    <a:pt x="1048" y="2071"/>
                  </a:lnTo>
                  <a:lnTo>
                    <a:pt x="1316" y="2095"/>
                  </a:lnTo>
                  <a:lnTo>
                    <a:pt x="1316" y="2095"/>
                  </a:lnTo>
                  <a:lnTo>
                    <a:pt x="1584" y="2071"/>
                  </a:lnTo>
                  <a:lnTo>
                    <a:pt x="1827" y="1973"/>
                  </a:lnTo>
                  <a:lnTo>
                    <a:pt x="2046" y="1852"/>
                  </a:lnTo>
                  <a:lnTo>
                    <a:pt x="2241" y="1705"/>
                  </a:lnTo>
                  <a:lnTo>
                    <a:pt x="2387" y="1511"/>
                  </a:lnTo>
                  <a:lnTo>
                    <a:pt x="2509" y="1291"/>
                  </a:lnTo>
                  <a:lnTo>
                    <a:pt x="2607" y="1048"/>
                  </a:lnTo>
                  <a:lnTo>
                    <a:pt x="2631" y="780"/>
                  </a:lnTo>
                  <a:lnTo>
                    <a:pt x="263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64" name="Shape 564"/>
            <p:cNvSpPr/>
            <p:nvPr/>
          </p:nvSpPr>
          <p:spPr>
            <a:xfrm>
              <a:off x="5268225" y="4341925"/>
              <a:ext cx="468850" cy="333075"/>
            </a:xfrm>
            <a:custGeom>
              <a:avLst/>
              <a:gdLst/>
              <a:ahLst/>
              <a:cxnLst/>
              <a:rect l="0" t="0" r="0" b="0"/>
              <a:pathLst>
                <a:path w="18754" h="13323" fill="none" extrusionOk="0">
                  <a:moveTo>
                    <a:pt x="18754" y="5553"/>
                  </a:moveTo>
                  <a:lnTo>
                    <a:pt x="18754" y="5553"/>
                  </a:lnTo>
                  <a:lnTo>
                    <a:pt x="18730" y="5334"/>
                  </a:lnTo>
                  <a:lnTo>
                    <a:pt x="18681" y="5091"/>
                  </a:lnTo>
                  <a:lnTo>
                    <a:pt x="18583" y="4847"/>
                  </a:lnTo>
                  <a:lnTo>
                    <a:pt x="18462" y="4628"/>
                  </a:lnTo>
                  <a:lnTo>
                    <a:pt x="18291" y="4433"/>
                  </a:lnTo>
                  <a:lnTo>
                    <a:pt x="18121" y="4287"/>
                  </a:lnTo>
                  <a:lnTo>
                    <a:pt x="18023" y="4214"/>
                  </a:lnTo>
                  <a:lnTo>
                    <a:pt x="17926" y="4165"/>
                  </a:lnTo>
                  <a:lnTo>
                    <a:pt x="17828" y="4141"/>
                  </a:lnTo>
                  <a:lnTo>
                    <a:pt x="17731" y="4141"/>
                  </a:lnTo>
                  <a:lnTo>
                    <a:pt x="16489" y="4141"/>
                  </a:lnTo>
                  <a:lnTo>
                    <a:pt x="15588" y="1803"/>
                  </a:lnTo>
                  <a:lnTo>
                    <a:pt x="15588" y="1803"/>
                  </a:lnTo>
                  <a:lnTo>
                    <a:pt x="15490" y="1583"/>
                  </a:lnTo>
                  <a:lnTo>
                    <a:pt x="15344" y="1364"/>
                  </a:lnTo>
                  <a:lnTo>
                    <a:pt x="15174" y="1169"/>
                  </a:lnTo>
                  <a:lnTo>
                    <a:pt x="15003" y="975"/>
                  </a:lnTo>
                  <a:lnTo>
                    <a:pt x="14784" y="804"/>
                  </a:lnTo>
                  <a:lnTo>
                    <a:pt x="14565" y="658"/>
                  </a:lnTo>
                  <a:lnTo>
                    <a:pt x="14346" y="536"/>
                  </a:lnTo>
                  <a:lnTo>
                    <a:pt x="14102" y="439"/>
                  </a:lnTo>
                  <a:lnTo>
                    <a:pt x="14102" y="439"/>
                  </a:lnTo>
                  <a:lnTo>
                    <a:pt x="13810" y="390"/>
                  </a:lnTo>
                  <a:lnTo>
                    <a:pt x="13444" y="317"/>
                  </a:lnTo>
                  <a:lnTo>
                    <a:pt x="12933" y="220"/>
                  </a:lnTo>
                  <a:lnTo>
                    <a:pt x="12275" y="147"/>
                  </a:lnTo>
                  <a:lnTo>
                    <a:pt x="11472" y="73"/>
                  </a:lnTo>
                  <a:lnTo>
                    <a:pt x="10498" y="25"/>
                  </a:lnTo>
                  <a:lnTo>
                    <a:pt x="9377" y="0"/>
                  </a:lnTo>
                  <a:lnTo>
                    <a:pt x="9377" y="0"/>
                  </a:lnTo>
                  <a:lnTo>
                    <a:pt x="8257" y="25"/>
                  </a:lnTo>
                  <a:lnTo>
                    <a:pt x="7283" y="73"/>
                  </a:lnTo>
                  <a:lnTo>
                    <a:pt x="6479" y="147"/>
                  </a:lnTo>
                  <a:lnTo>
                    <a:pt x="5821" y="220"/>
                  </a:lnTo>
                  <a:lnTo>
                    <a:pt x="5310" y="317"/>
                  </a:lnTo>
                  <a:lnTo>
                    <a:pt x="4945" y="390"/>
                  </a:lnTo>
                  <a:lnTo>
                    <a:pt x="4652" y="439"/>
                  </a:lnTo>
                  <a:lnTo>
                    <a:pt x="4652" y="439"/>
                  </a:lnTo>
                  <a:lnTo>
                    <a:pt x="4409" y="536"/>
                  </a:lnTo>
                  <a:lnTo>
                    <a:pt x="4190" y="658"/>
                  </a:lnTo>
                  <a:lnTo>
                    <a:pt x="3970" y="804"/>
                  </a:lnTo>
                  <a:lnTo>
                    <a:pt x="3751" y="975"/>
                  </a:lnTo>
                  <a:lnTo>
                    <a:pt x="3581" y="1169"/>
                  </a:lnTo>
                  <a:lnTo>
                    <a:pt x="3410" y="1364"/>
                  </a:lnTo>
                  <a:lnTo>
                    <a:pt x="3264" y="1583"/>
                  </a:lnTo>
                  <a:lnTo>
                    <a:pt x="3167" y="1803"/>
                  </a:lnTo>
                  <a:lnTo>
                    <a:pt x="2266" y="4141"/>
                  </a:lnTo>
                  <a:lnTo>
                    <a:pt x="1023" y="4141"/>
                  </a:lnTo>
                  <a:lnTo>
                    <a:pt x="1023" y="4141"/>
                  </a:lnTo>
                  <a:lnTo>
                    <a:pt x="926" y="4141"/>
                  </a:lnTo>
                  <a:lnTo>
                    <a:pt x="829" y="4165"/>
                  </a:lnTo>
                  <a:lnTo>
                    <a:pt x="731" y="4214"/>
                  </a:lnTo>
                  <a:lnTo>
                    <a:pt x="634" y="4287"/>
                  </a:lnTo>
                  <a:lnTo>
                    <a:pt x="463" y="4433"/>
                  </a:lnTo>
                  <a:lnTo>
                    <a:pt x="293" y="4628"/>
                  </a:lnTo>
                  <a:lnTo>
                    <a:pt x="171" y="4847"/>
                  </a:lnTo>
                  <a:lnTo>
                    <a:pt x="74" y="5091"/>
                  </a:lnTo>
                  <a:lnTo>
                    <a:pt x="25" y="5334"/>
                  </a:lnTo>
                  <a:lnTo>
                    <a:pt x="1" y="5553"/>
                  </a:lnTo>
                  <a:lnTo>
                    <a:pt x="1" y="5553"/>
                  </a:lnTo>
                  <a:lnTo>
                    <a:pt x="25" y="5748"/>
                  </a:lnTo>
                  <a:lnTo>
                    <a:pt x="74" y="5894"/>
                  </a:lnTo>
                  <a:lnTo>
                    <a:pt x="171" y="6016"/>
                  </a:lnTo>
                  <a:lnTo>
                    <a:pt x="293" y="6089"/>
                  </a:lnTo>
                  <a:lnTo>
                    <a:pt x="463" y="6138"/>
                  </a:lnTo>
                  <a:lnTo>
                    <a:pt x="634" y="6187"/>
                  </a:lnTo>
                  <a:lnTo>
                    <a:pt x="1023" y="6187"/>
                  </a:lnTo>
                  <a:lnTo>
                    <a:pt x="1462" y="6187"/>
                  </a:lnTo>
                  <a:lnTo>
                    <a:pt x="1145" y="7015"/>
                  </a:lnTo>
                  <a:lnTo>
                    <a:pt x="1145" y="7015"/>
                  </a:lnTo>
                  <a:lnTo>
                    <a:pt x="999" y="7526"/>
                  </a:lnTo>
                  <a:lnTo>
                    <a:pt x="877" y="8086"/>
                  </a:lnTo>
                  <a:lnTo>
                    <a:pt x="780" y="8671"/>
                  </a:lnTo>
                  <a:lnTo>
                    <a:pt x="756" y="9207"/>
                  </a:lnTo>
                  <a:lnTo>
                    <a:pt x="756" y="13323"/>
                  </a:lnTo>
                  <a:lnTo>
                    <a:pt x="17999" y="13323"/>
                  </a:lnTo>
                  <a:lnTo>
                    <a:pt x="17999" y="9207"/>
                  </a:lnTo>
                  <a:lnTo>
                    <a:pt x="17999" y="9207"/>
                  </a:lnTo>
                  <a:lnTo>
                    <a:pt x="17975" y="8671"/>
                  </a:lnTo>
                  <a:lnTo>
                    <a:pt x="17877" y="8086"/>
                  </a:lnTo>
                  <a:lnTo>
                    <a:pt x="17755" y="7526"/>
                  </a:lnTo>
                  <a:lnTo>
                    <a:pt x="17609" y="7015"/>
                  </a:lnTo>
                  <a:lnTo>
                    <a:pt x="17293" y="6187"/>
                  </a:lnTo>
                  <a:lnTo>
                    <a:pt x="17731" y="6187"/>
                  </a:lnTo>
                  <a:lnTo>
                    <a:pt x="17731" y="6187"/>
                  </a:lnTo>
                  <a:lnTo>
                    <a:pt x="18121" y="6187"/>
                  </a:lnTo>
                  <a:lnTo>
                    <a:pt x="18291" y="6138"/>
                  </a:lnTo>
                  <a:lnTo>
                    <a:pt x="18462" y="6089"/>
                  </a:lnTo>
                  <a:lnTo>
                    <a:pt x="18583" y="6016"/>
                  </a:lnTo>
                  <a:lnTo>
                    <a:pt x="18681" y="5894"/>
                  </a:lnTo>
                  <a:lnTo>
                    <a:pt x="18730" y="5748"/>
                  </a:lnTo>
                  <a:lnTo>
                    <a:pt x="18754" y="5553"/>
                  </a:lnTo>
                  <a:lnTo>
                    <a:pt x="18754" y="555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65" name="Shape 565"/>
            <p:cNvSpPr/>
            <p:nvPr/>
          </p:nvSpPr>
          <p:spPr>
            <a:xfrm>
              <a:off x="5351025" y="4375400"/>
              <a:ext cx="303250" cy="149825"/>
            </a:xfrm>
            <a:custGeom>
              <a:avLst/>
              <a:gdLst/>
              <a:ahLst/>
              <a:cxnLst/>
              <a:rect l="0" t="0" r="0" b="0"/>
              <a:pathLst>
                <a:path w="12130" h="5993" fill="none" extrusionOk="0">
                  <a:moveTo>
                    <a:pt x="1" y="4628"/>
                  </a:moveTo>
                  <a:lnTo>
                    <a:pt x="1" y="4628"/>
                  </a:lnTo>
                  <a:lnTo>
                    <a:pt x="171" y="4019"/>
                  </a:lnTo>
                  <a:lnTo>
                    <a:pt x="585" y="2656"/>
                  </a:lnTo>
                  <a:lnTo>
                    <a:pt x="805" y="1925"/>
                  </a:lnTo>
                  <a:lnTo>
                    <a:pt x="1024" y="1292"/>
                  </a:lnTo>
                  <a:lnTo>
                    <a:pt x="1194" y="829"/>
                  </a:lnTo>
                  <a:lnTo>
                    <a:pt x="1267" y="707"/>
                  </a:lnTo>
                  <a:lnTo>
                    <a:pt x="1316" y="658"/>
                  </a:lnTo>
                  <a:lnTo>
                    <a:pt x="1316" y="658"/>
                  </a:lnTo>
                  <a:lnTo>
                    <a:pt x="1535" y="561"/>
                  </a:lnTo>
                  <a:lnTo>
                    <a:pt x="1852" y="464"/>
                  </a:lnTo>
                  <a:lnTo>
                    <a:pt x="2315" y="342"/>
                  </a:lnTo>
                  <a:lnTo>
                    <a:pt x="2948" y="220"/>
                  </a:lnTo>
                  <a:lnTo>
                    <a:pt x="3776" y="98"/>
                  </a:lnTo>
                  <a:lnTo>
                    <a:pt x="4799" y="25"/>
                  </a:lnTo>
                  <a:lnTo>
                    <a:pt x="5408" y="1"/>
                  </a:lnTo>
                  <a:lnTo>
                    <a:pt x="6065" y="1"/>
                  </a:lnTo>
                  <a:lnTo>
                    <a:pt x="6065" y="1"/>
                  </a:lnTo>
                  <a:lnTo>
                    <a:pt x="6723" y="1"/>
                  </a:lnTo>
                  <a:lnTo>
                    <a:pt x="7332" y="25"/>
                  </a:lnTo>
                  <a:lnTo>
                    <a:pt x="8355" y="98"/>
                  </a:lnTo>
                  <a:lnTo>
                    <a:pt x="9183" y="220"/>
                  </a:lnTo>
                  <a:lnTo>
                    <a:pt x="9816" y="342"/>
                  </a:lnTo>
                  <a:lnTo>
                    <a:pt x="10279" y="464"/>
                  </a:lnTo>
                  <a:lnTo>
                    <a:pt x="10595" y="561"/>
                  </a:lnTo>
                  <a:lnTo>
                    <a:pt x="10814" y="658"/>
                  </a:lnTo>
                  <a:lnTo>
                    <a:pt x="10814" y="658"/>
                  </a:lnTo>
                  <a:lnTo>
                    <a:pt x="10863" y="707"/>
                  </a:lnTo>
                  <a:lnTo>
                    <a:pt x="10936" y="829"/>
                  </a:lnTo>
                  <a:lnTo>
                    <a:pt x="11107" y="1292"/>
                  </a:lnTo>
                  <a:lnTo>
                    <a:pt x="11326" y="1925"/>
                  </a:lnTo>
                  <a:lnTo>
                    <a:pt x="11545" y="2656"/>
                  </a:lnTo>
                  <a:lnTo>
                    <a:pt x="11959" y="4019"/>
                  </a:lnTo>
                  <a:lnTo>
                    <a:pt x="12130" y="4628"/>
                  </a:lnTo>
                  <a:lnTo>
                    <a:pt x="12130" y="4628"/>
                  </a:lnTo>
                  <a:lnTo>
                    <a:pt x="12105" y="4677"/>
                  </a:lnTo>
                  <a:lnTo>
                    <a:pt x="12057" y="4750"/>
                  </a:lnTo>
                  <a:lnTo>
                    <a:pt x="11959" y="4823"/>
                  </a:lnTo>
                  <a:lnTo>
                    <a:pt x="11813" y="4921"/>
                  </a:lnTo>
                  <a:lnTo>
                    <a:pt x="11618" y="5042"/>
                  </a:lnTo>
                  <a:lnTo>
                    <a:pt x="11375" y="5164"/>
                  </a:lnTo>
                  <a:lnTo>
                    <a:pt x="11058" y="5262"/>
                  </a:lnTo>
                  <a:lnTo>
                    <a:pt x="10717" y="5383"/>
                  </a:lnTo>
                  <a:lnTo>
                    <a:pt x="10327" y="5505"/>
                  </a:lnTo>
                  <a:lnTo>
                    <a:pt x="9865" y="5627"/>
                  </a:lnTo>
                  <a:lnTo>
                    <a:pt x="9377" y="5724"/>
                  </a:lnTo>
                  <a:lnTo>
                    <a:pt x="8817" y="5822"/>
                  </a:lnTo>
                  <a:lnTo>
                    <a:pt x="8208" y="5895"/>
                  </a:lnTo>
                  <a:lnTo>
                    <a:pt x="7551" y="5944"/>
                  </a:lnTo>
                  <a:lnTo>
                    <a:pt x="6845" y="5992"/>
                  </a:lnTo>
                  <a:lnTo>
                    <a:pt x="6065" y="5992"/>
                  </a:lnTo>
                  <a:lnTo>
                    <a:pt x="6065" y="5992"/>
                  </a:lnTo>
                  <a:lnTo>
                    <a:pt x="5286" y="5992"/>
                  </a:lnTo>
                  <a:lnTo>
                    <a:pt x="4580" y="5944"/>
                  </a:lnTo>
                  <a:lnTo>
                    <a:pt x="3922" y="5895"/>
                  </a:lnTo>
                  <a:lnTo>
                    <a:pt x="3313" y="5822"/>
                  </a:lnTo>
                  <a:lnTo>
                    <a:pt x="2753" y="5724"/>
                  </a:lnTo>
                  <a:lnTo>
                    <a:pt x="2266" y="5627"/>
                  </a:lnTo>
                  <a:lnTo>
                    <a:pt x="1803" y="5505"/>
                  </a:lnTo>
                  <a:lnTo>
                    <a:pt x="1413" y="5383"/>
                  </a:lnTo>
                  <a:lnTo>
                    <a:pt x="1072" y="5262"/>
                  </a:lnTo>
                  <a:lnTo>
                    <a:pt x="756" y="5164"/>
                  </a:lnTo>
                  <a:lnTo>
                    <a:pt x="512" y="5042"/>
                  </a:lnTo>
                  <a:lnTo>
                    <a:pt x="317" y="4921"/>
                  </a:lnTo>
                  <a:lnTo>
                    <a:pt x="171" y="4823"/>
                  </a:lnTo>
                  <a:lnTo>
                    <a:pt x="74" y="4750"/>
                  </a:lnTo>
                  <a:lnTo>
                    <a:pt x="25" y="4677"/>
                  </a:lnTo>
                  <a:lnTo>
                    <a:pt x="1" y="4628"/>
                  </a:lnTo>
                  <a:lnTo>
                    <a:pt x="1" y="462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66" name="Shape 566"/>
            <p:cNvSpPr/>
            <p:nvPr/>
          </p:nvSpPr>
          <p:spPr>
            <a:xfrm>
              <a:off x="5326675" y="4569025"/>
              <a:ext cx="81000" cy="65175"/>
            </a:xfrm>
            <a:custGeom>
              <a:avLst/>
              <a:gdLst/>
              <a:ahLst/>
              <a:cxnLst/>
              <a:rect l="0" t="0" r="0" b="0"/>
              <a:pathLst>
                <a:path w="3240" h="2607" fill="none" extrusionOk="0">
                  <a:moveTo>
                    <a:pt x="1632" y="2607"/>
                  </a:moveTo>
                  <a:lnTo>
                    <a:pt x="1632" y="2607"/>
                  </a:lnTo>
                  <a:lnTo>
                    <a:pt x="1291" y="2582"/>
                  </a:lnTo>
                  <a:lnTo>
                    <a:pt x="999" y="2509"/>
                  </a:lnTo>
                  <a:lnTo>
                    <a:pt x="731" y="2388"/>
                  </a:lnTo>
                  <a:lnTo>
                    <a:pt x="488" y="2217"/>
                  </a:lnTo>
                  <a:lnTo>
                    <a:pt x="293" y="2047"/>
                  </a:lnTo>
                  <a:lnTo>
                    <a:pt x="122" y="1803"/>
                  </a:lnTo>
                  <a:lnTo>
                    <a:pt x="74" y="1706"/>
                  </a:lnTo>
                  <a:lnTo>
                    <a:pt x="49" y="1559"/>
                  </a:lnTo>
                  <a:lnTo>
                    <a:pt x="25" y="1438"/>
                  </a:lnTo>
                  <a:lnTo>
                    <a:pt x="1" y="1316"/>
                  </a:lnTo>
                  <a:lnTo>
                    <a:pt x="1" y="1316"/>
                  </a:lnTo>
                  <a:lnTo>
                    <a:pt x="25" y="1170"/>
                  </a:lnTo>
                  <a:lnTo>
                    <a:pt x="49" y="1048"/>
                  </a:lnTo>
                  <a:lnTo>
                    <a:pt x="74" y="926"/>
                  </a:lnTo>
                  <a:lnTo>
                    <a:pt x="122" y="804"/>
                  </a:lnTo>
                  <a:lnTo>
                    <a:pt x="293" y="585"/>
                  </a:lnTo>
                  <a:lnTo>
                    <a:pt x="488" y="390"/>
                  </a:lnTo>
                  <a:lnTo>
                    <a:pt x="731" y="220"/>
                  </a:lnTo>
                  <a:lnTo>
                    <a:pt x="999" y="98"/>
                  </a:lnTo>
                  <a:lnTo>
                    <a:pt x="1291" y="25"/>
                  </a:lnTo>
                  <a:lnTo>
                    <a:pt x="1632" y="1"/>
                  </a:lnTo>
                  <a:lnTo>
                    <a:pt x="1632" y="1"/>
                  </a:lnTo>
                  <a:lnTo>
                    <a:pt x="1803" y="1"/>
                  </a:lnTo>
                  <a:lnTo>
                    <a:pt x="1949" y="49"/>
                  </a:lnTo>
                  <a:lnTo>
                    <a:pt x="2120" y="98"/>
                  </a:lnTo>
                  <a:lnTo>
                    <a:pt x="2266" y="171"/>
                  </a:lnTo>
                  <a:lnTo>
                    <a:pt x="2412" y="269"/>
                  </a:lnTo>
                  <a:lnTo>
                    <a:pt x="2534" y="390"/>
                  </a:lnTo>
                  <a:lnTo>
                    <a:pt x="2777" y="634"/>
                  </a:lnTo>
                  <a:lnTo>
                    <a:pt x="2972" y="926"/>
                  </a:lnTo>
                  <a:lnTo>
                    <a:pt x="3118" y="1219"/>
                  </a:lnTo>
                  <a:lnTo>
                    <a:pt x="3215" y="1535"/>
                  </a:lnTo>
                  <a:lnTo>
                    <a:pt x="3240" y="1681"/>
                  </a:lnTo>
                  <a:lnTo>
                    <a:pt x="3240" y="1803"/>
                  </a:lnTo>
                  <a:lnTo>
                    <a:pt x="3240" y="1803"/>
                  </a:lnTo>
                  <a:lnTo>
                    <a:pt x="3240" y="1949"/>
                  </a:lnTo>
                  <a:lnTo>
                    <a:pt x="3215" y="2047"/>
                  </a:lnTo>
                  <a:lnTo>
                    <a:pt x="3167" y="2144"/>
                  </a:lnTo>
                  <a:lnTo>
                    <a:pt x="3118" y="2241"/>
                  </a:lnTo>
                  <a:lnTo>
                    <a:pt x="3045" y="2314"/>
                  </a:lnTo>
                  <a:lnTo>
                    <a:pt x="2972" y="2388"/>
                  </a:lnTo>
                  <a:lnTo>
                    <a:pt x="2777" y="2485"/>
                  </a:lnTo>
                  <a:lnTo>
                    <a:pt x="2534" y="2558"/>
                  </a:lnTo>
                  <a:lnTo>
                    <a:pt x="2266" y="2582"/>
                  </a:lnTo>
                  <a:lnTo>
                    <a:pt x="1949" y="2607"/>
                  </a:lnTo>
                  <a:lnTo>
                    <a:pt x="1632" y="2607"/>
                  </a:lnTo>
                  <a:lnTo>
                    <a:pt x="1632" y="2607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67" name="Shape 567"/>
            <p:cNvSpPr/>
            <p:nvPr/>
          </p:nvSpPr>
          <p:spPr>
            <a:xfrm>
              <a:off x="5447225" y="4615925"/>
              <a:ext cx="110850" cy="25"/>
            </a:xfrm>
            <a:custGeom>
              <a:avLst/>
              <a:gdLst/>
              <a:ahLst/>
              <a:cxnLst/>
              <a:rect l="0" t="0" r="0" b="0"/>
              <a:pathLst>
                <a:path w="4434" h="1" fill="none" extrusionOk="0">
                  <a:moveTo>
                    <a:pt x="1" y="0"/>
                  </a:moveTo>
                  <a:lnTo>
                    <a:pt x="443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68" name="Shape 568"/>
            <p:cNvSpPr/>
            <p:nvPr/>
          </p:nvSpPr>
          <p:spPr>
            <a:xfrm>
              <a:off x="5439925" y="4589125"/>
              <a:ext cx="125450" cy="25"/>
            </a:xfrm>
            <a:custGeom>
              <a:avLst/>
              <a:gdLst/>
              <a:ahLst/>
              <a:cxnLst/>
              <a:rect l="0" t="0" r="0" b="0"/>
              <a:pathLst>
                <a:path w="5018" h="1" fill="none" extrusionOk="0">
                  <a:moveTo>
                    <a:pt x="1" y="0"/>
                  </a:moveTo>
                  <a:lnTo>
                    <a:pt x="501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69" name="Shape 569"/>
            <p:cNvSpPr/>
            <p:nvPr/>
          </p:nvSpPr>
          <p:spPr>
            <a:xfrm>
              <a:off x="5597625" y="4569025"/>
              <a:ext cx="81000" cy="65175"/>
            </a:xfrm>
            <a:custGeom>
              <a:avLst/>
              <a:gdLst/>
              <a:ahLst/>
              <a:cxnLst/>
              <a:rect l="0" t="0" r="0" b="0"/>
              <a:pathLst>
                <a:path w="3240" h="2607" fill="none" extrusionOk="0">
                  <a:moveTo>
                    <a:pt x="1608" y="2607"/>
                  </a:moveTo>
                  <a:lnTo>
                    <a:pt x="1608" y="2607"/>
                  </a:lnTo>
                  <a:lnTo>
                    <a:pt x="1291" y="2607"/>
                  </a:lnTo>
                  <a:lnTo>
                    <a:pt x="975" y="2582"/>
                  </a:lnTo>
                  <a:lnTo>
                    <a:pt x="707" y="2558"/>
                  </a:lnTo>
                  <a:lnTo>
                    <a:pt x="463" y="2485"/>
                  </a:lnTo>
                  <a:lnTo>
                    <a:pt x="268" y="2388"/>
                  </a:lnTo>
                  <a:lnTo>
                    <a:pt x="195" y="2314"/>
                  </a:lnTo>
                  <a:lnTo>
                    <a:pt x="122" y="2241"/>
                  </a:lnTo>
                  <a:lnTo>
                    <a:pt x="74" y="2144"/>
                  </a:lnTo>
                  <a:lnTo>
                    <a:pt x="25" y="2047"/>
                  </a:lnTo>
                  <a:lnTo>
                    <a:pt x="1" y="1949"/>
                  </a:lnTo>
                  <a:lnTo>
                    <a:pt x="1" y="1803"/>
                  </a:lnTo>
                  <a:lnTo>
                    <a:pt x="1" y="1803"/>
                  </a:lnTo>
                  <a:lnTo>
                    <a:pt x="1" y="1681"/>
                  </a:lnTo>
                  <a:lnTo>
                    <a:pt x="25" y="1535"/>
                  </a:lnTo>
                  <a:lnTo>
                    <a:pt x="122" y="1219"/>
                  </a:lnTo>
                  <a:lnTo>
                    <a:pt x="268" y="926"/>
                  </a:lnTo>
                  <a:lnTo>
                    <a:pt x="463" y="634"/>
                  </a:lnTo>
                  <a:lnTo>
                    <a:pt x="707" y="390"/>
                  </a:lnTo>
                  <a:lnTo>
                    <a:pt x="829" y="269"/>
                  </a:lnTo>
                  <a:lnTo>
                    <a:pt x="975" y="171"/>
                  </a:lnTo>
                  <a:lnTo>
                    <a:pt x="1121" y="98"/>
                  </a:lnTo>
                  <a:lnTo>
                    <a:pt x="1291" y="49"/>
                  </a:lnTo>
                  <a:lnTo>
                    <a:pt x="1438" y="1"/>
                  </a:lnTo>
                  <a:lnTo>
                    <a:pt x="1608" y="1"/>
                  </a:lnTo>
                  <a:lnTo>
                    <a:pt x="1608" y="1"/>
                  </a:lnTo>
                  <a:lnTo>
                    <a:pt x="1949" y="25"/>
                  </a:lnTo>
                  <a:lnTo>
                    <a:pt x="2241" y="98"/>
                  </a:lnTo>
                  <a:lnTo>
                    <a:pt x="2509" y="220"/>
                  </a:lnTo>
                  <a:lnTo>
                    <a:pt x="2753" y="390"/>
                  </a:lnTo>
                  <a:lnTo>
                    <a:pt x="2948" y="585"/>
                  </a:lnTo>
                  <a:lnTo>
                    <a:pt x="3118" y="804"/>
                  </a:lnTo>
                  <a:lnTo>
                    <a:pt x="3167" y="926"/>
                  </a:lnTo>
                  <a:lnTo>
                    <a:pt x="3191" y="1048"/>
                  </a:lnTo>
                  <a:lnTo>
                    <a:pt x="3215" y="1170"/>
                  </a:lnTo>
                  <a:lnTo>
                    <a:pt x="3240" y="1316"/>
                  </a:lnTo>
                  <a:lnTo>
                    <a:pt x="3240" y="1316"/>
                  </a:lnTo>
                  <a:lnTo>
                    <a:pt x="3215" y="1438"/>
                  </a:lnTo>
                  <a:lnTo>
                    <a:pt x="3191" y="1559"/>
                  </a:lnTo>
                  <a:lnTo>
                    <a:pt x="3167" y="1706"/>
                  </a:lnTo>
                  <a:lnTo>
                    <a:pt x="3118" y="1803"/>
                  </a:lnTo>
                  <a:lnTo>
                    <a:pt x="2948" y="2047"/>
                  </a:lnTo>
                  <a:lnTo>
                    <a:pt x="2753" y="2217"/>
                  </a:lnTo>
                  <a:lnTo>
                    <a:pt x="2509" y="2388"/>
                  </a:lnTo>
                  <a:lnTo>
                    <a:pt x="2241" y="2509"/>
                  </a:lnTo>
                  <a:lnTo>
                    <a:pt x="1949" y="2582"/>
                  </a:lnTo>
                  <a:lnTo>
                    <a:pt x="1608" y="2607"/>
                  </a:lnTo>
                  <a:lnTo>
                    <a:pt x="1608" y="2607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70" name="Shape 570"/>
          <p:cNvGrpSpPr/>
          <p:nvPr/>
        </p:nvGrpSpPr>
        <p:grpSpPr>
          <a:xfrm>
            <a:off x="7820556" y="3709524"/>
            <a:ext cx="354145" cy="354145"/>
            <a:chOff x="5964175" y="4329750"/>
            <a:chExt cx="421350" cy="421350"/>
          </a:xfrm>
        </p:grpSpPr>
        <p:sp>
          <p:nvSpPr>
            <p:cNvPr id="571" name="Shape 571"/>
            <p:cNvSpPr/>
            <p:nvPr/>
          </p:nvSpPr>
          <p:spPr>
            <a:xfrm>
              <a:off x="5964175" y="4329750"/>
              <a:ext cx="421350" cy="421350"/>
            </a:xfrm>
            <a:custGeom>
              <a:avLst/>
              <a:gdLst/>
              <a:ahLst/>
              <a:cxnLst/>
              <a:rect l="0" t="0" r="0" b="0"/>
              <a:pathLst>
                <a:path w="16854" h="16854" fill="none" extrusionOk="0">
                  <a:moveTo>
                    <a:pt x="15636" y="14004"/>
                  </a:moveTo>
                  <a:lnTo>
                    <a:pt x="13517" y="6260"/>
                  </a:lnTo>
                  <a:lnTo>
                    <a:pt x="16196" y="3605"/>
                  </a:lnTo>
                  <a:lnTo>
                    <a:pt x="16196" y="3605"/>
                  </a:lnTo>
                  <a:lnTo>
                    <a:pt x="16318" y="3434"/>
                  </a:lnTo>
                  <a:lnTo>
                    <a:pt x="16440" y="3239"/>
                  </a:lnTo>
                  <a:lnTo>
                    <a:pt x="16537" y="3020"/>
                  </a:lnTo>
                  <a:lnTo>
                    <a:pt x="16610" y="2777"/>
                  </a:lnTo>
                  <a:lnTo>
                    <a:pt x="16732" y="2338"/>
                  </a:lnTo>
                  <a:lnTo>
                    <a:pt x="16805" y="2046"/>
                  </a:lnTo>
                  <a:lnTo>
                    <a:pt x="16805" y="2046"/>
                  </a:lnTo>
                  <a:lnTo>
                    <a:pt x="16830" y="1729"/>
                  </a:lnTo>
                  <a:lnTo>
                    <a:pt x="16854" y="1437"/>
                  </a:lnTo>
                  <a:lnTo>
                    <a:pt x="16854" y="1194"/>
                  </a:lnTo>
                  <a:lnTo>
                    <a:pt x="16854" y="950"/>
                  </a:lnTo>
                  <a:lnTo>
                    <a:pt x="16805" y="755"/>
                  </a:lnTo>
                  <a:lnTo>
                    <a:pt x="16732" y="585"/>
                  </a:lnTo>
                  <a:lnTo>
                    <a:pt x="16659" y="414"/>
                  </a:lnTo>
                  <a:lnTo>
                    <a:pt x="16562" y="293"/>
                  </a:lnTo>
                  <a:lnTo>
                    <a:pt x="16562" y="293"/>
                  </a:lnTo>
                  <a:lnTo>
                    <a:pt x="16440" y="195"/>
                  </a:lnTo>
                  <a:lnTo>
                    <a:pt x="16269" y="122"/>
                  </a:lnTo>
                  <a:lnTo>
                    <a:pt x="16099" y="49"/>
                  </a:lnTo>
                  <a:lnTo>
                    <a:pt x="15904" y="0"/>
                  </a:lnTo>
                  <a:lnTo>
                    <a:pt x="15660" y="0"/>
                  </a:lnTo>
                  <a:lnTo>
                    <a:pt x="15417" y="0"/>
                  </a:lnTo>
                  <a:lnTo>
                    <a:pt x="15125" y="25"/>
                  </a:lnTo>
                  <a:lnTo>
                    <a:pt x="14808" y="49"/>
                  </a:lnTo>
                  <a:lnTo>
                    <a:pt x="14808" y="49"/>
                  </a:lnTo>
                  <a:lnTo>
                    <a:pt x="14516" y="122"/>
                  </a:lnTo>
                  <a:lnTo>
                    <a:pt x="14077" y="244"/>
                  </a:lnTo>
                  <a:lnTo>
                    <a:pt x="13834" y="317"/>
                  </a:lnTo>
                  <a:lnTo>
                    <a:pt x="13615" y="414"/>
                  </a:lnTo>
                  <a:lnTo>
                    <a:pt x="13420" y="536"/>
                  </a:lnTo>
                  <a:lnTo>
                    <a:pt x="13249" y="658"/>
                  </a:lnTo>
                  <a:lnTo>
                    <a:pt x="10595" y="3337"/>
                  </a:lnTo>
                  <a:lnTo>
                    <a:pt x="2850" y="1218"/>
                  </a:lnTo>
                  <a:lnTo>
                    <a:pt x="2850" y="1218"/>
                  </a:lnTo>
                  <a:lnTo>
                    <a:pt x="2704" y="1194"/>
                  </a:lnTo>
                  <a:lnTo>
                    <a:pt x="2582" y="1218"/>
                  </a:lnTo>
                  <a:lnTo>
                    <a:pt x="2460" y="1267"/>
                  </a:lnTo>
                  <a:lnTo>
                    <a:pt x="2338" y="1340"/>
                  </a:lnTo>
                  <a:lnTo>
                    <a:pt x="1608" y="2095"/>
                  </a:lnTo>
                  <a:lnTo>
                    <a:pt x="1608" y="2095"/>
                  </a:lnTo>
                  <a:lnTo>
                    <a:pt x="1535" y="2192"/>
                  </a:lnTo>
                  <a:lnTo>
                    <a:pt x="1486" y="2290"/>
                  </a:lnTo>
                  <a:lnTo>
                    <a:pt x="1462" y="2411"/>
                  </a:lnTo>
                  <a:lnTo>
                    <a:pt x="1462" y="2509"/>
                  </a:lnTo>
                  <a:lnTo>
                    <a:pt x="1462" y="2509"/>
                  </a:lnTo>
                  <a:lnTo>
                    <a:pt x="1486" y="2606"/>
                  </a:lnTo>
                  <a:lnTo>
                    <a:pt x="1510" y="2679"/>
                  </a:lnTo>
                  <a:lnTo>
                    <a:pt x="1608" y="2825"/>
                  </a:lnTo>
                  <a:lnTo>
                    <a:pt x="1608" y="2825"/>
                  </a:lnTo>
                  <a:lnTo>
                    <a:pt x="1705" y="2899"/>
                  </a:lnTo>
                  <a:lnTo>
                    <a:pt x="7404" y="6600"/>
                  </a:lnTo>
                  <a:lnTo>
                    <a:pt x="4165" y="10863"/>
                  </a:lnTo>
                  <a:lnTo>
                    <a:pt x="926" y="10302"/>
                  </a:lnTo>
                  <a:lnTo>
                    <a:pt x="926" y="10302"/>
                  </a:lnTo>
                  <a:lnTo>
                    <a:pt x="828" y="10302"/>
                  </a:lnTo>
                  <a:lnTo>
                    <a:pt x="707" y="10327"/>
                  </a:lnTo>
                  <a:lnTo>
                    <a:pt x="609" y="10375"/>
                  </a:lnTo>
                  <a:lnTo>
                    <a:pt x="512" y="10449"/>
                  </a:lnTo>
                  <a:lnTo>
                    <a:pt x="146" y="10814"/>
                  </a:lnTo>
                  <a:lnTo>
                    <a:pt x="146" y="10814"/>
                  </a:lnTo>
                  <a:lnTo>
                    <a:pt x="73" y="10911"/>
                  </a:lnTo>
                  <a:lnTo>
                    <a:pt x="25" y="11033"/>
                  </a:lnTo>
                  <a:lnTo>
                    <a:pt x="0" y="11155"/>
                  </a:lnTo>
                  <a:lnTo>
                    <a:pt x="0" y="11277"/>
                  </a:lnTo>
                  <a:lnTo>
                    <a:pt x="0" y="11277"/>
                  </a:lnTo>
                  <a:lnTo>
                    <a:pt x="49" y="11423"/>
                  </a:lnTo>
                  <a:lnTo>
                    <a:pt x="146" y="11569"/>
                  </a:lnTo>
                  <a:lnTo>
                    <a:pt x="146" y="11569"/>
                  </a:lnTo>
                  <a:lnTo>
                    <a:pt x="244" y="11642"/>
                  </a:lnTo>
                  <a:lnTo>
                    <a:pt x="3434" y="13420"/>
                  </a:lnTo>
                  <a:lnTo>
                    <a:pt x="5212" y="16610"/>
                  </a:lnTo>
                  <a:lnTo>
                    <a:pt x="5212" y="16610"/>
                  </a:lnTo>
                  <a:lnTo>
                    <a:pt x="5285" y="16708"/>
                  </a:lnTo>
                  <a:lnTo>
                    <a:pt x="5285" y="16708"/>
                  </a:lnTo>
                  <a:lnTo>
                    <a:pt x="5431" y="16805"/>
                  </a:lnTo>
                  <a:lnTo>
                    <a:pt x="5578" y="16854"/>
                  </a:lnTo>
                  <a:lnTo>
                    <a:pt x="5578" y="16854"/>
                  </a:lnTo>
                  <a:lnTo>
                    <a:pt x="5699" y="16854"/>
                  </a:lnTo>
                  <a:lnTo>
                    <a:pt x="5821" y="16830"/>
                  </a:lnTo>
                  <a:lnTo>
                    <a:pt x="5943" y="16781"/>
                  </a:lnTo>
                  <a:lnTo>
                    <a:pt x="6040" y="16708"/>
                  </a:lnTo>
                  <a:lnTo>
                    <a:pt x="6406" y="16342"/>
                  </a:lnTo>
                  <a:lnTo>
                    <a:pt x="6406" y="16342"/>
                  </a:lnTo>
                  <a:lnTo>
                    <a:pt x="6479" y="16245"/>
                  </a:lnTo>
                  <a:lnTo>
                    <a:pt x="6527" y="16148"/>
                  </a:lnTo>
                  <a:lnTo>
                    <a:pt x="6552" y="16026"/>
                  </a:lnTo>
                  <a:lnTo>
                    <a:pt x="6552" y="15928"/>
                  </a:lnTo>
                  <a:lnTo>
                    <a:pt x="5992" y="12689"/>
                  </a:lnTo>
                  <a:lnTo>
                    <a:pt x="10254" y="9450"/>
                  </a:lnTo>
                  <a:lnTo>
                    <a:pt x="13956" y="15149"/>
                  </a:lnTo>
                  <a:lnTo>
                    <a:pt x="13956" y="15149"/>
                  </a:lnTo>
                  <a:lnTo>
                    <a:pt x="14029" y="15246"/>
                  </a:lnTo>
                  <a:lnTo>
                    <a:pt x="14029" y="15246"/>
                  </a:lnTo>
                  <a:lnTo>
                    <a:pt x="14175" y="15344"/>
                  </a:lnTo>
                  <a:lnTo>
                    <a:pt x="14248" y="15368"/>
                  </a:lnTo>
                  <a:lnTo>
                    <a:pt x="14345" y="15393"/>
                  </a:lnTo>
                  <a:lnTo>
                    <a:pt x="14345" y="15393"/>
                  </a:lnTo>
                  <a:lnTo>
                    <a:pt x="14443" y="15393"/>
                  </a:lnTo>
                  <a:lnTo>
                    <a:pt x="14565" y="15368"/>
                  </a:lnTo>
                  <a:lnTo>
                    <a:pt x="14662" y="15320"/>
                  </a:lnTo>
                  <a:lnTo>
                    <a:pt x="14759" y="15246"/>
                  </a:lnTo>
                  <a:lnTo>
                    <a:pt x="15514" y="14516"/>
                  </a:lnTo>
                  <a:lnTo>
                    <a:pt x="15514" y="14516"/>
                  </a:lnTo>
                  <a:lnTo>
                    <a:pt x="15587" y="14394"/>
                  </a:lnTo>
                  <a:lnTo>
                    <a:pt x="15636" y="14272"/>
                  </a:lnTo>
                  <a:lnTo>
                    <a:pt x="15660" y="14151"/>
                  </a:lnTo>
                  <a:lnTo>
                    <a:pt x="15636" y="14004"/>
                  </a:lnTo>
                  <a:lnTo>
                    <a:pt x="15636" y="1400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72" name="Shape 572"/>
            <p:cNvSpPr/>
            <p:nvPr/>
          </p:nvSpPr>
          <p:spPr>
            <a:xfrm>
              <a:off x="6322800" y="4360800"/>
              <a:ext cx="31675" cy="30475"/>
            </a:xfrm>
            <a:custGeom>
              <a:avLst/>
              <a:gdLst/>
              <a:ahLst/>
              <a:cxnLst/>
              <a:rect l="0" t="0" r="0" b="0"/>
              <a:pathLst>
                <a:path w="1267" h="1219" fill="none" extrusionOk="0">
                  <a:moveTo>
                    <a:pt x="1267" y="1218"/>
                  </a:moveTo>
                  <a:lnTo>
                    <a:pt x="1267" y="1218"/>
                  </a:lnTo>
                  <a:lnTo>
                    <a:pt x="1242" y="999"/>
                  </a:lnTo>
                  <a:lnTo>
                    <a:pt x="1169" y="755"/>
                  </a:lnTo>
                  <a:lnTo>
                    <a:pt x="1048" y="561"/>
                  </a:lnTo>
                  <a:lnTo>
                    <a:pt x="901" y="366"/>
                  </a:lnTo>
                  <a:lnTo>
                    <a:pt x="901" y="366"/>
                  </a:lnTo>
                  <a:lnTo>
                    <a:pt x="707" y="220"/>
                  </a:lnTo>
                  <a:lnTo>
                    <a:pt x="487" y="98"/>
                  </a:lnTo>
                  <a:lnTo>
                    <a:pt x="244" y="25"/>
                  </a:ln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73" name="Shape 573"/>
          <p:cNvGrpSpPr/>
          <p:nvPr/>
        </p:nvGrpSpPr>
        <p:grpSpPr>
          <a:xfrm>
            <a:off x="3856464" y="4274508"/>
            <a:ext cx="372594" cy="360301"/>
            <a:chOff x="1247825" y="5001950"/>
            <a:chExt cx="443300" cy="428675"/>
          </a:xfrm>
        </p:grpSpPr>
        <p:sp>
          <p:nvSpPr>
            <p:cNvPr id="574" name="Shape 574"/>
            <p:cNvSpPr/>
            <p:nvPr/>
          </p:nvSpPr>
          <p:spPr>
            <a:xfrm>
              <a:off x="1247825" y="5168175"/>
              <a:ext cx="373875" cy="221650"/>
            </a:xfrm>
            <a:custGeom>
              <a:avLst/>
              <a:gdLst/>
              <a:ahLst/>
              <a:cxnLst/>
              <a:rect l="0" t="0" r="0" b="0"/>
              <a:pathLst>
                <a:path w="14955" h="8866" fill="none" extrusionOk="0">
                  <a:moveTo>
                    <a:pt x="12178" y="8865"/>
                  </a:moveTo>
                  <a:lnTo>
                    <a:pt x="12178" y="8865"/>
                  </a:lnTo>
                  <a:lnTo>
                    <a:pt x="12325" y="8841"/>
                  </a:lnTo>
                  <a:lnTo>
                    <a:pt x="12471" y="8792"/>
                  </a:lnTo>
                  <a:lnTo>
                    <a:pt x="12592" y="8695"/>
                  </a:lnTo>
                  <a:lnTo>
                    <a:pt x="12666" y="8573"/>
                  </a:lnTo>
                  <a:lnTo>
                    <a:pt x="12666" y="8573"/>
                  </a:lnTo>
                  <a:lnTo>
                    <a:pt x="12958" y="8037"/>
                  </a:lnTo>
                  <a:lnTo>
                    <a:pt x="13323" y="7331"/>
                  </a:lnTo>
                  <a:lnTo>
                    <a:pt x="13688" y="6454"/>
                  </a:lnTo>
                  <a:lnTo>
                    <a:pt x="13883" y="5991"/>
                  </a:lnTo>
                  <a:lnTo>
                    <a:pt x="14078" y="5480"/>
                  </a:lnTo>
                  <a:lnTo>
                    <a:pt x="14249" y="4944"/>
                  </a:lnTo>
                  <a:lnTo>
                    <a:pt x="14419" y="4360"/>
                  </a:lnTo>
                  <a:lnTo>
                    <a:pt x="14565" y="3775"/>
                  </a:lnTo>
                  <a:lnTo>
                    <a:pt x="14711" y="3166"/>
                  </a:lnTo>
                  <a:lnTo>
                    <a:pt x="14809" y="2533"/>
                  </a:lnTo>
                  <a:lnTo>
                    <a:pt x="14882" y="1875"/>
                  </a:lnTo>
                  <a:lnTo>
                    <a:pt x="14931" y="1218"/>
                  </a:lnTo>
                  <a:lnTo>
                    <a:pt x="14955" y="536"/>
                  </a:lnTo>
                  <a:lnTo>
                    <a:pt x="14955" y="536"/>
                  </a:lnTo>
                  <a:lnTo>
                    <a:pt x="14955" y="438"/>
                  </a:lnTo>
                  <a:lnTo>
                    <a:pt x="14906" y="341"/>
                  </a:lnTo>
                  <a:lnTo>
                    <a:pt x="14857" y="244"/>
                  </a:lnTo>
                  <a:lnTo>
                    <a:pt x="14809" y="146"/>
                  </a:lnTo>
                  <a:lnTo>
                    <a:pt x="14711" y="97"/>
                  </a:lnTo>
                  <a:lnTo>
                    <a:pt x="14614" y="24"/>
                  </a:lnTo>
                  <a:lnTo>
                    <a:pt x="14516" y="0"/>
                  </a:lnTo>
                  <a:lnTo>
                    <a:pt x="14395" y="0"/>
                  </a:lnTo>
                  <a:lnTo>
                    <a:pt x="3338" y="0"/>
                  </a:lnTo>
                  <a:lnTo>
                    <a:pt x="3338" y="0"/>
                  </a:lnTo>
                  <a:lnTo>
                    <a:pt x="3216" y="0"/>
                  </a:lnTo>
                  <a:lnTo>
                    <a:pt x="3118" y="24"/>
                  </a:lnTo>
                  <a:lnTo>
                    <a:pt x="3021" y="97"/>
                  </a:lnTo>
                  <a:lnTo>
                    <a:pt x="2924" y="146"/>
                  </a:lnTo>
                  <a:lnTo>
                    <a:pt x="2875" y="244"/>
                  </a:lnTo>
                  <a:lnTo>
                    <a:pt x="2826" y="341"/>
                  </a:lnTo>
                  <a:lnTo>
                    <a:pt x="2777" y="438"/>
                  </a:lnTo>
                  <a:lnTo>
                    <a:pt x="2777" y="536"/>
                  </a:lnTo>
                  <a:lnTo>
                    <a:pt x="2777" y="536"/>
                  </a:lnTo>
                  <a:lnTo>
                    <a:pt x="2777" y="706"/>
                  </a:lnTo>
                  <a:lnTo>
                    <a:pt x="2777" y="706"/>
                  </a:lnTo>
                  <a:lnTo>
                    <a:pt x="2558" y="633"/>
                  </a:lnTo>
                  <a:lnTo>
                    <a:pt x="2363" y="585"/>
                  </a:lnTo>
                  <a:lnTo>
                    <a:pt x="2144" y="560"/>
                  </a:lnTo>
                  <a:lnTo>
                    <a:pt x="1949" y="536"/>
                  </a:lnTo>
                  <a:lnTo>
                    <a:pt x="1949" y="536"/>
                  </a:lnTo>
                  <a:lnTo>
                    <a:pt x="1755" y="560"/>
                  </a:lnTo>
                  <a:lnTo>
                    <a:pt x="1560" y="585"/>
                  </a:lnTo>
                  <a:lnTo>
                    <a:pt x="1365" y="633"/>
                  </a:lnTo>
                  <a:lnTo>
                    <a:pt x="1194" y="706"/>
                  </a:lnTo>
                  <a:lnTo>
                    <a:pt x="1024" y="779"/>
                  </a:lnTo>
                  <a:lnTo>
                    <a:pt x="853" y="877"/>
                  </a:lnTo>
                  <a:lnTo>
                    <a:pt x="707" y="999"/>
                  </a:lnTo>
                  <a:lnTo>
                    <a:pt x="561" y="1120"/>
                  </a:lnTo>
                  <a:lnTo>
                    <a:pt x="439" y="1242"/>
                  </a:lnTo>
                  <a:lnTo>
                    <a:pt x="342" y="1413"/>
                  </a:lnTo>
                  <a:lnTo>
                    <a:pt x="244" y="1559"/>
                  </a:lnTo>
                  <a:lnTo>
                    <a:pt x="147" y="1729"/>
                  </a:lnTo>
                  <a:lnTo>
                    <a:pt x="98" y="1900"/>
                  </a:lnTo>
                  <a:lnTo>
                    <a:pt x="50" y="2095"/>
                  </a:lnTo>
                  <a:lnTo>
                    <a:pt x="1" y="2289"/>
                  </a:lnTo>
                  <a:lnTo>
                    <a:pt x="1" y="2484"/>
                  </a:lnTo>
                  <a:lnTo>
                    <a:pt x="1" y="2484"/>
                  </a:lnTo>
                  <a:lnTo>
                    <a:pt x="25" y="2850"/>
                  </a:lnTo>
                  <a:lnTo>
                    <a:pt x="98" y="3191"/>
                  </a:lnTo>
                  <a:lnTo>
                    <a:pt x="220" y="3556"/>
                  </a:lnTo>
                  <a:lnTo>
                    <a:pt x="366" y="3872"/>
                  </a:lnTo>
                  <a:lnTo>
                    <a:pt x="561" y="4213"/>
                  </a:lnTo>
                  <a:lnTo>
                    <a:pt x="780" y="4530"/>
                  </a:lnTo>
                  <a:lnTo>
                    <a:pt x="1024" y="4822"/>
                  </a:lnTo>
                  <a:lnTo>
                    <a:pt x="1292" y="5090"/>
                  </a:lnTo>
                  <a:lnTo>
                    <a:pt x="1584" y="5334"/>
                  </a:lnTo>
                  <a:lnTo>
                    <a:pt x="1901" y="5577"/>
                  </a:lnTo>
                  <a:lnTo>
                    <a:pt x="2242" y="5772"/>
                  </a:lnTo>
                  <a:lnTo>
                    <a:pt x="2583" y="5943"/>
                  </a:lnTo>
                  <a:lnTo>
                    <a:pt x="2924" y="6089"/>
                  </a:lnTo>
                  <a:lnTo>
                    <a:pt x="3265" y="6186"/>
                  </a:lnTo>
                  <a:lnTo>
                    <a:pt x="3605" y="6259"/>
                  </a:lnTo>
                  <a:lnTo>
                    <a:pt x="3946" y="6284"/>
                  </a:lnTo>
                  <a:lnTo>
                    <a:pt x="3946" y="6284"/>
                  </a:lnTo>
                  <a:lnTo>
                    <a:pt x="4068" y="6625"/>
                  </a:lnTo>
                  <a:lnTo>
                    <a:pt x="4214" y="6941"/>
                  </a:lnTo>
                  <a:lnTo>
                    <a:pt x="4507" y="7574"/>
                  </a:lnTo>
                  <a:lnTo>
                    <a:pt x="4799" y="8110"/>
                  </a:lnTo>
                  <a:lnTo>
                    <a:pt x="5067" y="8573"/>
                  </a:lnTo>
                  <a:lnTo>
                    <a:pt x="5067" y="8573"/>
                  </a:lnTo>
                  <a:lnTo>
                    <a:pt x="5140" y="8695"/>
                  </a:lnTo>
                  <a:lnTo>
                    <a:pt x="5262" y="8792"/>
                  </a:lnTo>
                  <a:lnTo>
                    <a:pt x="5408" y="8841"/>
                  </a:lnTo>
                  <a:lnTo>
                    <a:pt x="5554" y="8865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75" name="Shape 575"/>
            <p:cNvSpPr/>
            <p:nvPr/>
          </p:nvSpPr>
          <p:spPr>
            <a:xfrm>
              <a:off x="1275850" y="5209575"/>
              <a:ext cx="60900" cy="87075"/>
            </a:xfrm>
            <a:custGeom>
              <a:avLst/>
              <a:gdLst/>
              <a:ahLst/>
              <a:cxnLst/>
              <a:rect l="0" t="0" r="0" b="0"/>
              <a:pathLst>
                <a:path w="2436" h="3483" fill="none" extrusionOk="0">
                  <a:moveTo>
                    <a:pt x="0" y="828"/>
                  </a:moveTo>
                  <a:lnTo>
                    <a:pt x="0" y="828"/>
                  </a:lnTo>
                  <a:lnTo>
                    <a:pt x="0" y="658"/>
                  </a:lnTo>
                  <a:lnTo>
                    <a:pt x="49" y="512"/>
                  </a:lnTo>
                  <a:lnTo>
                    <a:pt x="122" y="366"/>
                  </a:lnTo>
                  <a:lnTo>
                    <a:pt x="244" y="244"/>
                  </a:lnTo>
                  <a:lnTo>
                    <a:pt x="366" y="146"/>
                  </a:lnTo>
                  <a:lnTo>
                    <a:pt x="487" y="73"/>
                  </a:lnTo>
                  <a:lnTo>
                    <a:pt x="658" y="25"/>
                  </a:lnTo>
                  <a:lnTo>
                    <a:pt x="828" y="0"/>
                  </a:lnTo>
                  <a:lnTo>
                    <a:pt x="828" y="0"/>
                  </a:lnTo>
                  <a:lnTo>
                    <a:pt x="950" y="0"/>
                  </a:lnTo>
                  <a:lnTo>
                    <a:pt x="1072" y="25"/>
                  </a:lnTo>
                  <a:lnTo>
                    <a:pt x="1340" y="122"/>
                  </a:lnTo>
                  <a:lnTo>
                    <a:pt x="1559" y="268"/>
                  </a:lnTo>
                  <a:lnTo>
                    <a:pt x="1754" y="414"/>
                  </a:lnTo>
                  <a:lnTo>
                    <a:pt x="1754" y="414"/>
                  </a:lnTo>
                  <a:lnTo>
                    <a:pt x="1803" y="780"/>
                  </a:lnTo>
                  <a:lnTo>
                    <a:pt x="1876" y="1169"/>
                  </a:lnTo>
                  <a:lnTo>
                    <a:pt x="2046" y="1997"/>
                  </a:lnTo>
                  <a:lnTo>
                    <a:pt x="2265" y="2801"/>
                  </a:lnTo>
                  <a:lnTo>
                    <a:pt x="2436" y="3483"/>
                  </a:lnTo>
                  <a:lnTo>
                    <a:pt x="2436" y="3483"/>
                  </a:lnTo>
                  <a:lnTo>
                    <a:pt x="2241" y="3434"/>
                  </a:lnTo>
                  <a:lnTo>
                    <a:pt x="2022" y="3361"/>
                  </a:lnTo>
                  <a:lnTo>
                    <a:pt x="1827" y="3264"/>
                  </a:lnTo>
                  <a:lnTo>
                    <a:pt x="1608" y="3142"/>
                  </a:lnTo>
                  <a:lnTo>
                    <a:pt x="1413" y="3020"/>
                  </a:lnTo>
                  <a:lnTo>
                    <a:pt x="1194" y="2874"/>
                  </a:lnTo>
                  <a:lnTo>
                    <a:pt x="999" y="2704"/>
                  </a:lnTo>
                  <a:lnTo>
                    <a:pt x="804" y="2533"/>
                  </a:lnTo>
                  <a:lnTo>
                    <a:pt x="634" y="2338"/>
                  </a:lnTo>
                  <a:lnTo>
                    <a:pt x="487" y="2143"/>
                  </a:lnTo>
                  <a:lnTo>
                    <a:pt x="341" y="1924"/>
                  </a:lnTo>
                  <a:lnTo>
                    <a:pt x="219" y="1729"/>
                  </a:lnTo>
                  <a:lnTo>
                    <a:pt x="122" y="1510"/>
                  </a:lnTo>
                  <a:lnTo>
                    <a:pt x="49" y="1267"/>
                  </a:lnTo>
                  <a:lnTo>
                    <a:pt x="0" y="1047"/>
                  </a:lnTo>
                  <a:lnTo>
                    <a:pt x="0" y="828"/>
                  </a:lnTo>
                  <a:lnTo>
                    <a:pt x="0" y="82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76" name="Shape 576"/>
            <p:cNvSpPr/>
            <p:nvPr/>
          </p:nvSpPr>
          <p:spPr>
            <a:xfrm>
              <a:off x="1247825" y="5391625"/>
              <a:ext cx="443300" cy="39000"/>
            </a:xfrm>
            <a:custGeom>
              <a:avLst/>
              <a:gdLst/>
              <a:ahLst/>
              <a:cxnLst/>
              <a:rect l="0" t="0" r="0" b="0"/>
              <a:pathLst>
                <a:path w="17732" h="1560" fill="none" extrusionOk="0">
                  <a:moveTo>
                    <a:pt x="16611" y="1559"/>
                  </a:moveTo>
                  <a:lnTo>
                    <a:pt x="1121" y="1559"/>
                  </a:lnTo>
                  <a:lnTo>
                    <a:pt x="1121" y="1559"/>
                  </a:lnTo>
                  <a:lnTo>
                    <a:pt x="1000" y="1535"/>
                  </a:lnTo>
                  <a:lnTo>
                    <a:pt x="878" y="1510"/>
                  </a:lnTo>
                  <a:lnTo>
                    <a:pt x="780" y="1462"/>
                  </a:lnTo>
                  <a:lnTo>
                    <a:pt x="683" y="1389"/>
                  </a:lnTo>
                  <a:lnTo>
                    <a:pt x="488" y="1218"/>
                  </a:lnTo>
                  <a:lnTo>
                    <a:pt x="318" y="999"/>
                  </a:lnTo>
                  <a:lnTo>
                    <a:pt x="196" y="755"/>
                  </a:lnTo>
                  <a:lnTo>
                    <a:pt x="98" y="487"/>
                  </a:lnTo>
                  <a:lnTo>
                    <a:pt x="25" y="244"/>
                  </a:lnTo>
                  <a:lnTo>
                    <a:pt x="1" y="0"/>
                  </a:lnTo>
                  <a:lnTo>
                    <a:pt x="17731" y="0"/>
                  </a:lnTo>
                  <a:lnTo>
                    <a:pt x="17731" y="0"/>
                  </a:lnTo>
                  <a:lnTo>
                    <a:pt x="17707" y="244"/>
                  </a:lnTo>
                  <a:lnTo>
                    <a:pt x="17634" y="487"/>
                  </a:lnTo>
                  <a:lnTo>
                    <a:pt x="17537" y="755"/>
                  </a:lnTo>
                  <a:lnTo>
                    <a:pt x="17415" y="999"/>
                  </a:lnTo>
                  <a:lnTo>
                    <a:pt x="17244" y="1218"/>
                  </a:lnTo>
                  <a:lnTo>
                    <a:pt x="17049" y="1389"/>
                  </a:lnTo>
                  <a:lnTo>
                    <a:pt x="16952" y="1462"/>
                  </a:lnTo>
                  <a:lnTo>
                    <a:pt x="16855" y="1510"/>
                  </a:lnTo>
                  <a:lnTo>
                    <a:pt x="16733" y="1535"/>
                  </a:lnTo>
                  <a:lnTo>
                    <a:pt x="16611" y="1559"/>
                  </a:lnTo>
                  <a:lnTo>
                    <a:pt x="16611" y="155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77" name="Shape 577"/>
            <p:cNvSpPr/>
            <p:nvPr/>
          </p:nvSpPr>
          <p:spPr>
            <a:xfrm>
              <a:off x="1454850" y="5001950"/>
              <a:ext cx="17075" cy="114475"/>
            </a:xfrm>
            <a:custGeom>
              <a:avLst/>
              <a:gdLst/>
              <a:ahLst/>
              <a:cxnLst/>
              <a:rect l="0" t="0" r="0" b="0"/>
              <a:pathLst>
                <a:path w="683" h="4579" fill="none" extrusionOk="0">
                  <a:moveTo>
                    <a:pt x="683" y="0"/>
                  </a:moveTo>
                  <a:lnTo>
                    <a:pt x="683" y="0"/>
                  </a:lnTo>
                  <a:lnTo>
                    <a:pt x="658" y="171"/>
                  </a:lnTo>
                  <a:lnTo>
                    <a:pt x="610" y="317"/>
                  </a:lnTo>
                  <a:lnTo>
                    <a:pt x="512" y="439"/>
                  </a:lnTo>
                  <a:lnTo>
                    <a:pt x="415" y="585"/>
                  </a:lnTo>
                  <a:lnTo>
                    <a:pt x="415" y="585"/>
                  </a:lnTo>
                  <a:lnTo>
                    <a:pt x="269" y="731"/>
                  </a:lnTo>
                  <a:lnTo>
                    <a:pt x="147" y="950"/>
                  </a:lnTo>
                  <a:lnTo>
                    <a:pt x="74" y="1072"/>
                  </a:lnTo>
                  <a:lnTo>
                    <a:pt x="49" y="1194"/>
                  </a:lnTo>
                  <a:lnTo>
                    <a:pt x="1" y="1364"/>
                  </a:lnTo>
                  <a:lnTo>
                    <a:pt x="1" y="1535"/>
                  </a:lnTo>
                  <a:lnTo>
                    <a:pt x="1" y="1535"/>
                  </a:lnTo>
                  <a:lnTo>
                    <a:pt x="1" y="1705"/>
                  </a:lnTo>
                  <a:lnTo>
                    <a:pt x="49" y="1851"/>
                  </a:lnTo>
                  <a:lnTo>
                    <a:pt x="74" y="1997"/>
                  </a:lnTo>
                  <a:lnTo>
                    <a:pt x="147" y="2095"/>
                  </a:lnTo>
                  <a:lnTo>
                    <a:pt x="269" y="2314"/>
                  </a:lnTo>
                  <a:lnTo>
                    <a:pt x="415" y="2484"/>
                  </a:lnTo>
                  <a:lnTo>
                    <a:pt x="415" y="2484"/>
                  </a:lnTo>
                  <a:lnTo>
                    <a:pt x="512" y="2606"/>
                  </a:lnTo>
                  <a:lnTo>
                    <a:pt x="610" y="2728"/>
                  </a:lnTo>
                  <a:lnTo>
                    <a:pt x="658" y="2874"/>
                  </a:lnTo>
                  <a:lnTo>
                    <a:pt x="683" y="3045"/>
                  </a:lnTo>
                  <a:lnTo>
                    <a:pt x="683" y="3045"/>
                  </a:lnTo>
                  <a:lnTo>
                    <a:pt x="658" y="3239"/>
                  </a:lnTo>
                  <a:lnTo>
                    <a:pt x="610" y="3385"/>
                  </a:lnTo>
                  <a:lnTo>
                    <a:pt x="512" y="3507"/>
                  </a:lnTo>
                  <a:lnTo>
                    <a:pt x="415" y="3629"/>
                  </a:lnTo>
                  <a:lnTo>
                    <a:pt x="415" y="3629"/>
                  </a:lnTo>
                  <a:lnTo>
                    <a:pt x="269" y="3800"/>
                  </a:lnTo>
                  <a:lnTo>
                    <a:pt x="147" y="3994"/>
                  </a:lnTo>
                  <a:lnTo>
                    <a:pt x="74" y="4116"/>
                  </a:lnTo>
                  <a:lnTo>
                    <a:pt x="49" y="4262"/>
                  </a:lnTo>
                  <a:lnTo>
                    <a:pt x="1" y="4408"/>
                  </a:lnTo>
                  <a:lnTo>
                    <a:pt x="1" y="457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78" name="Shape 578"/>
            <p:cNvSpPr/>
            <p:nvPr/>
          </p:nvSpPr>
          <p:spPr>
            <a:xfrm>
              <a:off x="1411025" y="5001950"/>
              <a:ext cx="17075" cy="114475"/>
            </a:xfrm>
            <a:custGeom>
              <a:avLst/>
              <a:gdLst/>
              <a:ahLst/>
              <a:cxnLst/>
              <a:rect l="0" t="0" r="0" b="0"/>
              <a:pathLst>
                <a:path w="683" h="4579" fill="none" extrusionOk="0">
                  <a:moveTo>
                    <a:pt x="682" y="0"/>
                  </a:moveTo>
                  <a:lnTo>
                    <a:pt x="682" y="0"/>
                  </a:lnTo>
                  <a:lnTo>
                    <a:pt x="658" y="171"/>
                  </a:lnTo>
                  <a:lnTo>
                    <a:pt x="609" y="317"/>
                  </a:lnTo>
                  <a:lnTo>
                    <a:pt x="536" y="439"/>
                  </a:lnTo>
                  <a:lnTo>
                    <a:pt x="414" y="585"/>
                  </a:lnTo>
                  <a:lnTo>
                    <a:pt x="414" y="585"/>
                  </a:lnTo>
                  <a:lnTo>
                    <a:pt x="268" y="731"/>
                  </a:lnTo>
                  <a:lnTo>
                    <a:pt x="146" y="950"/>
                  </a:lnTo>
                  <a:lnTo>
                    <a:pt x="97" y="1072"/>
                  </a:lnTo>
                  <a:lnTo>
                    <a:pt x="49" y="1194"/>
                  </a:lnTo>
                  <a:lnTo>
                    <a:pt x="24" y="1364"/>
                  </a:lnTo>
                  <a:lnTo>
                    <a:pt x="0" y="1535"/>
                  </a:lnTo>
                  <a:lnTo>
                    <a:pt x="0" y="1535"/>
                  </a:lnTo>
                  <a:lnTo>
                    <a:pt x="24" y="1705"/>
                  </a:lnTo>
                  <a:lnTo>
                    <a:pt x="49" y="1851"/>
                  </a:lnTo>
                  <a:lnTo>
                    <a:pt x="97" y="1997"/>
                  </a:lnTo>
                  <a:lnTo>
                    <a:pt x="146" y="2095"/>
                  </a:lnTo>
                  <a:lnTo>
                    <a:pt x="268" y="2314"/>
                  </a:lnTo>
                  <a:lnTo>
                    <a:pt x="414" y="2484"/>
                  </a:lnTo>
                  <a:lnTo>
                    <a:pt x="414" y="2484"/>
                  </a:lnTo>
                  <a:lnTo>
                    <a:pt x="536" y="2606"/>
                  </a:lnTo>
                  <a:lnTo>
                    <a:pt x="609" y="2728"/>
                  </a:lnTo>
                  <a:lnTo>
                    <a:pt x="658" y="2874"/>
                  </a:lnTo>
                  <a:lnTo>
                    <a:pt x="682" y="3045"/>
                  </a:lnTo>
                  <a:lnTo>
                    <a:pt x="682" y="3045"/>
                  </a:lnTo>
                  <a:lnTo>
                    <a:pt x="658" y="3239"/>
                  </a:lnTo>
                  <a:lnTo>
                    <a:pt x="609" y="3385"/>
                  </a:lnTo>
                  <a:lnTo>
                    <a:pt x="536" y="3507"/>
                  </a:lnTo>
                  <a:lnTo>
                    <a:pt x="414" y="3629"/>
                  </a:lnTo>
                  <a:lnTo>
                    <a:pt x="414" y="3629"/>
                  </a:lnTo>
                  <a:lnTo>
                    <a:pt x="268" y="3800"/>
                  </a:lnTo>
                  <a:lnTo>
                    <a:pt x="146" y="3994"/>
                  </a:lnTo>
                  <a:lnTo>
                    <a:pt x="97" y="4116"/>
                  </a:lnTo>
                  <a:lnTo>
                    <a:pt x="49" y="4262"/>
                  </a:lnTo>
                  <a:lnTo>
                    <a:pt x="24" y="4408"/>
                  </a:lnTo>
                  <a:lnTo>
                    <a:pt x="0" y="457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79" name="Shape 579"/>
            <p:cNvSpPr/>
            <p:nvPr/>
          </p:nvSpPr>
          <p:spPr>
            <a:xfrm>
              <a:off x="1498700" y="5001950"/>
              <a:ext cx="16450" cy="114475"/>
            </a:xfrm>
            <a:custGeom>
              <a:avLst/>
              <a:gdLst/>
              <a:ahLst/>
              <a:cxnLst/>
              <a:rect l="0" t="0" r="0" b="0"/>
              <a:pathLst>
                <a:path w="658" h="4579" fill="none" extrusionOk="0">
                  <a:moveTo>
                    <a:pt x="658" y="0"/>
                  </a:moveTo>
                  <a:lnTo>
                    <a:pt x="658" y="0"/>
                  </a:lnTo>
                  <a:lnTo>
                    <a:pt x="658" y="171"/>
                  </a:lnTo>
                  <a:lnTo>
                    <a:pt x="585" y="317"/>
                  </a:lnTo>
                  <a:lnTo>
                    <a:pt x="512" y="439"/>
                  </a:lnTo>
                  <a:lnTo>
                    <a:pt x="390" y="585"/>
                  </a:lnTo>
                  <a:lnTo>
                    <a:pt x="390" y="585"/>
                  </a:lnTo>
                  <a:lnTo>
                    <a:pt x="268" y="731"/>
                  </a:lnTo>
                  <a:lnTo>
                    <a:pt x="122" y="950"/>
                  </a:lnTo>
                  <a:lnTo>
                    <a:pt x="73" y="1072"/>
                  </a:lnTo>
                  <a:lnTo>
                    <a:pt x="25" y="1194"/>
                  </a:lnTo>
                  <a:lnTo>
                    <a:pt x="0" y="1364"/>
                  </a:lnTo>
                  <a:lnTo>
                    <a:pt x="0" y="1535"/>
                  </a:lnTo>
                  <a:lnTo>
                    <a:pt x="0" y="1535"/>
                  </a:lnTo>
                  <a:lnTo>
                    <a:pt x="0" y="1705"/>
                  </a:lnTo>
                  <a:lnTo>
                    <a:pt x="25" y="1851"/>
                  </a:lnTo>
                  <a:lnTo>
                    <a:pt x="73" y="1997"/>
                  </a:lnTo>
                  <a:lnTo>
                    <a:pt x="122" y="2095"/>
                  </a:lnTo>
                  <a:lnTo>
                    <a:pt x="268" y="2314"/>
                  </a:lnTo>
                  <a:lnTo>
                    <a:pt x="390" y="2484"/>
                  </a:lnTo>
                  <a:lnTo>
                    <a:pt x="390" y="2484"/>
                  </a:lnTo>
                  <a:lnTo>
                    <a:pt x="512" y="2606"/>
                  </a:lnTo>
                  <a:lnTo>
                    <a:pt x="585" y="2728"/>
                  </a:lnTo>
                  <a:lnTo>
                    <a:pt x="658" y="2874"/>
                  </a:lnTo>
                  <a:lnTo>
                    <a:pt x="658" y="3045"/>
                  </a:lnTo>
                  <a:lnTo>
                    <a:pt x="658" y="3045"/>
                  </a:lnTo>
                  <a:lnTo>
                    <a:pt x="658" y="3239"/>
                  </a:lnTo>
                  <a:lnTo>
                    <a:pt x="585" y="3385"/>
                  </a:lnTo>
                  <a:lnTo>
                    <a:pt x="512" y="3507"/>
                  </a:lnTo>
                  <a:lnTo>
                    <a:pt x="390" y="3629"/>
                  </a:lnTo>
                  <a:lnTo>
                    <a:pt x="390" y="3629"/>
                  </a:lnTo>
                  <a:lnTo>
                    <a:pt x="268" y="3800"/>
                  </a:lnTo>
                  <a:lnTo>
                    <a:pt x="122" y="3994"/>
                  </a:lnTo>
                  <a:lnTo>
                    <a:pt x="73" y="4116"/>
                  </a:lnTo>
                  <a:lnTo>
                    <a:pt x="25" y="4262"/>
                  </a:lnTo>
                  <a:lnTo>
                    <a:pt x="0" y="4408"/>
                  </a:lnTo>
                  <a:lnTo>
                    <a:pt x="0" y="457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80" name="Shape 580"/>
          <p:cNvGrpSpPr/>
          <p:nvPr/>
        </p:nvGrpSpPr>
        <p:grpSpPr>
          <a:xfrm>
            <a:off x="4454710" y="4256585"/>
            <a:ext cx="306068" cy="389992"/>
            <a:chOff x="1959600" y="4980625"/>
            <a:chExt cx="364150" cy="464000"/>
          </a:xfrm>
        </p:grpSpPr>
        <p:sp>
          <p:nvSpPr>
            <p:cNvPr id="581" name="Shape 581"/>
            <p:cNvSpPr/>
            <p:nvPr/>
          </p:nvSpPr>
          <p:spPr>
            <a:xfrm>
              <a:off x="1959600" y="4980625"/>
              <a:ext cx="364150" cy="239325"/>
            </a:xfrm>
            <a:custGeom>
              <a:avLst/>
              <a:gdLst/>
              <a:ahLst/>
              <a:cxnLst/>
              <a:rect l="0" t="0" r="0" b="0"/>
              <a:pathLst>
                <a:path w="14566" h="9573" fill="none" extrusionOk="0">
                  <a:moveTo>
                    <a:pt x="8769" y="9572"/>
                  </a:moveTo>
                  <a:lnTo>
                    <a:pt x="14565" y="9572"/>
                  </a:lnTo>
                  <a:lnTo>
                    <a:pt x="14565" y="6114"/>
                  </a:lnTo>
                  <a:lnTo>
                    <a:pt x="14565" y="6114"/>
                  </a:lnTo>
                  <a:lnTo>
                    <a:pt x="14541" y="6016"/>
                  </a:lnTo>
                  <a:lnTo>
                    <a:pt x="14516" y="5919"/>
                  </a:lnTo>
                  <a:lnTo>
                    <a:pt x="14468" y="5822"/>
                  </a:lnTo>
                  <a:lnTo>
                    <a:pt x="14419" y="5773"/>
                  </a:lnTo>
                  <a:lnTo>
                    <a:pt x="14346" y="5700"/>
                  </a:lnTo>
                  <a:lnTo>
                    <a:pt x="14249" y="5651"/>
                  </a:lnTo>
                  <a:lnTo>
                    <a:pt x="14175" y="5627"/>
                  </a:lnTo>
                  <a:lnTo>
                    <a:pt x="14078" y="5627"/>
                  </a:lnTo>
                  <a:lnTo>
                    <a:pt x="10814" y="5627"/>
                  </a:lnTo>
                  <a:lnTo>
                    <a:pt x="10814" y="5627"/>
                  </a:lnTo>
                  <a:lnTo>
                    <a:pt x="11228" y="5456"/>
                  </a:lnTo>
                  <a:lnTo>
                    <a:pt x="11643" y="5237"/>
                  </a:lnTo>
                  <a:lnTo>
                    <a:pt x="12008" y="4993"/>
                  </a:lnTo>
                  <a:lnTo>
                    <a:pt x="12178" y="4872"/>
                  </a:lnTo>
                  <a:lnTo>
                    <a:pt x="12349" y="4726"/>
                  </a:lnTo>
                  <a:lnTo>
                    <a:pt x="12349" y="4726"/>
                  </a:lnTo>
                  <a:lnTo>
                    <a:pt x="12617" y="4433"/>
                  </a:lnTo>
                  <a:lnTo>
                    <a:pt x="12836" y="4141"/>
                  </a:lnTo>
                  <a:lnTo>
                    <a:pt x="13031" y="3849"/>
                  </a:lnTo>
                  <a:lnTo>
                    <a:pt x="13177" y="3557"/>
                  </a:lnTo>
                  <a:lnTo>
                    <a:pt x="13274" y="3289"/>
                  </a:lnTo>
                  <a:lnTo>
                    <a:pt x="13372" y="3021"/>
                  </a:lnTo>
                  <a:lnTo>
                    <a:pt x="13396" y="2753"/>
                  </a:lnTo>
                  <a:lnTo>
                    <a:pt x="13420" y="2485"/>
                  </a:lnTo>
                  <a:lnTo>
                    <a:pt x="13396" y="2241"/>
                  </a:lnTo>
                  <a:lnTo>
                    <a:pt x="13347" y="1998"/>
                  </a:lnTo>
                  <a:lnTo>
                    <a:pt x="13274" y="1754"/>
                  </a:lnTo>
                  <a:lnTo>
                    <a:pt x="13201" y="1535"/>
                  </a:lnTo>
                  <a:lnTo>
                    <a:pt x="13079" y="1340"/>
                  </a:lnTo>
                  <a:lnTo>
                    <a:pt x="12958" y="1121"/>
                  </a:lnTo>
                  <a:lnTo>
                    <a:pt x="12812" y="951"/>
                  </a:lnTo>
                  <a:lnTo>
                    <a:pt x="12641" y="780"/>
                  </a:lnTo>
                  <a:lnTo>
                    <a:pt x="12641" y="780"/>
                  </a:lnTo>
                  <a:lnTo>
                    <a:pt x="12471" y="610"/>
                  </a:lnTo>
                  <a:lnTo>
                    <a:pt x="12300" y="463"/>
                  </a:lnTo>
                  <a:lnTo>
                    <a:pt x="12105" y="342"/>
                  </a:lnTo>
                  <a:lnTo>
                    <a:pt x="11886" y="220"/>
                  </a:lnTo>
                  <a:lnTo>
                    <a:pt x="11667" y="147"/>
                  </a:lnTo>
                  <a:lnTo>
                    <a:pt x="11423" y="74"/>
                  </a:lnTo>
                  <a:lnTo>
                    <a:pt x="11180" y="25"/>
                  </a:lnTo>
                  <a:lnTo>
                    <a:pt x="10936" y="1"/>
                  </a:lnTo>
                  <a:lnTo>
                    <a:pt x="10668" y="25"/>
                  </a:lnTo>
                  <a:lnTo>
                    <a:pt x="10400" y="49"/>
                  </a:lnTo>
                  <a:lnTo>
                    <a:pt x="10133" y="147"/>
                  </a:lnTo>
                  <a:lnTo>
                    <a:pt x="9865" y="244"/>
                  </a:lnTo>
                  <a:lnTo>
                    <a:pt x="9572" y="390"/>
                  </a:lnTo>
                  <a:lnTo>
                    <a:pt x="9280" y="585"/>
                  </a:lnTo>
                  <a:lnTo>
                    <a:pt x="8988" y="804"/>
                  </a:lnTo>
                  <a:lnTo>
                    <a:pt x="8696" y="1072"/>
                  </a:lnTo>
                  <a:lnTo>
                    <a:pt x="8696" y="1072"/>
                  </a:lnTo>
                  <a:lnTo>
                    <a:pt x="8452" y="1365"/>
                  </a:lnTo>
                  <a:lnTo>
                    <a:pt x="8257" y="1657"/>
                  </a:lnTo>
                  <a:lnTo>
                    <a:pt x="8062" y="1973"/>
                  </a:lnTo>
                  <a:lnTo>
                    <a:pt x="7892" y="2314"/>
                  </a:lnTo>
                  <a:lnTo>
                    <a:pt x="7770" y="2680"/>
                  </a:lnTo>
                  <a:lnTo>
                    <a:pt x="7648" y="3045"/>
                  </a:lnTo>
                  <a:lnTo>
                    <a:pt x="7551" y="3386"/>
                  </a:lnTo>
                  <a:lnTo>
                    <a:pt x="7478" y="3727"/>
                  </a:lnTo>
                  <a:lnTo>
                    <a:pt x="7380" y="4385"/>
                  </a:lnTo>
                  <a:lnTo>
                    <a:pt x="7307" y="4896"/>
                  </a:lnTo>
                  <a:lnTo>
                    <a:pt x="7283" y="5456"/>
                  </a:lnTo>
                  <a:lnTo>
                    <a:pt x="7283" y="5456"/>
                  </a:lnTo>
                  <a:lnTo>
                    <a:pt x="7283" y="5456"/>
                  </a:lnTo>
                  <a:lnTo>
                    <a:pt x="7283" y="5456"/>
                  </a:lnTo>
                  <a:lnTo>
                    <a:pt x="7283" y="5456"/>
                  </a:lnTo>
                  <a:lnTo>
                    <a:pt x="7259" y="4896"/>
                  </a:lnTo>
                  <a:lnTo>
                    <a:pt x="7186" y="4385"/>
                  </a:lnTo>
                  <a:lnTo>
                    <a:pt x="7088" y="3727"/>
                  </a:lnTo>
                  <a:lnTo>
                    <a:pt x="7015" y="3386"/>
                  </a:lnTo>
                  <a:lnTo>
                    <a:pt x="6918" y="3045"/>
                  </a:lnTo>
                  <a:lnTo>
                    <a:pt x="6796" y="2680"/>
                  </a:lnTo>
                  <a:lnTo>
                    <a:pt x="6674" y="2314"/>
                  </a:lnTo>
                  <a:lnTo>
                    <a:pt x="6504" y="1973"/>
                  </a:lnTo>
                  <a:lnTo>
                    <a:pt x="6309" y="1657"/>
                  </a:lnTo>
                  <a:lnTo>
                    <a:pt x="6114" y="1365"/>
                  </a:lnTo>
                  <a:lnTo>
                    <a:pt x="5870" y="1072"/>
                  </a:lnTo>
                  <a:lnTo>
                    <a:pt x="5870" y="1072"/>
                  </a:lnTo>
                  <a:lnTo>
                    <a:pt x="5578" y="804"/>
                  </a:lnTo>
                  <a:lnTo>
                    <a:pt x="5286" y="585"/>
                  </a:lnTo>
                  <a:lnTo>
                    <a:pt x="4994" y="390"/>
                  </a:lnTo>
                  <a:lnTo>
                    <a:pt x="4701" y="244"/>
                  </a:lnTo>
                  <a:lnTo>
                    <a:pt x="4433" y="147"/>
                  </a:lnTo>
                  <a:lnTo>
                    <a:pt x="4166" y="49"/>
                  </a:lnTo>
                  <a:lnTo>
                    <a:pt x="3898" y="25"/>
                  </a:lnTo>
                  <a:lnTo>
                    <a:pt x="3630" y="1"/>
                  </a:lnTo>
                  <a:lnTo>
                    <a:pt x="3386" y="25"/>
                  </a:lnTo>
                  <a:lnTo>
                    <a:pt x="3143" y="74"/>
                  </a:lnTo>
                  <a:lnTo>
                    <a:pt x="2899" y="147"/>
                  </a:lnTo>
                  <a:lnTo>
                    <a:pt x="2680" y="220"/>
                  </a:lnTo>
                  <a:lnTo>
                    <a:pt x="2461" y="342"/>
                  </a:lnTo>
                  <a:lnTo>
                    <a:pt x="2266" y="463"/>
                  </a:lnTo>
                  <a:lnTo>
                    <a:pt x="2095" y="610"/>
                  </a:lnTo>
                  <a:lnTo>
                    <a:pt x="1925" y="780"/>
                  </a:lnTo>
                  <a:lnTo>
                    <a:pt x="1925" y="780"/>
                  </a:lnTo>
                  <a:lnTo>
                    <a:pt x="1754" y="951"/>
                  </a:lnTo>
                  <a:lnTo>
                    <a:pt x="1608" y="1121"/>
                  </a:lnTo>
                  <a:lnTo>
                    <a:pt x="1487" y="1340"/>
                  </a:lnTo>
                  <a:lnTo>
                    <a:pt x="1365" y="1535"/>
                  </a:lnTo>
                  <a:lnTo>
                    <a:pt x="1292" y="1754"/>
                  </a:lnTo>
                  <a:lnTo>
                    <a:pt x="1219" y="1998"/>
                  </a:lnTo>
                  <a:lnTo>
                    <a:pt x="1170" y="2241"/>
                  </a:lnTo>
                  <a:lnTo>
                    <a:pt x="1146" y="2485"/>
                  </a:lnTo>
                  <a:lnTo>
                    <a:pt x="1170" y="2753"/>
                  </a:lnTo>
                  <a:lnTo>
                    <a:pt x="1194" y="3021"/>
                  </a:lnTo>
                  <a:lnTo>
                    <a:pt x="1292" y="3289"/>
                  </a:lnTo>
                  <a:lnTo>
                    <a:pt x="1389" y="3557"/>
                  </a:lnTo>
                  <a:lnTo>
                    <a:pt x="1535" y="3849"/>
                  </a:lnTo>
                  <a:lnTo>
                    <a:pt x="1730" y="4141"/>
                  </a:lnTo>
                  <a:lnTo>
                    <a:pt x="1949" y="4433"/>
                  </a:lnTo>
                  <a:lnTo>
                    <a:pt x="2217" y="4726"/>
                  </a:lnTo>
                  <a:lnTo>
                    <a:pt x="2217" y="4726"/>
                  </a:lnTo>
                  <a:lnTo>
                    <a:pt x="2388" y="4872"/>
                  </a:lnTo>
                  <a:lnTo>
                    <a:pt x="2558" y="4993"/>
                  </a:lnTo>
                  <a:lnTo>
                    <a:pt x="2923" y="5237"/>
                  </a:lnTo>
                  <a:lnTo>
                    <a:pt x="3337" y="5456"/>
                  </a:lnTo>
                  <a:lnTo>
                    <a:pt x="3752" y="5627"/>
                  </a:lnTo>
                  <a:lnTo>
                    <a:pt x="488" y="5627"/>
                  </a:lnTo>
                  <a:lnTo>
                    <a:pt x="488" y="5627"/>
                  </a:lnTo>
                  <a:lnTo>
                    <a:pt x="391" y="5627"/>
                  </a:lnTo>
                  <a:lnTo>
                    <a:pt x="317" y="5651"/>
                  </a:lnTo>
                  <a:lnTo>
                    <a:pt x="220" y="5700"/>
                  </a:lnTo>
                  <a:lnTo>
                    <a:pt x="147" y="5773"/>
                  </a:lnTo>
                  <a:lnTo>
                    <a:pt x="98" y="5822"/>
                  </a:lnTo>
                  <a:lnTo>
                    <a:pt x="50" y="5919"/>
                  </a:lnTo>
                  <a:lnTo>
                    <a:pt x="25" y="6016"/>
                  </a:lnTo>
                  <a:lnTo>
                    <a:pt x="1" y="6114"/>
                  </a:lnTo>
                  <a:lnTo>
                    <a:pt x="1" y="9572"/>
                  </a:lnTo>
                  <a:lnTo>
                    <a:pt x="5797" y="9572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82" name="Shape 582"/>
            <p:cNvSpPr/>
            <p:nvPr/>
          </p:nvSpPr>
          <p:spPr>
            <a:xfrm>
              <a:off x="2053375" y="5121275"/>
              <a:ext cx="176600" cy="25"/>
            </a:xfrm>
            <a:custGeom>
              <a:avLst/>
              <a:gdLst/>
              <a:ahLst/>
              <a:cxnLst/>
              <a:rect l="0" t="0" r="0" b="0"/>
              <a:pathLst>
                <a:path w="7064" h="1" fill="none" extrusionOk="0">
                  <a:moveTo>
                    <a:pt x="1" y="1"/>
                  </a:moveTo>
                  <a:lnTo>
                    <a:pt x="7063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83" name="Shape 583"/>
            <p:cNvSpPr/>
            <p:nvPr/>
          </p:nvSpPr>
          <p:spPr>
            <a:xfrm>
              <a:off x="2104525" y="5121275"/>
              <a:ext cx="74300" cy="323350"/>
            </a:xfrm>
            <a:custGeom>
              <a:avLst/>
              <a:gdLst/>
              <a:ahLst/>
              <a:cxnLst/>
              <a:rect l="0" t="0" r="0" b="0"/>
              <a:pathLst>
                <a:path w="2972" h="12934" fill="none" extrusionOk="0">
                  <a:moveTo>
                    <a:pt x="0" y="1"/>
                  </a:moveTo>
                  <a:lnTo>
                    <a:pt x="0" y="12933"/>
                  </a:lnTo>
                  <a:lnTo>
                    <a:pt x="2972" y="12933"/>
                  </a:lnTo>
                  <a:lnTo>
                    <a:pt x="2972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84" name="Shape 584"/>
            <p:cNvSpPr/>
            <p:nvPr/>
          </p:nvSpPr>
          <p:spPr>
            <a:xfrm>
              <a:off x="2166625" y="5023850"/>
              <a:ext cx="85275" cy="85275"/>
            </a:xfrm>
            <a:custGeom>
              <a:avLst/>
              <a:gdLst/>
              <a:ahLst/>
              <a:cxnLst/>
              <a:rect l="0" t="0" r="0" b="0"/>
              <a:pathLst>
                <a:path w="3411" h="3411" fill="none" extrusionOk="0">
                  <a:moveTo>
                    <a:pt x="902" y="659"/>
                  </a:moveTo>
                  <a:lnTo>
                    <a:pt x="902" y="659"/>
                  </a:lnTo>
                  <a:lnTo>
                    <a:pt x="1194" y="391"/>
                  </a:lnTo>
                  <a:lnTo>
                    <a:pt x="1486" y="196"/>
                  </a:lnTo>
                  <a:lnTo>
                    <a:pt x="1754" y="74"/>
                  </a:lnTo>
                  <a:lnTo>
                    <a:pt x="1900" y="50"/>
                  </a:lnTo>
                  <a:lnTo>
                    <a:pt x="2022" y="25"/>
                  </a:lnTo>
                  <a:lnTo>
                    <a:pt x="2144" y="1"/>
                  </a:lnTo>
                  <a:lnTo>
                    <a:pt x="2290" y="25"/>
                  </a:lnTo>
                  <a:lnTo>
                    <a:pt x="2412" y="50"/>
                  </a:lnTo>
                  <a:lnTo>
                    <a:pt x="2533" y="74"/>
                  </a:lnTo>
                  <a:lnTo>
                    <a:pt x="2655" y="123"/>
                  </a:lnTo>
                  <a:lnTo>
                    <a:pt x="2777" y="196"/>
                  </a:lnTo>
                  <a:lnTo>
                    <a:pt x="3021" y="391"/>
                  </a:lnTo>
                  <a:lnTo>
                    <a:pt x="3021" y="391"/>
                  </a:lnTo>
                  <a:lnTo>
                    <a:pt x="3215" y="634"/>
                  </a:lnTo>
                  <a:lnTo>
                    <a:pt x="3288" y="756"/>
                  </a:lnTo>
                  <a:lnTo>
                    <a:pt x="3337" y="878"/>
                  </a:lnTo>
                  <a:lnTo>
                    <a:pt x="3362" y="999"/>
                  </a:lnTo>
                  <a:lnTo>
                    <a:pt x="3386" y="1121"/>
                  </a:lnTo>
                  <a:lnTo>
                    <a:pt x="3410" y="1267"/>
                  </a:lnTo>
                  <a:lnTo>
                    <a:pt x="3386" y="1389"/>
                  </a:lnTo>
                  <a:lnTo>
                    <a:pt x="3362" y="1535"/>
                  </a:lnTo>
                  <a:lnTo>
                    <a:pt x="3337" y="1657"/>
                  </a:lnTo>
                  <a:lnTo>
                    <a:pt x="3215" y="1925"/>
                  </a:lnTo>
                  <a:lnTo>
                    <a:pt x="3021" y="2217"/>
                  </a:lnTo>
                  <a:lnTo>
                    <a:pt x="2753" y="2509"/>
                  </a:lnTo>
                  <a:lnTo>
                    <a:pt x="2753" y="2509"/>
                  </a:lnTo>
                  <a:lnTo>
                    <a:pt x="2631" y="2607"/>
                  </a:lnTo>
                  <a:lnTo>
                    <a:pt x="2509" y="2704"/>
                  </a:lnTo>
                  <a:lnTo>
                    <a:pt x="2192" y="2899"/>
                  </a:lnTo>
                  <a:lnTo>
                    <a:pt x="1827" y="3045"/>
                  </a:lnTo>
                  <a:lnTo>
                    <a:pt x="1462" y="3167"/>
                  </a:lnTo>
                  <a:lnTo>
                    <a:pt x="1072" y="3264"/>
                  </a:lnTo>
                  <a:lnTo>
                    <a:pt x="682" y="3338"/>
                  </a:lnTo>
                  <a:lnTo>
                    <a:pt x="317" y="3386"/>
                  </a:lnTo>
                  <a:lnTo>
                    <a:pt x="1" y="3411"/>
                  </a:lnTo>
                  <a:lnTo>
                    <a:pt x="1" y="3411"/>
                  </a:lnTo>
                  <a:lnTo>
                    <a:pt x="25" y="3094"/>
                  </a:lnTo>
                  <a:lnTo>
                    <a:pt x="98" y="2729"/>
                  </a:lnTo>
                  <a:lnTo>
                    <a:pt x="147" y="2339"/>
                  </a:lnTo>
                  <a:lnTo>
                    <a:pt x="244" y="1949"/>
                  </a:lnTo>
                  <a:lnTo>
                    <a:pt x="366" y="1584"/>
                  </a:lnTo>
                  <a:lnTo>
                    <a:pt x="512" y="1219"/>
                  </a:lnTo>
                  <a:lnTo>
                    <a:pt x="707" y="902"/>
                  </a:lnTo>
                  <a:lnTo>
                    <a:pt x="804" y="780"/>
                  </a:lnTo>
                  <a:lnTo>
                    <a:pt x="902" y="659"/>
                  </a:lnTo>
                  <a:lnTo>
                    <a:pt x="902" y="65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85" name="Shape 585"/>
            <p:cNvSpPr/>
            <p:nvPr/>
          </p:nvSpPr>
          <p:spPr>
            <a:xfrm>
              <a:off x="2031450" y="5023850"/>
              <a:ext cx="85275" cy="85275"/>
            </a:xfrm>
            <a:custGeom>
              <a:avLst/>
              <a:gdLst/>
              <a:ahLst/>
              <a:cxnLst/>
              <a:rect l="0" t="0" r="0" b="0"/>
              <a:pathLst>
                <a:path w="3411" h="3411" fill="none" extrusionOk="0">
                  <a:moveTo>
                    <a:pt x="390" y="391"/>
                  </a:moveTo>
                  <a:lnTo>
                    <a:pt x="390" y="391"/>
                  </a:lnTo>
                  <a:lnTo>
                    <a:pt x="634" y="196"/>
                  </a:lnTo>
                  <a:lnTo>
                    <a:pt x="756" y="123"/>
                  </a:lnTo>
                  <a:lnTo>
                    <a:pt x="878" y="74"/>
                  </a:lnTo>
                  <a:lnTo>
                    <a:pt x="999" y="50"/>
                  </a:lnTo>
                  <a:lnTo>
                    <a:pt x="1121" y="25"/>
                  </a:lnTo>
                  <a:lnTo>
                    <a:pt x="1267" y="1"/>
                  </a:lnTo>
                  <a:lnTo>
                    <a:pt x="1389" y="25"/>
                  </a:lnTo>
                  <a:lnTo>
                    <a:pt x="1511" y="50"/>
                  </a:lnTo>
                  <a:lnTo>
                    <a:pt x="1657" y="74"/>
                  </a:lnTo>
                  <a:lnTo>
                    <a:pt x="1925" y="196"/>
                  </a:lnTo>
                  <a:lnTo>
                    <a:pt x="2217" y="391"/>
                  </a:lnTo>
                  <a:lnTo>
                    <a:pt x="2509" y="659"/>
                  </a:lnTo>
                  <a:lnTo>
                    <a:pt x="2509" y="659"/>
                  </a:lnTo>
                  <a:lnTo>
                    <a:pt x="2607" y="780"/>
                  </a:lnTo>
                  <a:lnTo>
                    <a:pt x="2704" y="902"/>
                  </a:lnTo>
                  <a:lnTo>
                    <a:pt x="2899" y="1219"/>
                  </a:lnTo>
                  <a:lnTo>
                    <a:pt x="3045" y="1584"/>
                  </a:lnTo>
                  <a:lnTo>
                    <a:pt x="3167" y="1949"/>
                  </a:lnTo>
                  <a:lnTo>
                    <a:pt x="3264" y="2339"/>
                  </a:lnTo>
                  <a:lnTo>
                    <a:pt x="3313" y="2729"/>
                  </a:lnTo>
                  <a:lnTo>
                    <a:pt x="3386" y="3094"/>
                  </a:lnTo>
                  <a:lnTo>
                    <a:pt x="3410" y="3411"/>
                  </a:lnTo>
                  <a:lnTo>
                    <a:pt x="3410" y="3411"/>
                  </a:lnTo>
                  <a:lnTo>
                    <a:pt x="3094" y="3386"/>
                  </a:lnTo>
                  <a:lnTo>
                    <a:pt x="2729" y="3338"/>
                  </a:lnTo>
                  <a:lnTo>
                    <a:pt x="2339" y="3264"/>
                  </a:lnTo>
                  <a:lnTo>
                    <a:pt x="1949" y="3167"/>
                  </a:lnTo>
                  <a:lnTo>
                    <a:pt x="1584" y="3045"/>
                  </a:lnTo>
                  <a:lnTo>
                    <a:pt x="1218" y="2899"/>
                  </a:lnTo>
                  <a:lnTo>
                    <a:pt x="902" y="2704"/>
                  </a:lnTo>
                  <a:lnTo>
                    <a:pt x="780" y="2607"/>
                  </a:lnTo>
                  <a:lnTo>
                    <a:pt x="658" y="2509"/>
                  </a:lnTo>
                  <a:lnTo>
                    <a:pt x="658" y="2509"/>
                  </a:lnTo>
                  <a:lnTo>
                    <a:pt x="390" y="2217"/>
                  </a:lnTo>
                  <a:lnTo>
                    <a:pt x="196" y="1925"/>
                  </a:lnTo>
                  <a:lnTo>
                    <a:pt x="74" y="1657"/>
                  </a:lnTo>
                  <a:lnTo>
                    <a:pt x="49" y="1535"/>
                  </a:lnTo>
                  <a:lnTo>
                    <a:pt x="25" y="1389"/>
                  </a:lnTo>
                  <a:lnTo>
                    <a:pt x="1" y="1267"/>
                  </a:lnTo>
                  <a:lnTo>
                    <a:pt x="25" y="1121"/>
                  </a:lnTo>
                  <a:lnTo>
                    <a:pt x="49" y="999"/>
                  </a:lnTo>
                  <a:lnTo>
                    <a:pt x="74" y="878"/>
                  </a:lnTo>
                  <a:lnTo>
                    <a:pt x="123" y="756"/>
                  </a:lnTo>
                  <a:lnTo>
                    <a:pt x="196" y="634"/>
                  </a:lnTo>
                  <a:lnTo>
                    <a:pt x="390" y="391"/>
                  </a:lnTo>
                  <a:lnTo>
                    <a:pt x="390" y="39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86" name="Shape 586"/>
            <p:cNvSpPr/>
            <p:nvPr/>
          </p:nvSpPr>
          <p:spPr>
            <a:xfrm>
              <a:off x="1979100" y="5219925"/>
              <a:ext cx="125450" cy="224700"/>
            </a:xfrm>
            <a:custGeom>
              <a:avLst/>
              <a:gdLst/>
              <a:ahLst/>
              <a:cxnLst/>
              <a:rect l="0" t="0" r="0" b="0"/>
              <a:pathLst>
                <a:path w="5018" h="8988" fill="none" extrusionOk="0">
                  <a:moveTo>
                    <a:pt x="0" y="0"/>
                  </a:moveTo>
                  <a:lnTo>
                    <a:pt x="0" y="8500"/>
                  </a:lnTo>
                  <a:lnTo>
                    <a:pt x="0" y="8500"/>
                  </a:lnTo>
                  <a:lnTo>
                    <a:pt x="25" y="8598"/>
                  </a:lnTo>
                  <a:lnTo>
                    <a:pt x="49" y="8695"/>
                  </a:lnTo>
                  <a:lnTo>
                    <a:pt x="98" y="8768"/>
                  </a:lnTo>
                  <a:lnTo>
                    <a:pt x="146" y="8841"/>
                  </a:lnTo>
                  <a:lnTo>
                    <a:pt x="219" y="8890"/>
                  </a:lnTo>
                  <a:lnTo>
                    <a:pt x="317" y="8938"/>
                  </a:lnTo>
                  <a:lnTo>
                    <a:pt x="390" y="8963"/>
                  </a:lnTo>
                  <a:lnTo>
                    <a:pt x="487" y="8987"/>
                  </a:lnTo>
                  <a:lnTo>
                    <a:pt x="5017" y="8987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87" name="Shape 587"/>
            <p:cNvSpPr/>
            <p:nvPr/>
          </p:nvSpPr>
          <p:spPr>
            <a:xfrm>
              <a:off x="2178800" y="5219925"/>
              <a:ext cx="125450" cy="224700"/>
            </a:xfrm>
            <a:custGeom>
              <a:avLst/>
              <a:gdLst/>
              <a:ahLst/>
              <a:cxnLst/>
              <a:rect l="0" t="0" r="0" b="0"/>
              <a:pathLst>
                <a:path w="5018" h="8988" fill="none" extrusionOk="0">
                  <a:moveTo>
                    <a:pt x="1" y="8987"/>
                  </a:moveTo>
                  <a:lnTo>
                    <a:pt x="4531" y="8987"/>
                  </a:lnTo>
                  <a:lnTo>
                    <a:pt x="4531" y="8987"/>
                  </a:lnTo>
                  <a:lnTo>
                    <a:pt x="4628" y="8963"/>
                  </a:lnTo>
                  <a:lnTo>
                    <a:pt x="4701" y="8938"/>
                  </a:lnTo>
                  <a:lnTo>
                    <a:pt x="4799" y="8890"/>
                  </a:lnTo>
                  <a:lnTo>
                    <a:pt x="4872" y="8841"/>
                  </a:lnTo>
                  <a:lnTo>
                    <a:pt x="4920" y="8768"/>
                  </a:lnTo>
                  <a:lnTo>
                    <a:pt x="4969" y="8695"/>
                  </a:lnTo>
                  <a:lnTo>
                    <a:pt x="4993" y="8598"/>
                  </a:lnTo>
                  <a:lnTo>
                    <a:pt x="5018" y="8500"/>
                  </a:lnTo>
                  <a:lnTo>
                    <a:pt x="501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88" name="Shape 588"/>
          <p:cNvGrpSpPr/>
          <p:nvPr/>
        </p:nvGrpSpPr>
        <p:grpSpPr>
          <a:xfrm>
            <a:off x="4997190" y="4271440"/>
            <a:ext cx="351077" cy="360806"/>
            <a:chOff x="2605025" y="4998300"/>
            <a:chExt cx="417700" cy="429275"/>
          </a:xfrm>
        </p:grpSpPr>
        <p:sp>
          <p:nvSpPr>
            <p:cNvPr id="589" name="Shape 589"/>
            <p:cNvSpPr/>
            <p:nvPr/>
          </p:nvSpPr>
          <p:spPr>
            <a:xfrm>
              <a:off x="2819350" y="5216875"/>
              <a:ext cx="202150" cy="210700"/>
            </a:xfrm>
            <a:custGeom>
              <a:avLst/>
              <a:gdLst/>
              <a:ahLst/>
              <a:cxnLst/>
              <a:rect l="0" t="0" r="0" b="0"/>
              <a:pathLst>
                <a:path w="8086" h="8428" fill="none" extrusionOk="0">
                  <a:moveTo>
                    <a:pt x="0" y="1851"/>
                  </a:moveTo>
                  <a:lnTo>
                    <a:pt x="5797" y="8135"/>
                  </a:lnTo>
                  <a:lnTo>
                    <a:pt x="5797" y="8135"/>
                  </a:lnTo>
                  <a:lnTo>
                    <a:pt x="5943" y="8257"/>
                  </a:lnTo>
                  <a:lnTo>
                    <a:pt x="6113" y="8354"/>
                  </a:lnTo>
                  <a:lnTo>
                    <a:pt x="6284" y="8403"/>
                  </a:lnTo>
                  <a:lnTo>
                    <a:pt x="6478" y="8427"/>
                  </a:lnTo>
                  <a:lnTo>
                    <a:pt x="6649" y="8403"/>
                  </a:lnTo>
                  <a:lnTo>
                    <a:pt x="6819" y="8354"/>
                  </a:lnTo>
                  <a:lnTo>
                    <a:pt x="6990" y="8257"/>
                  </a:lnTo>
                  <a:lnTo>
                    <a:pt x="7136" y="8135"/>
                  </a:lnTo>
                  <a:lnTo>
                    <a:pt x="7818" y="7453"/>
                  </a:lnTo>
                  <a:lnTo>
                    <a:pt x="7818" y="7453"/>
                  </a:lnTo>
                  <a:lnTo>
                    <a:pt x="7940" y="7307"/>
                  </a:lnTo>
                  <a:lnTo>
                    <a:pt x="8037" y="7136"/>
                  </a:lnTo>
                  <a:lnTo>
                    <a:pt x="8086" y="6966"/>
                  </a:lnTo>
                  <a:lnTo>
                    <a:pt x="8086" y="6795"/>
                  </a:lnTo>
                  <a:lnTo>
                    <a:pt x="8086" y="6601"/>
                  </a:lnTo>
                  <a:lnTo>
                    <a:pt x="8037" y="6430"/>
                  </a:lnTo>
                  <a:lnTo>
                    <a:pt x="7940" y="6260"/>
                  </a:lnTo>
                  <a:lnTo>
                    <a:pt x="7818" y="6114"/>
                  </a:lnTo>
                  <a:lnTo>
                    <a:pt x="1705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90" name="Shape 590"/>
            <p:cNvSpPr/>
            <p:nvPr/>
          </p:nvSpPr>
          <p:spPr>
            <a:xfrm>
              <a:off x="2606225" y="4998300"/>
              <a:ext cx="203400" cy="207650"/>
            </a:xfrm>
            <a:custGeom>
              <a:avLst/>
              <a:gdLst/>
              <a:ahLst/>
              <a:cxnLst/>
              <a:rect l="0" t="0" r="0" b="0"/>
              <a:pathLst>
                <a:path w="8136" h="8306" fill="none" extrusionOk="0">
                  <a:moveTo>
                    <a:pt x="8135" y="6649"/>
                  </a:moveTo>
                  <a:lnTo>
                    <a:pt x="4433" y="2947"/>
                  </a:lnTo>
                  <a:lnTo>
                    <a:pt x="1730" y="244"/>
                  </a:lnTo>
                  <a:lnTo>
                    <a:pt x="1730" y="244"/>
                  </a:lnTo>
                  <a:lnTo>
                    <a:pt x="1584" y="122"/>
                  </a:lnTo>
                  <a:lnTo>
                    <a:pt x="1413" y="49"/>
                  </a:lnTo>
                  <a:lnTo>
                    <a:pt x="1243" y="0"/>
                  </a:lnTo>
                  <a:lnTo>
                    <a:pt x="1048" y="0"/>
                  </a:lnTo>
                  <a:lnTo>
                    <a:pt x="878" y="0"/>
                  </a:lnTo>
                  <a:lnTo>
                    <a:pt x="683" y="49"/>
                  </a:lnTo>
                  <a:lnTo>
                    <a:pt x="512" y="122"/>
                  </a:lnTo>
                  <a:lnTo>
                    <a:pt x="390" y="244"/>
                  </a:lnTo>
                  <a:lnTo>
                    <a:pt x="390" y="244"/>
                  </a:lnTo>
                  <a:lnTo>
                    <a:pt x="269" y="365"/>
                  </a:lnTo>
                  <a:lnTo>
                    <a:pt x="171" y="511"/>
                  </a:lnTo>
                  <a:lnTo>
                    <a:pt x="98" y="682"/>
                  </a:lnTo>
                  <a:lnTo>
                    <a:pt x="50" y="852"/>
                  </a:lnTo>
                  <a:lnTo>
                    <a:pt x="1" y="1023"/>
                  </a:lnTo>
                  <a:lnTo>
                    <a:pt x="1" y="1218"/>
                  </a:lnTo>
                  <a:lnTo>
                    <a:pt x="1" y="1413"/>
                  </a:lnTo>
                  <a:lnTo>
                    <a:pt x="1" y="1607"/>
                  </a:lnTo>
                  <a:lnTo>
                    <a:pt x="74" y="2021"/>
                  </a:lnTo>
                  <a:lnTo>
                    <a:pt x="220" y="2484"/>
                  </a:lnTo>
                  <a:lnTo>
                    <a:pt x="390" y="2923"/>
                  </a:lnTo>
                  <a:lnTo>
                    <a:pt x="610" y="3385"/>
                  </a:lnTo>
                  <a:lnTo>
                    <a:pt x="853" y="3872"/>
                  </a:lnTo>
                  <a:lnTo>
                    <a:pt x="1121" y="4311"/>
                  </a:lnTo>
                  <a:lnTo>
                    <a:pt x="1413" y="4774"/>
                  </a:lnTo>
                  <a:lnTo>
                    <a:pt x="1706" y="5188"/>
                  </a:lnTo>
                  <a:lnTo>
                    <a:pt x="1998" y="5577"/>
                  </a:lnTo>
                  <a:lnTo>
                    <a:pt x="2290" y="5943"/>
                  </a:lnTo>
                  <a:lnTo>
                    <a:pt x="2582" y="6284"/>
                  </a:lnTo>
                  <a:lnTo>
                    <a:pt x="2850" y="6551"/>
                  </a:lnTo>
                  <a:lnTo>
                    <a:pt x="2850" y="6551"/>
                  </a:lnTo>
                  <a:lnTo>
                    <a:pt x="3070" y="6771"/>
                  </a:lnTo>
                  <a:lnTo>
                    <a:pt x="3313" y="6966"/>
                  </a:lnTo>
                  <a:lnTo>
                    <a:pt x="3557" y="7136"/>
                  </a:lnTo>
                  <a:lnTo>
                    <a:pt x="3800" y="7307"/>
                  </a:lnTo>
                  <a:lnTo>
                    <a:pt x="4312" y="7599"/>
                  </a:lnTo>
                  <a:lnTo>
                    <a:pt x="4823" y="7818"/>
                  </a:lnTo>
                  <a:lnTo>
                    <a:pt x="5310" y="8013"/>
                  </a:lnTo>
                  <a:lnTo>
                    <a:pt x="5724" y="8159"/>
                  </a:lnTo>
                  <a:lnTo>
                    <a:pt x="6333" y="8305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91" name="Shape 591"/>
            <p:cNvSpPr/>
            <p:nvPr/>
          </p:nvSpPr>
          <p:spPr>
            <a:xfrm>
              <a:off x="2605025" y="5003775"/>
              <a:ext cx="417700" cy="417700"/>
            </a:xfrm>
            <a:custGeom>
              <a:avLst/>
              <a:gdLst/>
              <a:ahLst/>
              <a:cxnLst/>
              <a:rect l="0" t="0" r="0" b="0"/>
              <a:pathLst>
                <a:path w="16708" h="16708" fill="none" extrusionOk="0">
                  <a:moveTo>
                    <a:pt x="13931" y="6820"/>
                  </a:moveTo>
                  <a:lnTo>
                    <a:pt x="13931" y="6820"/>
                  </a:lnTo>
                  <a:lnTo>
                    <a:pt x="14126" y="6625"/>
                  </a:lnTo>
                  <a:lnTo>
                    <a:pt x="14345" y="6357"/>
                  </a:lnTo>
                  <a:lnTo>
                    <a:pt x="14784" y="5797"/>
                  </a:lnTo>
                  <a:lnTo>
                    <a:pt x="15246" y="5139"/>
                  </a:lnTo>
                  <a:lnTo>
                    <a:pt x="15685" y="4482"/>
                  </a:lnTo>
                  <a:lnTo>
                    <a:pt x="16367" y="3386"/>
                  </a:lnTo>
                  <a:lnTo>
                    <a:pt x="16659" y="2923"/>
                  </a:lnTo>
                  <a:lnTo>
                    <a:pt x="16659" y="2923"/>
                  </a:lnTo>
                  <a:lnTo>
                    <a:pt x="16708" y="2825"/>
                  </a:lnTo>
                  <a:lnTo>
                    <a:pt x="16708" y="2728"/>
                  </a:lnTo>
                  <a:lnTo>
                    <a:pt x="16708" y="2655"/>
                  </a:lnTo>
                  <a:lnTo>
                    <a:pt x="16659" y="2582"/>
                  </a:lnTo>
                  <a:lnTo>
                    <a:pt x="16659" y="2582"/>
                  </a:lnTo>
                  <a:lnTo>
                    <a:pt x="16586" y="2533"/>
                  </a:lnTo>
                  <a:lnTo>
                    <a:pt x="16488" y="2533"/>
                  </a:lnTo>
                  <a:lnTo>
                    <a:pt x="16415" y="2533"/>
                  </a:lnTo>
                  <a:lnTo>
                    <a:pt x="16318" y="2582"/>
                  </a:lnTo>
                  <a:lnTo>
                    <a:pt x="13615" y="4944"/>
                  </a:lnTo>
                  <a:lnTo>
                    <a:pt x="13615" y="4944"/>
                  </a:lnTo>
                  <a:lnTo>
                    <a:pt x="13541" y="4993"/>
                  </a:lnTo>
                  <a:lnTo>
                    <a:pt x="13420" y="4993"/>
                  </a:lnTo>
                  <a:lnTo>
                    <a:pt x="13322" y="4969"/>
                  </a:lnTo>
                  <a:lnTo>
                    <a:pt x="13200" y="4871"/>
                  </a:lnTo>
                  <a:lnTo>
                    <a:pt x="13200" y="4871"/>
                  </a:lnTo>
                  <a:lnTo>
                    <a:pt x="13103" y="4749"/>
                  </a:lnTo>
                  <a:lnTo>
                    <a:pt x="13054" y="4628"/>
                  </a:lnTo>
                  <a:lnTo>
                    <a:pt x="13054" y="4530"/>
                  </a:lnTo>
                  <a:lnTo>
                    <a:pt x="13103" y="4433"/>
                  </a:lnTo>
                  <a:lnTo>
                    <a:pt x="13103" y="4433"/>
                  </a:lnTo>
                  <a:lnTo>
                    <a:pt x="15563" y="1486"/>
                  </a:lnTo>
                  <a:lnTo>
                    <a:pt x="15563" y="1486"/>
                  </a:lnTo>
                  <a:lnTo>
                    <a:pt x="15612" y="1388"/>
                  </a:lnTo>
                  <a:lnTo>
                    <a:pt x="15612" y="1315"/>
                  </a:lnTo>
                  <a:lnTo>
                    <a:pt x="15612" y="1218"/>
                  </a:lnTo>
                  <a:lnTo>
                    <a:pt x="15563" y="1145"/>
                  </a:lnTo>
                  <a:lnTo>
                    <a:pt x="15563" y="1145"/>
                  </a:lnTo>
                  <a:lnTo>
                    <a:pt x="15490" y="1096"/>
                  </a:lnTo>
                  <a:lnTo>
                    <a:pt x="15392" y="1096"/>
                  </a:lnTo>
                  <a:lnTo>
                    <a:pt x="15319" y="1096"/>
                  </a:lnTo>
                  <a:lnTo>
                    <a:pt x="15222" y="1145"/>
                  </a:lnTo>
                  <a:lnTo>
                    <a:pt x="15222" y="1145"/>
                  </a:lnTo>
                  <a:lnTo>
                    <a:pt x="12275" y="3605"/>
                  </a:lnTo>
                  <a:lnTo>
                    <a:pt x="12275" y="3605"/>
                  </a:lnTo>
                  <a:lnTo>
                    <a:pt x="12178" y="3653"/>
                  </a:lnTo>
                  <a:lnTo>
                    <a:pt x="12080" y="3653"/>
                  </a:lnTo>
                  <a:lnTo>
                    <a:pt x="11958" y="3605"/>
                  </a:lnTo>
                  <a:lnTo>
                    <a:pt x="11861" y="3507"/>
                  </a:lnTo>
                  <a:lnTo>
                    <a:pt x="11861" y="3507"/>
                  </a:lnTo>
                  <a:lnTo>
                    <a:pt x="11764" y="3386"/>
                  </a:lnTo>
                  <a:lnTo>
                    <a:pt x="11715" y="3288"/>
                  </a:lnTo>
                  <a:lnTo>
                    <a:pt x="11715" y="3166"/>
                  </a:lnTo>
                  <a:lnTo>
                    <a:pt x="11764" y="3093"/>
                  </a:lnTo>
                  <a:lnTo>
                    <a:pt x="14126" y="390"/>
                  </a:lnTo>
                  <a:lnTo>
                    <a:pt x="14126" y="390"/>
                  </a:lnTo>
                  <a:lnTo>
                    <a:pt x="14175" y="292"/>
                  </a:lnTo>
                  <a:lnTo>
                    <a:pt x="14175" y="219"/>
                  </a:lnTo>
                  <a:lnTo>
                    <a:pt x="14175" y="122"/>
                  </a:lnTo>
                  <a:lnTo>
                    <a:pt x="14126" y="49"/>
                  </a:lnTo>
                  <a:lnTo>
                    <a:pt x="14126" y="49"/>
                  </a:lnTo>
                  <a:lnTo>
                    <a:pt x="14053" y="0"/>
                  </a:lnTo>
                  <a:lnTo>
                    <a:pt x="13980" y="0"/>
                  </a:lnTo>
                  <a:lnTo>
                    <a:pt x="13882" y="0"/>
                  </a:lnTo>
                  <a:lnTo>
                    <a:pt x="13785" y="49"/>
                  </a:lnTo>
                  <a:lnTo>
                    <a:pt x="13785" y="49"/>
                  </a:lnTo>
                  <a:lnTo>
                    <a:pt x="13322" y="341"/>
                  </a:lnTo>
                  <a:lnTo>
                    <a:pt x="12226" y="1023"/>
                  </a:lnTo>
                  <a:lnTo>
                    <a:pt x="11569" y="1462"/>
                  </a:lnTo>
                  <a:lnTo>
                    <a:pt x="10911" y="1924"/>
                  </a:lnTo>
                  <a:lnTo>
                    <a:pt x="10351" y="2363"/>
                  </a:lnTo>
                  <a:lnTo>
                    <a:pt x="10083" y="2582"/>
                  </a:lnTo>
                  <a:lnTo>
                    <a:pt x="9888" y="2777"/>
                  </a:lnTo>
                  <a:lnTo>
                    <a:pt x="9888" y="2777"/>
                  </a:lnTo>
                  <a:lnTo>
                    <a:pt x="9766" y="2898"/>
                  </a:lnTo>
                  <a:lnTo>
                    <a:pt x="9669" y="3045"/>
                  </a:lnTo>
                  <a:lnTo>
                    <a:pt x="9572" y="3215"/>
                  </a:lnTo>
                  <a:lnTo>
                    <a:pt x="9499" y="3410"/>
                  </a:lnTo>
                  <a:lnTo>
                    <a:pt x="9377" y="3824"/>
                  </a:lnTo>
                  <a:lnTo>
                    <a:pt x="9304" y="4262"/>
                  </a:lnTo>
                  <a:lnTo>
                    <a:pt x="9255" y="4701"/>
                  </a:lnTo>
                  <a:lnTo>
                    <a:pt x="9279" y="5163"/>
                  </a:lnTo>
                  <a:lnTo>
                    <a:pt x="9328" y="5577"/>
                  </a:lnTo>
                  <a:lnTo>
                    <a:pt x="9352" y="5772"/>
                  </a:lnTo>
                  <a:lnTo>
                    <a:pt x="9425" y="5943"/>
                  </a:lnTo>
                  <a:lnTo>
                    <a:pt x="268" y="14418"/>
                  </a:lnTo>
                  <a:lnTo>
                    <a:pt x="268" y="14418"/>
                  </a:lnTo>
                  <a:lnTo>
                    <a:pt x="146" y="14564"/>
                  </a:lnTo>
                  <a:lnTo>
                    <a:pt x="73" y="14735"/>
                  </a:lnTo>
                  <a:lnTo>
                    <a:pt x="0" y="14905"/>
                  </a:lnTo>
                  <a:lnTo>
                    <a:pt x="0" y="15076"/>
                  </a:lnTo>
                  <a:lnTo>
                    <a:pt x="0" y="15271"/>
                  </a:lnTo>
                  <a:lnTo>
                    <a:pt x="73" y="15441"/>
                  </a:lnTo>
                  <a:lnTo>
                    <a:pt x="146" y="15612"/>
                  </a:lnTo>
                  <a:lnTo>
                    <a:pt x="268" y="15758"/>
                  </a:lnTo>
                  <a:lnTo>
                    <a:pt x="950" y="16440"/>
                  </a:lnTo>
                  <a:lnTo>
                    <a:pt x="950" y="16440"/>
                  </a:lnTo>
                  <a:lnTo>
                    <a:pt x="1096" y="16562"/>
                  </a:lnTo>
                  <a:lnTo>
                    <a:pt x="1267" y="16635"/>
                  </a:lnTo>
                  <a:lnTo>
                    <a:pt x="1437" y="16708"/>
                  </a:lnTo>
                  <a:lnTo>
                    <a:pt x="1632" y="16708"/>
                  </a:lnTo>
                  <a:lnTo>
                    <a:pt x="1802" y="16708"/>
                  </a:lnTo>
                  <a:lnTo>
                    <a:pt x="1973" y="16635"/>
                  </a:lnTo>
                  <a:lnTo>
                    <a:pt x="2143" y="16562"/>
                  </a:lnTo>
                  <a:lnTo>
                    <a:pt x="2289" y="16440"/>
                  </a:lnTo>
                  <a:lnTo>
                    <a:pt x="10765" y="7282"/>
                  </a:lnTo>
                  <a:lnTo>
                    <a:pt x="10765" y="7282"/>
                  </a:lnTo>
                  <a:lnTo>
                    <a:pt x="11130" y="7380"/>
                  </a:lnTo>
                  <a:lnTo>
                    <a:pt x="11544" y="7428"/>
                  </a:lnTo>
                  <a:lnTo>
                    <a:pt x="12007" y="7453"/>
                  </a:lnTo>
                  <a:lnTo>
                    <a:pt x="12445" y="7404"/>
                  </a:lnTo>
                  <a:lnTo>
                    <a:pt x="12884" y="7331"/>
                  </a:lnTo>
                  <a:lnTo>
                    <a:pt x="13298" y="7209"/>
                  </a:lnTo>
                  <a:lnTo>
                    <a:pt x="13493" y="7136"/>
                  </a:lnTo>
                  <a:lnTo>
                    <a:pt x="13663" y="7039"/>
                  </a:lnTo>
                  <a:lnTo>
                    <a:pt x="13809" y="6941"/>
                  </a:lnTo>
                  <a:lnTo>
                    <a:pt x="13931" y="6820"/>
                  </a:lnTo>
                  <a:lnTo>
                    <a:pt x="13931" y="682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92" name="Shape 592"/>
          <p:cNvGrpSpPr/>
          <p:nvPr/>
        </p:nvGrpSpPr>
        <p:grpSpPr>
          <a:xfrm>
            <a:off x="5527882" y="4274508"/>
            <a:ext cx="419662" cy="349543"/>
            <a:chOff x="3236425" y="5001950"/>
            <a:chExt cx="499300" cy="415875"/>
          </a:xfrm>
        </p:grpSpPr>
        <p:sp>
          <p:nvSpPr>
            <p:cNvPr id="593" name="Shape 593"/>
            <p:cNvSpPr/>
            <p:nvPr/>
          </p:nvSpPr>
          <p:spPr>
            <a:xfrm>
              <a:off x="3236425" y="5309425"/>
              <a:ext cx="499300" cy="108400"/>
            </a:xfrm>
            <a:custGeom>
              <a:avLst/>
              <a:gdLst/>
              <a:ahLst/>
              <a:cxnLst/>
              <a:rect l="0" t="0" r="0" b="0"/>
              <a:pathLst>
                <a:path w="19972" h="4336" fill="none" extrusionOk="0">
                  <a:moveTo>
                    <a:pt x="19533" y="0"/>
                  </a:moveTo>
                  <a:lnTo>
                    <a:pt x="439" y="0"/>
                  </a:lnTo>
                  <a:lnTo>
                    <a:pt x="439" y="0"/>
                  </a:lnTo>
                  <a:lnTo>
                    <a:pt x="365" y="0"/>
                  </a:lnTo>
                  <a:lnTo>
                    <a:pt x="268" y="25"/>
                  </a:lnTo>
                  <a:lnTo>
                    <a:pt x="195" y="73"/>
                  </a:lnTo>
                  <a:lnTo>
                    <a:pt x="122" y="122"/>
                  </a:lnTo>
                  <a:lnTo>
                    <a:pt x="73" y="195"/>
                  </a:lnTo>
                  <a:lnTo>
                    <a:pt x="49" y="268"/>
                  </a:lnTo>
                  <a:lnTo>
                    <a:pt x="25" y="341"/>
                  </a:lnTo>
                  <a:lnTo>
                    <a:pt x="0" y="439"/>
                  </a:lnTo>
                  <a:lnTo>
                    <a:pt x="0" y="439"/>
                  </a:lnTo>
                  <a:lnTo>
                    <a:pt x="25" y="512"/>
                  </a:lnTo>
                  <a:lnTo>
                    <a:pt x="49" y="585"/>
                  </a:lnTo>
                  <a:lnTo>
                    <a:pt x="73" y="658"/>
                  </a:lnTo>
                  <a:lnTo>
                    <a:pt x="122" y="731"/>
                  </a:lnTo>
                  <a:lnTo>
                    <a:pt x="195" y="780"/>
                  </a:lnTo>
                  <a:lnTo>
                    <a:pt x="268" y="828"/>
                  </a:lnTo>
                  <a:lnTo>
                    <a:pt x="365" y="853"/>
                  </a:lnTo>
                  <a:lnTo>
                    <a:pt x="439" y="853"/>
                  </a:lnTo>
                  <a:lnTo>
                    <a:pt x="439" y="853"/>
                  </a:lnTo>
                  <a:lnTo>
                    <a:pt x="487" y="877"/>
                  </a:lnTo>
                  <a:lnTo>
                    <a:pt x="560" y="902"/>
                  </a:lnTo>
                  <a:lnTo>
                    <a:pt x="706" y="1048"/>
                  </a:lnTo>
                  <a:lnTo>
                    <a:pt x="853" y="1242"/>
                  </a:lnTo>
                  <a:lnTo>
                    <a:pt x="1023" y="1486"/>
                  </a:lnTo>
                  <a:lnTo>
                    <a:pt x="1340" y="2022"/>
                  </a:lnTo>
                  <a:lnTo>
                    <a:pt x="1632" y="2509"/>
                  </a:lnTo>
                  <a:lnTo>
                    <a:pt x="1632" y="2509"/>
                  </a:lnTo>
                  <a:lnTo>
                    <a:pt x="1900" y="2996"/>
                  </a:lnTo>
                  <a:lnTo>
                    <a:pt x="2168" y="3459"/>
                  </a:lnTo>
                  <a:lnTo>
                    <a:pt x="2460" y="3873"/>
                  </a:lnTo>
                  <a:lnTo>
                    <a:pt x="2582" y="4043"/>
                  </a:lnTo>
                  <a:lnTo>
                    <a:pt x="2728" y="4214"/>
                  </a:lnTo>
                  <a:lnTo>
                    <a:pt x="2728" y="4214"/>
                  </a:lnTo>
                  <a:lnTo>
                    <a:pt x="2801" y="4263"/>
                  </a:lnTo>
                  <a:lnTo>
                    <a:pt x="2874" y="4287"/>
                  </a:lnTo>
                  <a:lnTo>
                    <a:pt x="2971" y="4311"/>
                  </a:lnTo>
                  <a:lnTo>
                    <a:pt x="3045" y="4336"/>
                  </a:lnTo>
                  <a:lnTo>
                    <a:pt x="16927" y="4336"/>
                  </a:lnTo>
                  <a:lnTo>
                    <a:pt x="16927" y="4336"/>
                  </a:lnTo>
                  <a:lnTo>
                    <a:pt x="17000" y="4311"/>
                  </a:lnTo>
                  <a:lnTo>
                    <a:pt x="17097" y="4287"/>
                  </a:lnTo>
                  <a:lnTo>
                    <a:pt x="17170" y="4263"/>
                  </a:lnTo>
                  <a:lnTo>
                    <a:pt x="17243" y="4214"/>
                  </a:lnTo>
                  <a:lnTo>
                    <a:pt x="17243" y="4214"/>
                  </a:lnTo>
                  <a:lnTo>
                    <a:pt x="17390" y="4043"/>
                  </a:lnTo>
                  <a:lnTo>
                    <a:pt x="17511" y="3873"/>
                  </a:lnTo>
                  <a:lnTo>
                    <a:pt x="17804" y="3459"/>
                  </a:lnTo>
                  <a:lnTo>
                    <a:pt x="18072" y="2996"/>
                  </a:lnTo>
                  <a:lnTo>
                    <a:pt x="18339" y="2509"/>
                  </a:lnTo>
                  <a:lnTo>
                    <a:pt x="18339" y="2509"/>
                  </a:lnTo>
                  <a:lnTo>
                    <a:pt x="18632" y="2022"/>
                  </a:lnTo>
                  <a:lnTo>
                    <a:pt x="18948" y="1486"/>
                  </a:lnTo>
                  <a:lnTo>
                    <a:pt x="19119" y="1242"/>
                  </a:lnTo>
                  <a:lnTo>
                    <a:pt x="19265" y="1048"/>
                  </a:lnTo>
                  <a:lnTo>
                    <a:pt x="19411" y="902"/>
                  </a:lnTo>
                  <a:lnTo>
                    <a:pt x="19484" y="877"/>
                  </a:lnTo>
                  <a:lnTo>
                    <a:pt x="19533" y="853"/>
                  </a:lnTo>
                  <a:lnTo>
                    <a:pt x="19533" y="853"/>
                  </a:lnTo>
                  <a:lnTo>
                    <a:pt x="19606" y="853"/>
                  </a:lnTo>
                  <a:lnTo>
                    <a:pt x="19703" y="828"/>
                  </a:lnTo>
                  <a:lnTo>
                    <a:pt x="19776" y="780"/>
                  </a:lnTo>
                  <a:lnTo>
                    <a:pt x="19849" y="731"/>
                  </a:lnTo>
                  <a:lnTo>
                    <a:pt x="19898" y="658"/>
                  </a:lnTo>
                  <a:lnTo>
                    <a:pt x="19922" y="585"/>
                  </a:lnTo>
                  <a:lnTo>
                    <a:pt x="19947" y="512"/>
                  </a:lnTo>
                  <a:lnTo>
                    <a:pt x="19971" y="439"/>
                  </a:lnTo>
                  <a:lnTo>
                    <a:pt x="19971" y="439"/>
                  </a:lnTo>
                  <a:lnTo>
                    <a:pt x="19947" y="341"/>
                  </a:lnTo>
                  <a:lnTo>
                    <a:pt x="19922" y="268"/>
                  </a:lnTo>
                  <a:lnTo>
                    <a:pt x="19898" y="195"/>
                  </a:lnTo>
                  <a:lnTo>
                    <a:pt x="19825" y="122"/>
                  </a:lnTo>
                  <a:lnTo>
                    <a:pt x="19776" y="73"/>
                  </a:lnTo>
                  <a:lnTo>
                    <a:pt x="19703" y="25"/>
                  </a:lnTo>
                  <a:lnTo>
                    <a:pt x="19606" y="0"/>
                  </a:lnTo>
                  <a:lnTo>
                    <a:pt x="19533" y="0"/>
                  </a:lnTo>
                  <a:lnTo>
                    <a:pt x="19533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94" name="Shape 594"/>
            <p:cNvSpPr/>
            <p:nvPr/>
          </p:nvSpPr>
          <p:spPr>
            <a:xfrm>
              <a:off x="3294875" y="5330725"/>
              <a:ext cx="382400" cy="25"/>
            </a:xfrm>
            <a:custGeom>
              <a:avLst/>
              <a:gdLst/>
              <a:ahLst/>
              <a:cxnLst/>
              <a:rect l="0" t="0" r="0" b="0"/>
              <a:pathLst>
                <a:path w="15296" h="1" fill="none" extrusionOk="0">
                  <a:moveTo>
                    <a:pt x="0" y="1"/>
                  </a:moveTo>
                  <a:lnTo>
                    <a:pt x="15295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95" name="Shape 595"/>
            <p:cNvSpPr/>
            <p:nvPr/>
          </p:nvSpPr>
          <p:spPr>
            <a:xfrm>
              <a:off x="3280250" y="5162675"/>
              <a:ext cx="411625" cy="140075"/>
            </a:xfrm>
            <a:custGeom>
              <a:avLst/>
              <a:gdLst/>
              <a:ahLst/>
              <a:cxnLst/>
              <a:rect l="0" t="0" r="0" b="0"/>
              <a:pathLst>
                <a:path w="16465" h="5603" fill="none" extrusionOk="0">
                  <a:moveTo>
                    <a:pt x="16465" y="5602"/>
                  </a:moveTo>
                  <a:lnTo>
                    <a:pt x="16465" y="5602"/>
                  </a:lnTo>
                  <a:lnTo>
                    <a:pt x="16392" y="5408"/>
                  </a:lnTo>
                  <a:lnTo>
                    <a:pt x="16294" y="5237"/>
                  </a:lnTo>
                  <a:lnTo>
                    <a:pt x="16075" y="4921"/>
                  </a:lnTo>
                  <a:lnTo>
                    <a:pt x="15807" y="4628"/>
                  </a:lnTo>
                  <a:lnTo>
                    <a:pt x="15490" y="4385"/>
                  </a:lnTo>
                  <a:lnTo>
                    <a:pt x="15320" y="4287"/>
                  </a:lnTo>
                  <a:lnTo>
                    <a:pt x="15149" y="4190"/>
                  </a:lnTo>
                  <a:lnTo>
                    <a:pt x="14979" y="4092"/>
                  </a:lnTo>
                  <a:lnTo>
                    <a:pt x="14784" y="4044"/>
                  </a:lnTo>
                  <a:lnTo>
                    <a:pt x="14589" y="3971"/>
                  </a:lnTo>
                  <a:lnTo>
                    <a:pt x="14394" y="3946"/>
                  </a:lnTo>
                  <a:lnTo>
                    <a:pt x="14175" y="3922"/>
                  </a:lnTo>
                  <a:lnTo>
                    <a:pt x="13980" y="3898"/>
                  </a:lnTo>
                  <a:lnTo>
                    <a:pt x="13980" y="3898"/>
                  </a:lnTo>
                  <a:lnTo>
                    <a:pt x="13737" y="3922"/>
                  </a:lnTo>
                  <a:lnTo>
                    <a:pt x="13518" y="3946"/>
                  </a:lnTo>
                  <a:lnTo>
                    <a:pt x="13518" y="3946"/>
                  </a:lnTo>
                  <a:lnTo>
                    <a:pt x="13420" y="3532"/>
                  </a:lnTo>
                  <a:lnTo>
                    <a:pt x="13299" y="3143"/>
                  </a:lnTo>
                  <a:lnTo>
                    <a:pt x="13128" y="2753"/>
                  </a:lnTo>
                  <a:lnTo>
                    <a:pt x="12933" y="2388"/>
                  </a:lnTo>
                  <a:lnTo>
                    <a:pt x="12714" y="2047"/>
                  </a:lnTo>
                  <a:lnTo>
                    <a:pt x="12470" y="1706"/>
                  </a:lnTo>
                  <a:lnTo>
                    <a:pt x="12178" y="1413"/>
                  </a:lnTo>
                  <a:lnTo>
                    <a:pt x="11886" y="1121"/>
                  </a:lnTo>
                  <a:lnTo>
                    <a:pt x="11545" y="878"/>
                  </a:lnTo>
                  <a:lnTo>
                    <a:pt x="11204" y="658"/>
                  </a:lnTo>
                  <a:lnTo>
                    <a:pt x="10839" y="464"/>
                  </a:lnTo>
                  <a:lnTo>
                    <a:pt x="10449" y="293"/>
                  </a:lnTo>
                  <a:lnTo>
                    <a:pt x="10059" y="171"/>
                  </a:lnTo>
                  <a:lnTo>
                    <a:pt x="9645" y="74"/>
                  </a:lnTo>
                  <a:lnTo>
                    <a:pt x="9207" y="25"/>
                  </a:lnTo>
                  <a:lnTo>
                    <a:pt x="8768" y="1"/>
                  </a:lnTo>
                  <a:lnTo>
                    <a:pt x="8768" y="1"/>
                  </a:lnTo>
                  <a:lnTo>
                    <a:pt x="8452" y="1"/>
                  </a:lnTo>
                  <a:lnTo>
                    <a:pt x="8135" y="50"/>
                  </a:lnTo>
                  <a:lnTo>
                    <a:pt x="7819" y="98"/>
                  </a:lnTo>
                  <a:lnTo>
                    <a:pt x="7502" y="171"/>
                  </a:lnTo>
                  <a:lnTo>
                    <a:pt x="7210" y="269"/>
                  </a:lnTo>
                  <a:lnTo>
                    <a:pt x="6918" y="366"/>
                  </a:lnTo>
                  <a:lnTo>
                    <a:pt x="6625" y="512"/>
                  </a:lnTo>
                  <a:lnTo>
                    <a:pt x="6357" y="658"/>
                  </a:lnTo>
                  <a:lnTo>
                    <a:pt x="6089" y="805"/>
                  </a:lnTo>
                  <a:lnTo>
                    <a:pt x="5846" y="999"/>
                  </a:lnTo>
                  <a:lnTo>
                    <a:pt x="5602" y="1170"/>
                  </a:lnTo>
                  <a:lnTo>
                    <a:pt x="5383" y="1389"/>
                  </a:lnTo>
                  <a:lnTo>
                    <a:pt x="5188" y="1608"/>
                  </a:lnTo>
                  <a:lnTo>
                    <a:pt x="4993" y="1852"/>
                  </a:lnTo>
                  <a:lnTo>
                    <a:pt x="4799" y="2095"/>
                  </a:lnTo>
                  <a:lnTo>
                    <a:pt x="4628" y="2363"/>
                  </a:lnTo>
                  <a:lnTo>
                    <a:pt x="4628" y="2363"/>
                  </a:lnTo>
                  <a:lnTo>
                    <a:pt x="4360" y="2266"/>
                  </a:lnTo>
                  <a:lnTo>
                    <a:pt x="4092" y="2217"/>
                  </a:lnTo>
                  <a:lnTo>
                    <a:pt x="3824" y="2193"/>
                  </a:lnTo>
                  <a:lnTo>
                    <a:pt x="3532" y="2168"/>
                  </a:lnTo>
                  <a:lnTo>
                    <a:pt x="3532" y="2168"/>
                  </a:lnTo>
                  <a:lnTo>
                    <a:pt x="3191" y="2193"/>
                  </a:lnTo>
                  <a:lnTo>
                    <a:pt x="2850" y="2242"/>
                  </a:lnTo>
                  <a:lnTo>
                    <a:pt x="2509" y="2339"/>
                  </a:lnTo>
                  <a:lnTo>
                    <a:pt x="2193" y="2436"/>
                  </a:lnTo>
                  <a:lnTo>
                    <a:pt x="1876" y="2582"/>
                  </a:lnTo>
                  <a:lnTo>
                    <a:pt x="1584" y="2753"/>
                  </a:lnTo>
                  <a:lnTo>
                    <a:pt x="1316" y="2948"/>
                  </a:lnTo>
                  <a:lnTo>
                    <a:pt x="1072" y="3167"/>
                  </a:lnTo>
                  <a:lnTo>
                    <a:pt x="853" y="3411"/>
                  </a:lnTo>
                  <a:lnTo>
                    <a:pt x="634" y="3678"/>
                  </a:lnTo>
                  <a:lnTo>
                    <a:pt x="463" y="3971"/>
                  </a:lnTo>
                  <a:lnTo>
                    <a:pt x="317" y="4263"/>
                  </a:lnTo>
                  <a:lnTo>
                    <a:pt x="196" y="4580"/>
                  </a:lnTo>
                  <a:lnTo>
                    <a:pt x="98" y="4896"/>
                  </a:lnTo>
                  <a:lnTo>
                    <a:pt x="25" y="5237"/>
                  </a:lnTo>
                  <a:lnTo>
                    <a:pt x="1" y="5602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96" name="Shape 596"/>
            <p:cNvSpPr/>
            <p:nvPr/>
          </p:nvSpPr>
          <p:spPr>
            <a:xfrm>
              <a:off x="3471450" y="5001950"/>
              <a:ext cx="17075" cy="114475"/>
            </a:xfrm>
            <a:custGeom>
              <a:avLst/>
              <a:gdLst/>
              <a:ahLst/>
              <a:cxnLst/>
              <a:rect l="0" t="0" r="0" b="0"/>
              <a:pathLst>
                <a:path w="683" h="4579" fill="none" extrusionOk="0">
                  <a:moveTo>
                    <a:pt x="682" y="0"/>
                  </a:moveTo>
                  <a:lnTo>
                    <a:pt x="682" y="0"/>
                  </a:lnTo>
                  <a:lnTo>
                    <a:pt x="658" y="171"/>
                  </a:lnTo>
                  <a:lnTo>
                    <a:pt x="609" y="317"/>
                  </a:lnTo>
                  <a:lnTo>
                    <a:pt x="512" y="439"/>
                  </a:lnTo>
                  <a:lnTo>
                    <a:pt x="414" y="585"/>
                  </a:lnTo>
                  <a:lnTo>
                    <a:pt x="414" y="585"/>
                  </a:lnTo>
                  <a:lnTo>
                    <a:pt x="268" y="731"/>
                  </a:lnTo>
                  <a:lnTo>
                    <a:pt x="146" y="950"/>
                  </a:lnTo>
                  <a:lnTo>
                    <a:pt x="73" y="1072"/>
                  </a:lnTo>
                  <a:lnTo>
                    <a:pt x="49" y="1194"/>
                  </a:lnTo>
                  <a:lnTo>
                    <a:pt x="0" y="1364"/>
                  </a:lnTo>
                  <a:lnTo>
                    <a:pt x="0" y="1535"/>
                  </a:lnTo>
                  <a:lnTo>
                    <a:pt x="0" y="1535"/>
                  </a:lnTo>
                  <a:lnTo>
                    <a:pt x="0" y="1705"/>
                  </a:lnTo>
                  <a:lnTo>
                    <a:pt x="49" y="1851"/>
                  </a:lnTo>
                  <a:lnTo>
                    <a:pt x="73" y="1997"/>
                  </a:lnTo>
                  <a:lnTo>
                    <a:pt x="146" y="2095"/>
                  </a:lnTo>
                  <a:lnTo>
                    <a:pt x="268" y="2314"/>
                  </a:lnTo>
                  <a:lnTo>
                    <a:pt x="414" y="2484"/>
                  </a:lnTo>
                  <a:lnTo>
                    <a:pt x="414" y="2484"/>
                  </a:lnTo>
                  <a:lnTo>
                    <a:pt x="512" y="2606"/>
                  </a:lnTo>
                  <a:lnTo>
                    <a:pt x="609" y="2728"/>
                  </a:lnTo>
                  <a:lnTo>
                    <a:pt x="658" y="2874"/>
                  </a:lnTo>
                  <a:lnTo>
                    <a:pt x="682" y="3045"/>
                  </a:lnTo>
                  <a:lnTo>
                    <a:pt x="682" y="3045"/>
                  </a:lnTo>
                  <a:lnTo>
                    <a:pt x="658" y="3239"/>
                  </a:lnTo>
                  <a:lnTo>
                    <a:pt x="609" y="3385"/>
                  </a:lnTo>
                  <a:lnTo>
                    <a:pt x="512" y="3507"/>
                  </a:lnTo>
                  <a:lnTo>
                    <a:pt x="414" y="3629"/>
                  </a:lnTo>
                  <a:lnTo>
                    <a:pt x="414" y="3629"/>
                  </a:lnTo>
                  <a:lnTo>
                    <a:pt x="268" y="3800"/>
                  </a:lnTo>
                  <a:lnTo>
                    <a:pt x="146" y="3994"/>
                  </a:lnTo>
                  <a:lnTo>
                    <a:pt x="73" y="4116"/>
                  </a:lnTo>
                  <a:lnTo>
                    <a:pt x="49" y="4262"/>
                  </a:lnTo>
                  <a:lnTo>
                    <a:pt x="0" y="4408"/>
                  </a:lnTo>
                  <a:lnTo>
                    <a:pt x="0" y="457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97" name="Shape 597"/>
            <p:cNvSpPr/>
            <p:nvPr/>
          </p:nvSpPr>
          <p:spPr>
            <a:xfrm>
              <a:off x="3427600" y="5001950"/>
              <a:ext cx="17075" cy="114475"/>
            </a:xfrm>
            <a:custGeom>
              <a:avLst/>
              <a:gdLst/>
              <a:ahLst/>
              <a:cxnLst/>
              <a:rect l="0" t="0" r="0" b="0"/>
              <a:pathLst>
                <a:path w="683" h="4579" fill="none" extrusionOk="0">
                  <a:moveTo>
                    <a:pt x="683" y="0"/>
                  </a:moveTo>
                  <a:lnTo>
                    <a:pt x="683" y="0"/>
                  </a:lnTo>
                  <a:lnTo>
                    <a:pt x="658" y="171"/>
                  </a:lnTo>
                  <a:lnTo>
                    <a:pt x="609" y="317"/>
                  </a:lnTo>
                  <a:lnTo>
                    <a:pt x="536" y="439"/>
                  </a:lnTo>
                  <a:lnTo>
                    <a:pt x="415" y="585"/>
                  </a:lnTo>
                  <a:lnTo>
                    <a:pt x="415" y="585"/>
                  </a:lnTo>
                  <a:lnTo>
                    <a:pt x="269" y="731"/>
                  </a:lnTo>
                  <a:lnTo>
                    <a:pt x="147" y="950"/>
                  </a:lnTo>
                  <a:lnTo>
                    <a:pt x="98" y="1072"/>
                  </a:lnTo>
                  <a:lnTo>
                    <a:pt x="49" y="1194"/>
                  </a:lnTo>
                  <a:lnTo>
                    <a:pt x="25" y="1364"/>
                  </a:lnTo>
                  <a:lnTo>
                    <a:pt x="1" y="1535"/>
                  </a:lnTo>
                  <a:lnTo>
                    <a:pt x="1" y="1535"/>
                  </a:lnTo>
                  <a:lnTo>
                    <a:pt x="25" y="1705"/>
                  </a:lnTo>
                  <a:lnTo>
                    <a:pt x="49" y="1851"/>
                  </a:lnTo>
                  <a:lnTo>
                    <a:pt x="98" y="1997"/>
                  </a:lnTo>
                  <a:lnTo>
                    <a:pt x="147" y="2095"/>
                  </a:lnTo>
                  <a:lnTo>
                    <a:pt x="269" y="2314"/>
                  </a:lnTo>
                  <a:lnTo>
                    <a:pt x="415" y="2484"/>
                  </a:lnTo>
                  <a:lnTo>
                    <a:pt x="415" y="2484"/>
                  </a:lnTo>
                  <a:lnTo>
                    <a:pt x="536" y="2606"/>
                  </a:lnTo>
                  <a:lnTo>
                    <a:pt x="609" y="2728"/>
                  </a:lnTo>
                  <a:lnTo>
                    <a:pt x="658" y="2874"/>
                  </a:lnTo>
                  <a:lnTo>
                    <a:pt x="683" y="3045"/>
                  </a:lnTo>
                  <a:lnTo>
                    <a:pt x="683" y="3045"/>
                  </a:lnTo>
                  <a:lnTo>
                    <a:pt x="658" y="3239"/>
                  </a:lnTo>
                  <a:lnTo>
                    <a:pt x="609" y="3385"/>
                  </a:lnTo>
                  <a:lnTo>
                    <a:pt x="536" y="3507"/>
                  </a:lnTo>
                  <a:lnTo>
                    <a:pt x="415" y="3629"/>
                  </a:lnTo>
                  <a:lnTo>
                    <a:pt x="415" y="3629"/>
                  </a:lnTo>
                  <a:lnTo>
                    <a:pt x="269" y="3800"/>
                  </a:lnTo>
                  <a:lnTo>
                    <a:pt x="147" y="3994"/>
                  </a:lnTo>
                  <a:lnTo>
                    <a:pt x="98" y="4116"/>
                  </a:lnTo>
                  <a:lnTo>
                    <a:pt x="49" y="4262"/>
                  </a:lnTo>
                  <a:lnTo>
                    <a:pt x="25" y="4408"/>
                  </a:lnTo>
                  <a:lnTo>
                    <a:pt x="1" y="457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598" name="Shape 598"/>
            <p:cNvSpPr/>
            <p:nvPr/>
          </p:nvSpPr>
          <p:spPr>
            <a:xfrm>
              <a:off x="3515275" y="5001950"/>
              <a:ext cx="16475" cy="114475"/>
            </a:xfrm>
            <a:custGeom>
              <a:avLst/>
              <a:gdLst/>
              <a:ahLst/>
              <a:cxnLst/>
              <a:rect l="0" t="0" r="0" b="0"/>
              <a:pathLst>
                <a:path w="659" h="4579" fill="none" extrusionOk="0">
                  <a:moveTo>
                    <a:pt x="658" y="0"/>
                  </a:moveTo>
                  <a:lnTo>
                    <a:pt x="658" y="0"/>
                  </a:lnTo>
                  <a:lnTo>
                    <a:pt x="658" y="171"/>
                  </a:lnTo>
                  <a:lnTo>
                    <a:pt x="585" y="317"/>
                  </a:lnTo>
                  <a:lnTo>
                    <a:pt x="512" y="439"/>
                  </a:lnTo>
                  <a:lnTo>
                    <a:pt x="390" y="585"/>
                  </a:lnTo>
                  <a:lnTo>
                    <a:pt x="390" y="585"/>
                  </a:lnTo>
                  <a:lnTo>
                    <a:pt x="269" y="731"/>
                  </a:lnTo>
                  <a:lnTo>
                    <a:pt x="122" y="950"/>
                  </a:lnTo>
                  <a:lnTo>
                    <a:pt x="74" y="1072"/>
                  </a:lnTo>
                  <a:lnTo>
                    <a:pt x="25" y="1194"/>
                  </a:lnTo>
                  <a:lnTo>
                    <a:pt x="1" y="1364"/>
                  </a:lnTo>
                  <a:lnTo>
                    <a:pt x="1" y="1535"/>
                  </a:lnTo>
                  <a:lnTo>
                    <a:pt x="1" y="1535"/>
                  </a:lnTo>
                  <a:lnTo>
                    <a:pt x="1" y="1705"/>
                  </a:lnTo>
                  <a:lnTo>
                    <a:pt x="25" y="1851"/>
                  </a:lnTo>
                  <a:lnTo>
                    <a:pt x="74" y="1997"/>
                  </a:lnTo>
                  <a:lnTo>
                    <a:pt x="122" y="2095"/>
                  </a:lnTo>
                  <a:lnTo>
                    <a:pt x="269" y="2314"/>
                  </a:lnTo>
                  <a:lnTo>
                    <a:pt x="390" y="2484"/>
                  </a:lnTo>
                  <a:lnTo>
                    <a:pt x="390" y="2484"/>
                  </a:lnTo>
                  <a:lnTo>
                    <a:pt x="512" y="2606"/>
                  </a:lnTo>
                  <a:lnTo>
                    <a:pt x="585" y="2728"/>
                  </a:lnTo>
                  <a:lnTo>
                    <a:pt x="658" y="2874"/>
                  </a:lnTo>
                  <a:lnTo>
                    <a:pt x="658" y="3045"/>
                  </a:lnTo>
                  <a:lnTo>
                    <a:pt x="658" y="3045"/>
                  </a:lnTo>
                  <a:lnTo>
                    <a:pt x="658" y="3239"/>
                  </a:lnTo>
                  <a:lnTo>
                    <a:pt x="585" y="3385"/>
                  </a:lnTo>
                  <a:lnTo>
                    <a:pt x="512" y="3507"/>
                  </a:lnTo>
                  <a:lnTo>
                    <a:pt x="390" y="3629"/>
                  </a:lnTo>
                  <a:lnTo>
                    <a:pt x="390" y="3629"/>
                  </a:lnTo>
                  <a:lnTo>
                    <a:pt x="269" y="3800"/>
                  </a:lnTo>
                  <a:lnTo>
                    <a:pt x="122" y="3994"/>
                  </a:lnTo>
                  <a:lnTo>
                    <a:pt x="74" y="4116"/>
                  </a:lnTo>
                  <a:lnTo>
                    <a:pt x="25" y="4262"/>
                  </a:lnTo>
                  <a:lnTo>
                    <a:pt x="1" y="4408"/>
                  </a:lnTo>
                  <a:lnTo>
                    <a:pt x="1" y="457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599" name="Shape 599"/>
          <p:cNvGrpSpPr/>
          <p:nvPr/>
        </p:nvGrpSpPr>
        <p:grpSpPr>
          <a:xfrm>
            <a:off x="6143002" y="4256585"/>
            <a:ext cx="319369" cy="380263"/>
            <a:chOff x="3968275" y="4980625"/>
            <a:chExt cx="379975" cy="452425"/>
          </a:xfrm>
        </p:grpSpPr>
        <p:sp>
          <p:nvSpPr>
            <p:cNvPr id="600" name="Shape 600"/>
            <p:cNvSpPr/>
            <p:nvPr/>
          </p:nvSpPr>
          <p:spPr>
            <a:xfrm>
              <a:off x="4168000" y="4980625"/>
              <a:ext cx="85875" cy="102325"/>
            </a:xfrm>
            <a:custGeom>
              <a:avLst/>
              <a:gdLst/>
              <a:ahLst/>
              <a:cxnLst/>
              <a:rect l="0" t="0" r="0" b="0"/>
              <a:pathLst>
                <a:path w="3435" h="4093" fill="none" extrusionOk="0">
                  <a:moveTo>
                    <a:pt x="317" y="1486"/>
                  </a:moveTo>
                  <a:lnTo>
                    <a:pt x="317" y="1486"/>
                  </a:lnTo>
                  <a:lnTo>
                    <a:pt x="487" y="1292"/>
                  </a:lnTo>
                  <a:lnTo>
                    <a:pt x="682" y="1097"/>
                  </a:lnTo>
                  <a:lnTo>
                    <a:pt x="901" y="951"/>
                  </a:lnTo>
                  <a:lnTo>
                    <a:pt x="1145" y="780"/>
                  </a:lnTo>
                  <a:lnTo>
                    <a:pt x="1388" y="658"/>
                  </a:lnTo>
                  <a:lnTo>
                    <a:pt x="1632" y="537"/>
                  </a:lnTo>
                  <a:lnTo>
                    <a:pt x="2143" y="317"/>
                  </a:lnTo>
                  <a:lnTo>
                    <a:pt x="2631" y="171"/>
                  </a:lnTo>
                  <a:lnTo>
                    <a:pt x="3020" y="74"/>
                  </a:lnTo>
                  <a:lnTo>
                    <a:pt x="3386" y="1"/>
                  </a:lnTo>
                  <a:lnTo>
                    <a:pt x="3386" y="1"/>
                  </a:lnTo>
                  <a:lnTo>
                    <a:pt x="3410" y="366"/>
                  </a:lnTo>
                  <a:lnTo>
                    <a:pt x="3434" y="780"/>
                  </a:lnTo>
                  <a:lnTo>
                    <a:pt x="3434" y="1267"/>
                  </a:lnTo>
                  <a:lnTo>
                    <a:pt x="3410" y="1827"/>
                  </a:lnTo>
                  <a:lnTo>
                    <a:pt x="3386" y="2095"/>
                  </a:lnTo>
                  <a:lnTo>
                    <a:pt x="3312" y="2363"/>
                  </a:lnTo>
                  <a:lnTo>
                    <a:pt x="3264" y="2655"/>
                  </a:lnTo>
                  <a:lnTo>
                    <a:pt x="3166" y="2899"/>
                  </a:lnTo>
                  <a:lnTo>
                    <a:pt x="3045" y="3143"/>
                  </a:lnTo>
                  <a:lnTo>
                    <a:pt x="2923" y="3362"/>
                  </a:lnTo>
                  <a:lnTo>
                    <a:pt x="2923" y="3362"/>
                  </a:lnTo>
                  <a:lnTo>
                    <a:pt x="2752" y="3557"/>
                  </a:lnTo>
                  <a:lnTo>
                    <a:pt x="2582" y="3703"/>
                  </a:lnTo>
                  <a:lnTo>
                    <a:pt x="2387" y="3824"/>
                  </a:lnTo>
                  <a:lnTo>
                    <a:pt x="2192" y="3922"/>
                  </a:lnTo>
                  <a:lnTo>
                    <a:pt x="1997" y="3995"/>
                  </a:lnTo>
                  <a:lnTo>
                    <a:pt x="1778" y="4044"/>
                  </a:lnTo>
                  <a:lnTo>
                    <a:pt x="1583" y="4092"/>
                  </a:lnTo>
                  <a:lnTo>
                    <a:pt x="1388" y="4092"/>
                  </a:lnTo>
                  <a:lnTo>
                    <a:pt x="1047" y="4092"/>
                  </a:lnTo>
                  <a:lnTo>
                    <a:pt x="755" y="4044"/>
                  </a:lnTo>
                  <a:lnTo>
                    <a:pt x="487" y="3995"/>
                  </a:lnTo>
                  <a:lnTo>
                    <a:pt x="487" y="3995"/>
                  </a:lnTo>
                  <a:lnTo>
                    <a:pt x="341" y="3751"/>
                  </a:lnTo>
                  <a:lnTo>
                    <a:pt x="219" y="3483"/>
                  </a:lnTo>
                  <a:lnTo>
                    <a:pt x="98" y="3143"/>
                  </a:lnTo>
                  <a:lnTo>
                    <a:pt x="49" y="2972"/>
                  </a:lnTo>
                  <a:lnTo>
                    <a:pt x="25" y="2753"/>
                  </a:lnTo>
                  <a:lnTo>
                    <a:pt x="0" y="2558"/>
                  </a:lnTo>
                  <a:lnTo>
                    <a:pt x="0" y="2339"/>
                  </a:lnTo>
                  <a:lnTo>
                    <a:pt x="25" y="2120"/>
                  </a:lnTo>
                  <a:lnTo>
                    <a:pt x="98" y="1900"/>
                  </a:lnTo>
                  <a:lnTo>
                    <a:pt x="195" y="1706"/>
                  </a:lnTo>
                  <a:lnTo>
                    <a:pt x="317" y="1486"/>
                  </a:lnTo>
                  <a:lnTo>
                    <a:pt x="317" y="1486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01" name="Shape 601"/>
            <p:cNvSpPr/>
            <p:nvPr/>
          </p:nvSpPr>
          <p:spPr>
            <a:xfrm>
              <a:off x="3968275" y="5043350"/>
              <a:ext cx="379975" cy="389700"/>
            </a:xfrm>
            <a:custGeom>
              <a:avLst/>
              <a:gdLst/>
              <a:ahLst/>
              <a:cxnLst/>
              <a:rect l="0" t="0" r="0" b="0"/>
              <a:pathLst>
                <a:path w="15199" h="15588" fill="none" extrusionOk="0">
                  <a:moveTo>
                    <a:pt x="7965" y="2679"/>
                  </a:moveTo>
                  <a:lnTo>
                    <a:pt x="7965" y="2679"/>
                  </a:lnTo>
                  <a:lnTo>
                    <a:pt x="7478" y="2655"/>
                  </a:lnTo>
                  <a:lnTo>
                    <a:pt x="6942" y="2606"/>
                  </a:lnTo>
                  <a:lnTo>
                    <a:pt x="5822" y="2509"/>
                  </a:lnTo>
                  <a:lnTo>
                    <a:pt x="5261" y="2484"/>
                  </a:lnTo>
                  <a:lnTo>
                    <a:pt x="4726" y="2509"/>
                  </a:lnTo>
                  <a:lnTo>
                    <a:pt x="4482" y="2533"/>
                  </a:lnTo>
                  <a:lnTo>
                    <a:pt x="4239" y="2582"/>
                  </a:lnTo>
                  <a:lnTo>
                    <a:pt x="4019" y="2655"/>
                  </a:lnTo>
                  <a:lnTo>
                    <a:pt x="3825" y="2728"/>
                  </a:lnTo>
                  <a:lnTo>
                    <a:pt x="3825" y="2728"/>
                  </a:lnTo>
                  <a:lnTo>
                    <a:pt x="3410" y="2947"/>
                  </a:lnTo>
                  <a:lnTo>
                    <a:pt x="2996" y="3166"/>
                  </a:lnTo>
                  <a:lnTo>
                    <a:pt x="2631" y="3434"/>
                  </a:lnTo>
                  <a:lnTo>
                    <a:pt x="2266" y="3702"/>
                  </a:lnTo>
                  <a:lnTo>
                    <a:pt x="1925" y="4019"/>
                  </a:lnTo>
                  <a:lnTo>
                    <a:pt x="1608" y="4335"/>
                  </a:lnTo>
                  <a:lnTo>
                    <a:pt x="1316" y="4676"/>
                  </a:lnTo>
                  <a:lnTo>
                    <a:pt x="1072" y="5042"/>
                  </a:lnTo>
                  <a:lnTo>
                    <a:pt x="829" y="5431"/>
                  </a:lnTo>
                  <a:lnTo>
                    <a:pt x="610" y="5845"/>
                  </a:lnTo>
                  <a:lnTo>
                    <a:pt x="439" y="6284"/>
                  </a:lnTo>
                  <a:lnTo>
                    <a:pt x="293" y="6722"/>
                  </a:lnTo>
                  <a:lnTo>
                    <a:pt x="171" y="7185"/>
                  </a:lnTo>
                  <a:lnTo>
                    <a:pt x="74" y="7672"/>
                  </a:lnTo>
                  <a:lnTo>
                    <a:pt x="25" y="8184"/>
                  </a:lnTo>
                  <a:lnTo>
                    <a:pt x="1" y="8695"/>
                  </a:lnTo>
                  <a:lnTo>
                    <a:pt x="1" y="8695"/>
                  </a:lnTo>
                  <a:lnTo>
                    <a:pt x="25" y="9231"/>
                  </a:lnTo>
                  <a:lnTo>
                    <a:pt x="74" y="9767"/>
                  </a:lnTo>
                  <a:lnTo>
                    <a:pt x="171" y="10278"/>
                  </a:lnTo>
                  <a:lnTo>
                    <a:pt x="293" y="10765"/>
                  </a:lnTo>
                  <a:lnTo>
                    <a:pt x="464" y="11277"/>
                  </a:lnTo>
                  <a:lnTo>
                    <a:pt x="658" y="11739"/>
                  </a:lnTo>
                  <a:lnTo>
                    <a:pt x="878" y="12202"/>
                  </a:lnTo>
                  <a:lnTo>
                    <a:pt x="1121" y="12641"/>
                  </a:lnTo>
                  <a:lnTo>
                    <a:pt x="1389" y="13055"/>
                  </a:lnTo>
                  <a:lnTo>
                    <a:pt x="1706" y="13469"/>
                  </a:lnTo>
                  <a:lnTo>
                    <a:pt x="2022" y="13834"/>
                  </a:lnTo>
                  <a:lnTo>
                    <a:pt x="2388" y="14199"/>
                  </a:lnTo>
                  <a:lnTo>
                    <a:pt x="2753" y="14540"/>
                  </a:lnTo>
                  <a:lnTo>
                    <a:pt x="3143" y="14832"/>
                  </a:lnTo>
                  <a:lnTo>
                    <a:pt x="3581" y="15125"/>
                  </a:lnTo>
                  <a:lnTo>
                    <a:pt x="4019" y="15368"/>
                  </a:lnTo>
                  <a:lnTo>
                    <a:pt x="4019" y="15368"/>
                  </a:lnTo>
                  <a:lnTo>
                    <a:pt x="4214" y="15466"/>
                  </a:lnTo>
                  <a:lnTo>
                    <a:pt x="4409" y="15539"/>
                  </a:lnTo>
                  <a:lnTo>
                    <a:pt x="4628" y="15587"/>
                  </a:lnTo>
                  <a:lnTo>
                    <a:pt x="4847" y="15587"/>
                  </a:lnTo>
                  <a:lnTo>
                    <a:pt x="5042" y="15587"/>
                  </a:lnTo>
                  <a:lnTo>
                    <a:pt x="5261" y="15587"/>
                  </a:lnTo>
                  <a:lnTo>
                    <a:pt x="5724" y="15514"/>
                  </a:lnTo>
                  <a:lnTo>
                    <a:pt x="6650" y="15320"/>
                  </a:lnTo>
                  <a:lnTo>
                    <a:pt x="7112" y="15246"/>
                  </a:lnTo>
                  <a:lnTo>
                    <a:pt x="7356" y="15222"/>
                  </a:lnTo>
                  <a:lnTo>
                    <a:pt x="7600" y="15222"/>
                  </a:lnTo>
                  <a:lnTo>
                    <a:pt x="7600" y="15222"/>
                  </a:lnTo>
                  <a:lnTo>
                    <a:pt x="7843" y="15222"/>
                  </a:lnTo>
                  <a:lnTo>
                    <a:pt x="8087" y="15246"/>
                  </a:lnTo>
                  <a:lnTo>
                    <a:pt x="8574" y="15320"/>
                  </a:lnTo>
                  <a:lnTo>
                    <a:pt x="9524" y="15514"/>
                  </a:lnTo>
                  <a:lnTo>
                    <a:pt x="9962" y="15563"/>
                  </a:lnTo>
                  <a:lnTo>
                    <a:pt x="10181" y="15587"/>
                  </a:lnTo>
                  <a:lnTo>
                    <a:pt x="10400" y="15587"/>
                  </a:lnTo>
                  <a:lnTo>
                    <a:pt x="10620" y="15563"/>
                  </a:lnTo>
                  <a:lnTo>
                    <a:pt x="10839" y="15514"/>
                  </a:lnTo>
                  <a:lnTo>
                    <a:pt x="11034" y="15441"/>
                  </a:lnTo>
                  <a:lnTo>
                    <a:pt x="11253" y="15344"/>
                  </a:lnTo>
                  <a:lnTo>
                    <a:pt x="11253" y="15344"/>
                  </a:lnTo>
                  <a:lnTo>
                    <a:pt x="11691" y="15100"/>
                  </a:lnTo>
                  <a:lnTo>
                    <a:pt x="12081" y="14808"/>
                  </a:lnTo>
                  <a:lnTo>
                    <a:pt x="12495" y="14491"/>
                  </a:lnTo>
                  <a:lnTo>
                    <a:pt x="12860" y="14175"/>
                  </a:lnTo>
                  <a:lnTo>
                    <a:pt x="13201" y="13810"/>
                  </a:lnTo>
                  <a:lnTo>
                    <a:pt x="13518" y="13420"/>
                  </a:lnTo>
                  <a:lnTo>
                    <a:pt x="13834" y="13030"/>
                  </a:lnTo>
                  <a:lnTo>
                    <a:pt x="14102" y="12616"/>
                  </a:lnTo>
                  <a:lnTo>
                    <a:pt x="14346" y="12178"/>
                  </a:lnTo>
                  <a:lnTo>
                    <a:pt x="14565" y="11715"/>
                  </a:lnTo>
                  <a:lnTo>
                    <a:pt x="14760" y="11252"/>
                  </a:lnTo>
                  <a:lnTo>
                    <a:pt x="14906" y="10765"/>
                  </a:lnTo>
                  <a:lnTo>
                    <a:pt x="15028" y="10254"/>
                  </a:lnTo>
                  <a:lnTo>
                    <a:pt x="15125" y="9742"/>
                  </a:lnTo>
                  <a:lnTo>
                    <a:pt x="15174" y="9231"/>
                  </a:lnTo>
                  <a:lnTo>
                    <a:pt x="15198" y="8695"/>
                  </a:lnTo>
                  <a:lnTo>
                    <a:pt x="15198" y="8695"/>
                  </a:lnTo>
                  <a:lnTo>
                    <a:pt x="15174" y="8159"/>
                  </a:lnTo>
                  <a:lnTo>
                    <a:pt x="15125" y="7648"/>
                  </a:lnTo>
                  <a:lnTo>
                    <a:pt x="15028" y="7161"/>
                  </a:lnTo>
                  <a:lnTo>
                    <a:pt x="14906" y="6674"/>
                  </a:lnTo>
                  <a:lnTo>
                    <a:pt x="14736" y="6235"/>
                  </a:lnTo>
                  <a:lnTo>
                    <a:pt x="14565" y="5797"/>
                  </a:lnTo>
                  <a:lnTo>
                    <a:pt x="14346" y="5383"/>
                  </a:lnTo>
                  <a:lnTo>
                    <a:pt x="14102" y="4993"/>
                  </a:lnTo>
                  <a:lnTo>
                    <a:pt x="13810" y="4603"/>
                  </a:lnTo>
                  <a:lnTo>
                    <a:pt x="13518" y="4262"/>
                  </a:lnTo>
                  <a:lnTo>
                    <a:pt x="13177" y="3946"/>
                  </a:lnTo>
                  <a:lnTo>
                    <a:pt x="12836" y="3629"/>
                  </a:lnTo>
                  <a:lnTo>
                    <a:pt x="12471" y="3361"/>
                  </a:lnTo>
                  <a:lnTo>
                    <a:pt x="12056" y="3093"/>
                  </a:lnTo>
                  <a:lnTo>
                    <a:pt x="11642" y="2850"/>
                  </a:lnTo>
                  <a:lnTo>
                    <a:pt x="11228" y="2655"/>
                  </a:lnTo>
                  <a:lnTo>
                    <a:pt x="11228" y="2655"/>
                  </a:lnTo>
                  <a:lnTo>
                    <a:pt x="11034" y="2582"/>
                  </a:lnTo>
                  <a:lnTo>
                    <a:pt x="10863" y="2533"/>
                  </a:lnTo>
                  <a:lnTo>
                    <a:pt x="10668" y="2509"/>
                  </a:lnTo>
                  <a:lnTo>
                    <a:pt x="10498" y="2484"/>
                  </a:lnTo>
                  <a:lnTo>
                    <a:pt x="10084" y="2484"/>
                  </a:lnTo>
                  <a:lnTo>
                    <a:pt x="9670" y="2509"/>
                  </a:lnTo>
                  <a:lnTo>
                    <a:pt x="8817" y="2606"/>
                  </a:lnTo>
                  <a:lnTo>
                    <a:pt x="8403" y="2655"/>
                  </a:lnTo>
                  <a:lnTo>
                    <a:pt x="7965" y="2679"/>
                  </a:lnTo>
                  <a:lnTo>
                    <a:pt x="7965" y="2679"/>
                  </a:lnTo>
                  <a:lnTo>
                    <a:pt x="6357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02" name="Shape 602"/>
            <p:cNvSpPr/>
            <p:nvPr/>
          </p:nvSpPr>
          <p:spPr>
            <a:xfrm>
              <a:off x="4031000" y="5150500"/>
              <a:ext cx="54200" cy="61525"/>
            </a:xfrm>
            <a:custGeom>
              <a:avLst/>
              <a:gdLst/>
              <a:ahLst/>
              <a:cxnLst/>
              <a:rect l="0" t="0" r="0" b="0"/>
              <a:pathLst>
                <a:path w="2168" h="2461" fill="none" extrusionOk="0">
                  <a:moveTo>
                    <a:pt x="2168" y="1"/>
                  </a:moveTo>
                  <a:lnTo>
                    <a:pt x="2168" y="1"/>
                  </a:lnTo>
                  <a:lnTo>
                    <a:pt x="1900" y="49"/>
                  </a:lnTo>
                  <a:lnTo>
                    <a:pt x="1656" y="123"/>
                  </a:lnTo>
                  <a:lnTo>
                    <a:pt x="1437" y="220"/>
                  </a:lnTo>
                  <a:lnTo>
                    <a:pt x="1218" y="342"/>
                  </a:lnTo>
                  <a:lnTo>
                    <a:pt x="1048" y="488"/>
                  </a:lnTo>
                  <a:lnTo>
                    <a:pt x="877" y="634"/>
                  </a:lnTo>
                  <a:lnTo>
                    <a:pt x="731" y="780"/>
                  </a:lnTo>
                  <a:lnTo>
                    <a:pt x="585" y="951"/>
                  </a:lnTo>
                  <a:lnTo>
                    <a:pt x="487" y="1121"/>
                  </a:lnTo>
                  <a:lnTo>
                    <a:pt x="366" y="1316"/>
                  </a:lnTo>
                  <a:lnTo>
                    <a:pt x="220" y="1681"/>
                  </a:lnTo>
                  <a:lnTo>
                    <a:pt x="98" y="2071"/>
                  </a:lnTo>
                  <a:lnTo>
                    <a:pt x="0" y="246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603" name="Shape 603"/>
          <p:cNvGrpSpPr/>
          <p:nvPr/>
        </p:nvGrpSpPr>
        <p:grpSpPr>
          <a:xfrm>
            <a:off x="7798535" y="4341538"/>
            <a:ext cx="404323" cy="220085"/>
            <a:chOff x="5937975" y="5081700"/>
            <a:chExt cx="481050" cy="261850"/>
          </a:xfrm>
        </p:grpSpPr>
        <p:sp>
          <p:nvSpPr>
            <p:cNvPr id="604" name="Shape 604"/>
            <p:cNvSpPr/>
            <p:nvPr/>
          </p:nvSpPr>
          <p:spPr>
            <a:xfrm>
              <a:off x="6104200" y="5081700"/>
              <a:ext cx="314825" cy="215575"/>
            </a:xfrm>
            <a:custGeom>
              <a:avLst/>
              <a:gdLst/>
              <a:ahLst/>
              <a:cxnLst/>
              <a:rect l="0" t="0" r="0" b="0"/>
              <a:pathLst>
                <a:path w="12593" h="8623" fill="none" extrusionOk="0">
                  <a:moveTo>
                    <a:pt x="5481" y="8622"/>
                  </a:moveTo>
                  <a:lnTo>
                    <a:pt x="5481" y="8622"/>
                  </a:lnTo>
                  <a:lnTo>
                    <a:pt x="6017" y="8574"/>
                  </a:lnTo>
                  <a:lnTo>
                    <a:pt x="6382" y="8525"/>
                  </a:lnTo>
                  <a:lnTo>
                    <a:pt x="6796" y="8452"/>
                  </a:lnTo>
                  <a:lnTo>
                    <a:pt x="7234" y="8354"/>
                  </a:lnTo>
                  <a:lnTo>
                    <a:pt x="7697" y="8257"/>
                  </a:lnTo>
                  <a:lnTo>
                    <a:pt x="8184" y="8086"/>
                  </a:lnTo>
                  <a:lnTo>
                    <a:pt x="8671" y="7892"/>
                  </a:lnTo>
                  <a:lnTo>
                    <a:pt x="9134" y="7648"/>
                  </a:lnTo>
                  <a:lnTo>
                    <a:pt x="9353" y="7526"/>
                  </a:lnTo>
                  <a:lnTo>
                    <a:pt x="9597" y="7356"/>
                  </a:lnTo>
                  <a:lnTo>
                    <a:pt x="9792" y="7185"/>
                  </a:lnTo>
                  <a:lnTo>
                    <a:pt x="9986" y="7015"/>
                  </a:lnTo>
                  <a:lnTo>
                    <a:pt x="10181" y="6820"/>
                  </a:lnTo>
                  <a:lnTo>
                    <a:pt x="10376" y="6601"/>
                  </a:lnTo>
                  <a:lnTo>
                    <a:pt x="10522" y="6357"/>
                  </a:lnTo>
                  <a:lnTo>
                    <a:pt x="10668" y="6114"/>
                  </a:lnTo>
                  <a:lnTo>
                    <a:pt x="10814" y="5846"/>
                  </a:lnTo>
                  <a:lnTo>
                    <a:pt x="10912" y="5554"/>
                  </a:lnTo>
                  <a:lnTo>
                    <a:pt x="11009" y="5261"/>
                  </a:lnTo>
                  <a:lnTo>
                    <a:pt x="11082" y="4945"/>
                  </a:lnTo>
                  <a:lnTo>
                    <a:pt x="11131" y="4579"/>
                  </a:lnTo>
                  <a:lnTo>
                    <a:pt x="11155" y="4214"/>
                  </a:lnTo>
                  <a:lnTo>
                    <a:pt x="11155" y="4214"/>
                  </a:lnTo>
                  <a:lnTo>
                    <a:pt x="11155" y="3873"/>
                  </a:lnTo>
                  <a:lnTo>
                    <a:pt x="11131" y="3435"/>
                  </a:lnTo>
                  <a:lnTo>
                    <a:pt x="11131" y="2972"/>
                  </a:lnTo>
                  <a:lnTo>
                    <a:pt x="11131" y="2753"/>
                  </a:lnTo>
                  <a:lnTo>
                    <a:pt x="11180" y="2582"/>
                  </a:lnTo>
                  <a:lnTo>
                    <a:pt x="12032" y="2607"/>
                  </a:lnTo>
                  <a:lnTo>
                    <a:pt x="11594" y="2120"/>
                  </a:lnTo>
                  <a:lnTo>
                    <a:pt x="11594" y="2120"/>
                  </a:lnTo>
                  <a:lnTo>
                    <a:pt x="11764" y="2046"/>
                  </a:lnTo>
                  <a:lnTo>
                    <a:pt x="11935" y="1973"/>
                  </a:lnTo>
                  <a:lnTo>
                    <a:pt x="12300" y="1827"/>
                  </a:lnTo>
                  <a:lnTo>
                    <a:pt x="12568" y="1730"/>
                  </a:lnTo>
                  <a:lnTo>
                    <a:pt x="12592" y="1681"/>
                  </a:lnTo>
                  <a:lnTo>
                    <a:pt x="12592" y="1657"/>
                  </a:lnTo>
                  <a:lnTo>
                    <a:pt x="12568" y="1632"/>
                  </a:lnTo>
                  <a:lnTo>
                    <a:pt x="12568" y="1632"/>
                  </a:lnTo>
                  <a:lnTo>
                    <a:pt x="12203" y="1511"/>
                  </a:lnTo>
                  <a:lnTo>
                    <a:pt x="11789" y="1389"/>
                  </a:lnTo>
                  <a:lnTo>
                    <a:pt x="11302" y="1267"/>
                  </a:lnTo>
                  <a:lnTo>
                    <a:pt x="11302" y="1267"/>
                  </a:lnTo>
                  <a:lnTo>
                    <a:pt x="11082" y="1024"/>
                  </a:lnTo>
                  <a:lnTo>
                    <a:pt x="10863" y="780"/>
                  </a:lnTo>
                  <a:lnTo>
                    <a:pt x="10547" y="512"/>
                  </a:lnTo>
                  <a:lnTo>
                    <a:pt x="10352" y="390"/>
                  </a:lnTo>
                  <a:lnTo>
                    <a:pt x="10157" y="269"/>
                  </a:lnTo>
                  <a:lnTo>
                    <a:pt x="9938" y="171"/>
                  </a:lnTo>
                  <a:lnTo>
                    <a:pt x="9719" y="98"/>
                  </a:lnTo>
                  <a:lnTo>
                    <a:pt x="9475" y="25"/>
                  </a:lnTo>
                  <a:lnTo>
                    <a:pt x="9231" y="1"/>
                  </a:lnTo>
                  <a:lnTo>
                    <a:pt x="8964" y="25"/>
                  </a:lnTo>
                  <a:lnTo>
                    <a:pt x="8696" y="74"/>
                  </a:lnTo>
                  <a:lnTo>
                    <a:pt x="8696" y="74"/>
                  </a:lnTo>
                  <a:lnTo>
                    <a:pt x="8501" y="122"/>
                  </a:lnTo>
                  <a:lnTo>
                    <a:pt x="8306" y="171"/>
                  </a:lnTo>
                  <a:lnTo>
                    <a:pt x="8111" y="269"/>
                  </a:lnTo>
                  <a:lnTo>
                    <a:pt x="7916" y="366"/>
                  </a:lnTo>
                  <a:lnTo>
                    <a:pt x="7746" y="488"/>
                  </a:lnTo>
                  <a:lnTo>
                    <a:pt x="7575" y="610"/>
                  </a:lnTo>
                  <a:lnTo>
                    <a:pt x="7405" y="756"/>
                  </a:lnTo>
                  <a:lnTo>
                    <a:pt x="7283" y="926"/>
                  </a:lnTo>
                  <a:lnTo>
                    <a:pt x="7137" y="1097"/>
                  </a:lnTo>
                  <a:lnTo>
                    <a:pt x="7039" y="1267"/>
                  </a:lnTo>
                  <a:lnTo>
                    <a:pt x="6942" y="1462"/>
                  </a:lnTo>
                  <a:lnTo>
                    <a:pt x="6845" y="1657"/>
                  </a:lnTo>
                  <a:lnTo>
                    <a:pt x="6796" y="1876"/>
                  </a:lnTo>
                  <a:lnTo>
                    <a:pt x="6747" y="2095"/>
                  </a:lnTo>
                  <a:lnTo>
                    <a:pt x="6723" y="2339"/>
                  </a:lnTo>
                  <a:lnTo>
                    <a:pt x="6723" y="2558"/>
                  </a:lnTo>
                  <a:lnTo>
                    <a:pt x="1" y="4360"/>
                  </a:lnTo>
                  <a:lnTo>
                    <a:pt x="1" y="4360"/>
                  </a:lnTo>
                  <a:lnTo>
                    <a:pt x="318" y="4579"/>
                  </a:lnTo>
                  <a:lnTo>
                    <a:pt x="634" y="4799"/>
                  </a:lnTo>
                  <a:lnTo>
                    <a:pt x="951" y="5018"/>
                  </a:lnTo>
                  <a:lnTo>
                    <a:pt x="1267" y="5188"/>
                  </a:lnTo>
                  <a:lnTo>
                    <a:pt x="1608" y="5359"/>
                  </a:lnTo>
                  <a:lnTo>
                    <a:pt x="1925" y="5481"/>
                  </a:lnTo>
                  <a:lnTo>
                    <a:pt x="2266" y="5602"/>
                  </a:lnTo>
                  <a:lnTo>
                    <a:pt x="2583" y="5724"/>
                  </a:lnTo>
                  <a:lnTo>
                    <a:pt x="2923" y="5797"/>
                  </a:lnTo>
                  <a:lnTo>
                    <a:pt x="3264" y="5846"/>
                  </a:lnTo>
                  <a:lnTo>
                    <a:pt x="3581" y="5895"/>
                  </a:lnTo>
                  <a:lnTo>
                    <a:pt x="3922" y="5919"/>
                  </a:lnTo>
                  <a:lnTo>
                    <a:pt x="4263" y="5919"/>
                  </a:lnTo>
                  <a:lnTo>
                    <a:pt x="4604" y="5895"/>
                  </a:lnTo>
                  <a:lnTo>
                    <a:pt x="4945" y="5846"/>
                  </a:lnTo>
                  <a:lnTo>
                    <a:pt x="5286" y="5797"/>
                  </a:lnTo>
                  <a:lnTo>
                    <a:pt x="5286" y="5797"/>
                  </a:lnTo>
                  <a:lnTo>
                    <a:pt x="5603" y="5700"/>
                  </a:lnTo>
                  <a:lnTo>
                    <a:pt x="5919" y="5627"/>
                  </a:lnTo>
                  <a:lnTo>
                    <a:pt x="6455" y="5407"/>
                  </a:lnTo>
                  <a:lnTo>
                    <a:pt x="6942" y="5188"/>
                  </a:lnTo>
                  <a:lnTo>
                    <a:pt x="7356" y="4969"/>
                  </a:lnTo>
                  <a:lnTo>
                    <a:pt x="7697" y="4750"/>
                  </a:lnTo>
                  <a:lnTo>
                    <a:pt x="7941" y="4579"/>
                  </a:lnTo>
                  <a:lnTo>
                    <a:pt x="8160" y="4409"/>
                  </a:lnTo>
                  <a:lnTo>
                    <a:pt x="8160" y="4409"/>
                  </a:lnTo>
                  <a:lnTo>
                    <a:pt x="8233" y="4360"/>
                  </a:lnTo>
                  <a:lnTo>
                    <a:pt x="8330" y="4336"/>
                  </a:lnTo>
                  <a:lnTo>
                    <a:pt x="8428" y="4360"/>
                  </a:lnTo>
                  <a:lnTo>
                    <a:pt x="8501" y="440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05" name="Shape 605"/>
            <p:cNvSpPr/>
            <p:nvPr/>
          </p:nvSpPr>
          <p:spPr>
            <a:xfrm>
              <a:off x="5937975" y="5210175"/>
              <a:ext cx="333700" cy="133375"/>
            </a:xfrm>
            <a:custGeom>
              <a:avLst/>
              <a:gdLst/>
              <a:ahLst/>
              <a:cxnLst/>
              <a:rect l="0" t="0" r="0" b="0"/>
              <a:pathLst>
                <a:path w="13348" h="5335" fill="none" extrusionOk="0">
                  <a:moveTo>
                    <a:pt x="7819" y="1"/>
                  </a:moveTo>
                  <a:lnTo>
                    <a:pt x="318" y="2533"/>
                  </a:lnTo>
                  <a:lnTo>
                    <a:pt x="318" y="2533"/>
                  </a:lnTo>
                  <a:lnTo>
                    <a:pt x="245" y="2582"/>
                  </a:lnTo>
                  <a:lnTo>
                    <a:pt x="147" y="2631"/>
                  </a:lnTo>
                  <a:lnTo>
                    <a:pt x="98" y="2704"/>
                  </a:lnTo>
                  <a:lnTo>
                    <a:pt x="50" y="2777"/>
                  </a:lnTo>
                  <a:lnTo>
                    <a:pt x="1" y="2874"/>
                  </a:lnTo>
                  <a:lnTo>
                    <a:pt x="1" y="2972"/>
                  </a:lnTo>
                  <a:lnTo>
                    <a:pt x="1" y="3045"/>
                  </a:lnTo>
                  <a:lnTo>
                    <a:pt x="25" y="3142"/>
                  </a:lnTo>
                  <a:lnTo>
                    <a:pt x="25" y="3142"/>
                  </a:lnTo>
                  <a:lnTo>
                    <a:pt x="98" y="3288"/>
                  </a:lnTo>
                  <a:lnTo>
                    <a:pt x="196" y="3386"/>
                  </a:lnTo>
                  <a:lnTo>
                    <a:pt x="318" y="3459"/>
                  </a:lnTo>
                  <a:lnTo>
                    <a:pt x="488" y="3483"/>
                  </a:lnTo>
                  <a:lnTo>
                    <a:pt x="488" y="3483"/>
                  </a:lnTo>
                  <a:lnTo>
                    <a:pt x="610" y="3459"/>
                  </a:lnTo>
                  <a:lnTo>
                    <a:pt x="269" y="3629"/>
                  </a:lnTo>
                  <a:lnTo>
                    <a:pt x="269" y="3629"/>
                  </a:lnTo>
                  <a:lnTo>
                    <a:pt x="171" y="3678"/>
                  </a:lnTo>
                  <a:lnTo>
                    <a:pt x="123" y="3751"/>
                  </a:lnTo>
                  <a:lnTo>
                    <a:pt x="50" y="3824"/>
                  </a:lnTo>
                  <a:lnTo>
                    <a:pt x="25" y="3922"/>
                  </a:lnTo>
                  <a:lnTo>
                    <a:pt x="1" y="3995"/>
                  </a:lnTo>
                  <a:lnTo>
                    <a:pt x="1" y="4092"/>
                  </a:lnTo>
                  <a:lnTo>
                    <a:pt x="1" y="4190"/>
                  </a:lnTo>
                  <a:lnTo>
                    <a:pt x="50" y="4287"/>
                  </a:lnTo>
                  <a:lnTo>
                    <a:pt x="50" y="4287"/>
                  </a:lnTo>
                  <a:lnTo>
                    <a:pt x="123" y="4409"/>
                  </a:lnTo>
                  <a:lnTo>
                    <a:pt x="220" y="4482"/>
                  </a:lnTo>
                  <a:lnTo>
                    <a:pt x="342" y="4531"/>
                  </a:lnTo>
                  <a:lnTo>
                    <a:pt x="488" y="4555"/>
                  </a:lnTo>
                  <a:lnTo>
                    <a:pt x="488" y="4555"/>
                  </a:lnTo>
                  <a:lnTo>
                    <a:pt x="586" y="4555"/>
                  </a:lnTo>
                  <a:lnTo>
                    <a:pt x="683" y="4506"/>
                  </a:lnTo>
                  <a:lnTo>
                    <a:pt x="853" y="4433"/>
                  </a:lnTo>
                  <a:lnTo>
                    <a:pt x="853" y="4433"/>
                  </a:lnTo>
                  <a:lnTo>
                    <a:pt x="780" y="4555"/>
                  </a:lnTo>
                  <a:lnTo>
                    <a:pt x="756" y="4701"/>
                  </a:lnTo>
                  <a:lnTo>
                    <a:pt x="780" y="4847"/>
                  </a:lnTo>
                  <a:lnTo>
                    <a:pt x="829" y="4993"/>
                  </a:lnTo>
                  <a:lnTo>
                    <a:pt x="829" y="4993"/>
                  </a:lnTo>
                  <a:lnTo>
                    <a:pt x="926" y="5091"/>
                  </a:lnTo>
                  <a:lnTo>
                    <a:pt x="1024" y="5139"/>
                  </a:lnTo>
                  <a:lnTo>
                    <a:pt x="1121" y="5188"/>
                  </a:lnTo>
                  <a:lnTo>
                    <a:pt x="1243" y="5212"/>
                  </a:lnTo>
                  <a:lnTo>
                    <a:pt x="1243" y="5212"/>
                  </a:lnTo>
                  <a:lnTo>
                    <a:pt x="1389" y="5188"/>
                  </a:lnTo>
                  <a:lnTo>
                    <a:pt x="1511" y="5115"/>
                  </a:lnTo>
                  <a:lnTo>
                    <a:pt x="6065" y="2144"/>
                  </a:lnTo>
                  <a:lnTo>
                    <a:pt x="6065" y="2144"/>
                  </a:lnTo>
                  <a:lnTo>
                    <a:pt x="6528" y="2363"/>
                  </a:lnTo>
                  <a:lnTo>
                    <a:pt x="7088" y="2582"/>
                  </a:lnTo>
                  <a:lnTo>
                    <a:pt x="7770" y="2826"/>
                  </a:lnTo>
                  <a:lnTo>
                    <a:pt x="8501" y="3045"/>
                  </a:lnTo>
                  <a:lnTo>
                    <a:pt x="9280" y="3240"/>
                  </a:lnTo>
                  <a:lnTo>
                    <a:pt x="10060" y="3386"/>
                  </a:lnTo>
                  <a:lnTo>
                    <a:pt x="10425" y="3435"/>
                  </a:lnTo>
                  <a:lnTo>
                    <a:pt x="10790" y="3483"/>
                  </a:lnTo>
                  <a:lnTo>
                    <a:pt x="11156" y="3483"/>
                  </a:lnTo>
                  <a:lnTo>
                    <a:pt x="11497" y="3483"/>
                  </a:lnTo>
                  <a:lnTo>
                    <a:pt x="12178" y="5188"/>
                  </a:lnTo>
                  <a:lnTo>
                    <a:pt x="12178" y="5188"/>
                  </a:lnTo>
                  <a:lnTo>
                    <a:pt x="12227" y="5237"/>
                  </a:lnTo>
                  <a:lnTo>
                    <a:pt x="12276" y="5286"/>
                  </a:lnTo>
                  <a:lnTo>
                    <a:pt x="12349" y="5310"/>
                  </a:lnTo>
                  <a:lnTo>
                    <a:pt x="12422" y="5334"/>
                  </a:lnTo>
                  <a:lnTo>
                    <a:pt x="13347" y="533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06" name="Shape 606"/>
            <p:cNvSpPr/>
            <p:nvPr/>
          </p:nvSpPr>
          <p:spPr>
            <a:xfrm>
              <a:off x="6352025" y="5109100"/>
              <a:ext cx="19500" cy="18900"/>
            </a:xfrm>
            <a:custGeom>
              <a:avLst/>
              <a:gdLst/>
              <a:ahLst/>
              <a:cxnLst/>
              <a:rect l="0" t="0" r="0" b="0"/>
              <a:pathLst>
                <a:path w="780" h="756" extrusionOk="0">
                  <a:moveTo>
                    <a:pt x="317" y="1"/>
                  </a:moveTo>
                  <a:lnTo>
                    <a:pt x="244" y="25"/>
                  </a:lnTo>
                  <a:lnTo>
                    <a:pt x="122" y="98"/>
                  </a:lnTo>
                  <a:lnTo>
                    <a:pt x="49" y="220"/>
                  </a:lnTo>
                  <a:lnTo>
                    <a:pt x="25" y="293"/>
                  </a:lnTo>
                  <a:lnTo>
                    <a:pt x="0" y="390"/>
                  </a:lnTo>
                  <a:lnTo>
                    <a:pt x="25" y="463"/>
                  </a:lnTo>
                  <a:lnTo>
                    <a:pt x="49" y="536"/>
                  </a:lnTo>
                  <a:lnTo>
                    <a:pt x="122" y="658"/>
                  </a:lnTo>
                  <a:lnTo>
                    <a:pt x="244" y="731"/>
                  </a:lnTo>
                  <a:lnTo>
                    <a:pt x="317" y="756"/>
                  </a:lnTo>
                  <a:lnTo>
                    <a:pt x="463" y="756"/>
                  </a:lnTo>
                  <a:lnTo>
                    <a:pt x="536" y="731"/>
                  </a:lnTo>
                  <a:lnTo>
                    <a:pt x="658" y="658"/>
                  </a:lnTo>
                  <a:lnTo>
                    <a:pt x="755" y="536"/>
                  </a:lnTo>
                  <a:lnTo>
                    <a:pt x="780" y="463"/>
                  </a:lnTo>
                  <a:lnTo>
                    <a:pt x="780" y="390"/>
                  </a:lnTo>
                  <a:lnTo>
                    <a:pt x="780" y="293"/>
                  </a:lnTo>
                  <a:lnTo>
                    <a:pt x="755" y="220"/>
                  </a:lnTo>
                  <a:lnTo>
                    <a:pt x="658" y="98"/>
                  </a:lnTo>
                  <a:lnTo>
                    <a:pt x="536" y="25"/>
                  </a:lnTo>
                  <a:lnTo>
                    <a:pt x="463" y="1"/>
                  </a:lnTo>
                  <a:close/>
                </a:path>
              </a:pathLst>
            </a:custGeom>
            <a:noFill/>
            <a:ln w="9525" cap="flat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607" name="Shape 607"/>
          <p:cNvGrpSpPr/>
          <p:nvPr/>
        </p:nvGrpSpPr>
        <p:grpSpPr>
          <a:xfrm>
            <a:off x="8416743" y="4299072"/>
            <a:ext cx="290183" cy="333679"/>
            <a:chOff x="6673500" y="5031175"/>
            <a:chExt cx="345250" cy="397000"/>
          </a:xfrm>
        </p:grpSpPr>
        <p:sp>
          <p:nvSpPr>
            <p:cNvPr id="608" name="Shape 608"/>
            <p:cNvSpPr/>
            <p:nvPr/>
          </p:nvSpPr>
          <p:spPr>
            <a:xfrm>
              <a:off x="6731950" y="5031175"/>
              <a:ext cx="105375" cy="147375"/>
            </a:xfrm>
            <a:custGeom>
              <a:avLst/>
              <a:gdLst/>
              <a:ahLst/>
              <a:cxnLst/>
              <a:rect l="0" t="0" r="0" b="0"/>
              <a:pathLst>
                <a:path w="4215" h="5895" fill="none" extrusionOk="0">
                  <a:moveTo>
                    <a:pt x="2436" y="5894"/>
                  </a:moveTo>
                  <a:lnTo>
                    <a:pt x="2436" y="5894"/>
                  </a:lnTo>
                  <a:lnTo>
                    <a:pt x="2656" y="5845"/>
                  </a:lnTo>
                  <a:lnTo>
                    <a:pt x="2850" y="5772"/>
                  </a:lnTo>
                  <a:lnTo>
                    <a:pt x="3045" y="5699"/>
                  </a:lnTo>
                  <a:lnTo>
                    <a:pt x="3216" y="5577"/>
                  </a:lnTo>
                  <a:lnTo>
                    <a:pt x="3386" y="5456"/>
                  </a:lnTo>
                  <a:lnTo>
                    <a:pt x="3532" y="5285"/>
                  </a:lnTo>
                  <a:lnTo>
                    <a:pt x="3678" y="5115"/>
                  </a:lnTo>
                  <a:lnTo>
                    <a:pt x="3800" y="4920"/>
                  </a:lnTo>
                  <a:lnTo>
                    <a:pt x="3922" y="4725"/>
                  </a:lnTo>
                  <a:lnTo>
                    <a:pt x="4019" y="4506"/>
                  </a:lnTo>
                  <a:lnTo>
                    <a:pt x="4092" y="4262"/>
                  </a:lnTo>
                  <a:lnTo>
                    <a:pt x="4141" y="4019"/>
                  </a:lnTo>
                  <a:lnTo>
                    <a:pt x="4190" y="3775"/>
                  </a:lnTo>
                  <a:lnTo>
                    <a:pt x="4214" y="3507"/>
                  </a:lnTo>
                  <a:lnTo>
                    <a:pt x="4190" y="3239"/>
                  </a:lnTo>
                  <a:lnTo>
                    <a:pt x="4166" y="2971"/>
                  </a:lnTo>
                  <a:lnTo>
                    <a:pt x="4166" y="2971"/>
                  </a:lnTo>
                  <a:lnTo>
                    <a:pt x="4044" y="1876"/>
                  </a:lnTo>
                  <a:lnTo>
                    <a:pt x="3946" y="1364"/>
                  </a:lnTo>
                  <a:lnTo>
                    <a:pt x="3825" y="901"/>
                  </a:lnTo>
                  <a:lnTo>
                    <a:pt x="3727" y="682"/>
                  </a:lnTo>
                  <a:lnTo>
                    <a:pt x="3654" y="512"/>
                  </a:lnTo>
                  <a:lnTo>
                    <a:pt x="3532" y="341"/>
                  </a:lnTo>
                  <a:lnTo>
                    <a:pt x="3411" y="219"/>
                  </a:lnTo>
                  <a:lnTo>
                    <a:pt x="3264" y="122"/>
                  </a:lnTo>
                  <a:lnTo>
                    <a:pt x="3118" y="49"/>
                  </a:lnTo>
                  <a:lnTo>
                    <a:pt x="2923" y="0"/>
                  </a:lnTo>
                  <a:lnTo>
                    <a:pt x="2729" y="25"/>
                  </a:lnTo>
                  <a:lnTo>
                    <a:pt x="2729" y="25"/>
                  </a:lnTo>
                  <a:lnTo>
                    <a:pt x="2509" y="73"/>
                  </a:lnTo>
                  <a:lnTo>
                    <a:pt x="2266" y="146"/>
                  </a:lnTo>
                  <a:lnTo>
                    <a:pt x="2022" y="268"/>
                  </a:lnTo>
                  <a:lnTo>
                    <a:pt x="1779" y="414"/>
                  </a:lnTo>
                  <a:lnTo>
                    <a:pt x="1535" y="609"/>
                  </a:lnTo>
                  <a:lnTo>
                    <a:pt x="1316" y="804"/>
                  </a:lnTo>
                  <a:lnTo>
                    <a:pt x="1072" y="1023"/>
                  </a:lnTo>
                  <a:lnTo>
                    <a:pt x="853" y="1267"/>
                  </a:lnTo>
                  <a:lnTo>
                    <a:pt x="658" y="1535"/>
                  </a:lnTo>
                  <a:lnTo>
                    <a:pt x="488" y="1802"/>
                  </a:lnTo>
                  <a:lnTo>
                    <a:pt x="317" y="2095"/>
                  </a:lnTo>
                  <a:lnTo>
                    <a:pt x="196" y="2363"/>
                  </a:lnTo>
                  <a:lnTo>
                    <a:pt x="98" y="2655"/>
                  </a:lnTo>
                  <a:lnTo>
                    <a:pt x="25" y="2947"/>
                  </a:lnTo>
                  <a:lnTo>
                    <a:pt x="1" y="3239"/>
                  </a:lnTo>
                  <a:lnTo>
                    <a:pt x="1" y="3507"/>
                  </a:lnTo>
                  <a:lnTo>
                    <a:pt x="1" y="3507"/>
                  </a:lnTo>
                  <a:lnTo>
                    <a:pt x="50" y="3775"/>
                  </a:lnTo>
                  <a:lnTo>
                    <a:pt x="123" y="4043"/>
                  </a:lnTo>
                  <a:lnTo>
                    <a:pt x="196" y="4287"/>
                  </a:lnTo>
                  <a:lnTo>
                    <a:pt x="293" y="4530"/>
                  </a:lnTo>
                  <a:lnTo>
                    <a:pt x="415" y="4749"/>
                  </a:lnTo>
                  <a:lnTo>
                    <a:pt x="561" y="4944"/>
                  </a:lnTo>
                  <a:lnTo>
                    <a:pt x="707" y="5139"/>
                  </a:lnTo>
                  <a:lnTo>
                    <a:pt x="853" y="5310"/>
                  </a:lnTo>
                  <a:lnTo>
                    <a:pt x="1024" y="5456"/>
                  </a:lnTo>
                  <a:lnTo>
                    <a:pt x="1219" y="5602"/>
                  </a:lnTo>
                  <a:lnTo>
                    <a:pt x="1389" y="5699"/>
                  </a:lnTo>
                  <a:lnTo>
                    <a:pt x="1584" y="5797"/>
                  </a:lnTo>
                  <a:lnTo>
                    <a:pt x="1803" y="5845"/>
                  </a:lnTo>
                  <a:lnTo>
                    <a:pt x="1998" y="5894"/>
                  </a:lnTo>
                  <a:lnTo>
                    <a:pt x="2217" y="5894"/>
                  </a:lnTo>
                  <a:lnTo>
                    <a:pt x="2436" y="5894"/>
                  </a:lnTo>
                  <a:lnTo>
                    <a:pt x="2436" y="5894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09" name="Shape 609"/>
            <p:cNvSpPr/>
            <p:nvPr/>
          </p:nvSpPr>
          <p:spPr>
            <a:xfrm>
              <a:off x="6673500" y="5146850"/>
              <a:ext cx="84050" cy="116925"/>
            </a:xfrm>
            <a:custGeom>
              <a:avLst/>
              <a:gdLst/>
              <a:ahLst/>
              <a:cxnLst/>
              <a:rect l="0" t="0" r="0" b="0"/>
              <a:pathLst>
                <a:path w="3362" h="4677" fill="none" extrusionOk="0">
                  <a:moveTo>
                    <a:pt x="2875" y="4579"/>
                  </a:moveTo>
                  <a:lnTo>
                    <a:pt x="2875" y="4579"/>
                  </a:lnTo>
                  <a:lnTo>
                    <a:pt x="3021" y="4482"/>
                  </a:lnTo>
                  <a:lnTo>
                    <a:pt x="3143" y="4385"/>
                  </a:lnTo>
                  <a:lnTo>
                    <a:pt x="3240" y="4287"/>
                  </a:lnTo>
                  <a:lnTo>
                    <a:pt x="3313" y="4141"/>
                  </a:lnTo>
                  <a:lnTo>
                    <a:pt x="3362" y="3995"/>
                  </a:lnTo>
                  <a:lnTo>
                    <a:pt x="3362" y="3849"/>
                  </a:lnTo>
                  <a:lnTo>
                    <a:pt x="3362" y="3678"/>
                  </a:lnTo>
                  <a:lnTo>
                    <a:pt x="3337" y="3508"/>
                  </a:lnTo>
                  <a:lnTo>
                    <a:pt x="3240" y="3118"/>
                  </a:lnTo>
                  <a:lnTo>
                    <a:pt x="3069" y="2704"/>
                  </a:lnTo>
                  <a:lnTo>
                    <a:pt x="2704" y="1803"/>
                  </a:lnTo>
                  <a:lnTo>
                    <a:pt x="2704" y="1803"/>
                  </a:lnTo>
                  <a:lnTo>
                    <a:pt x="2363" y="950"/>
                  </a:lnTo>
                  <a:lnTo>
                    <a:pt x="2193" y="609"/>
                  </a:lnTo>
                  <a:lnTo>
                    <a:pt x="2022" y="342"/>
                  </a:lnTo>
                  <a:lnTo>
                    <a:pt x="1949" y="220"/>
                  </a:lnTo>
                  <a:lnTo>
                    <a:pt x="1852" y="122"/>
                  </a:lnTo>
                  <a:lnTo>
                    <a:pt x="1730" y="74"/>
                  </a:lnTo>
                  <a:lnTo>
                    <a:pt x="1633" y="25"/>
                  </a:lnTo>
                  <a:lnTo>
                    <a:pt x="1486" y="1"/>
                  </a:lnTo>
                  <a:lnTo>
                    <a:pt x="1365" y="1"/>
                  </a:lnTo>
                  <a:lnTo>
                    <a:pt x="1194" y="25"/>
                  </a:lnTo>
                  <a:lnTo>
                    <a:pt x="1024" y="98"/>
                  </a:lnTo>
                  <a:lnTo>
                    <a:pt x="1024" y="98"/>
                  </a:lnTo>
                  <a:lnTo>
                    <a:pt x="853" y="171"/>
                  </a:lnTo>
                  <a:lnTo>
                    <a:pt x="707" y="269"/>
                  </a:lnTo>
                  <a:lnTo>
                    <a:pt x="561" y="390"/>
                  </a:lnTo>
                  <a:lnTo>
                    <a:pt x="439" y="536"/>
                  </a:lnTo>
                  <a:lnTo>
                    <a:pt x="317" y="683"/>
                  </a:lnTo>
                  <a:lnTo>
                    <a:pt x="220" y="853"/>
                  </a:lnTo>
                  <a:lnTo>
                    <a:pt x="147" y="1048"/>
                  </a:lnTo>
                  <a:lnTo>
                    <a:pt x="74" y="1243"/>
                  </a:lnTo>
                  <a:lnTo>
                    <a:pt x="49" y="1438"/>
                  </a:lnTo>
                  <a:lnTo>
                    <a:pt x="1" y="1657"/>
                  </a:lnTo>
                  <a:lnTo>
                    <a:pt x="1" y="1876"/>
                  </a:lnTo>
                  <a:lnTo>
                    <a:pt x="1" y="2095"/>
                  </a:lnTo>
                  <a:lnTo>
                    <a:pt x="25" y="2339"/>
                  </a:lnTo>
                  <a:lnTo>
                    <a:pt x="74" y="2558"/>
                  </a:lnTo>
                  <a:lnTo>
                    <a:pt x="147" y="2801"/>
                  </a:lnTo>
                  <a:lnTo>
                    <a:pt x="220" y="3045"/>
                  </a:lnTo>
                  <a:lnTo>
                    <a:pt x="220" y="3045"/>
                  </a:lnTo>
                  <a:lnTo>
                    <a:pt x="342" y="3264"/>
                  </a:lnTo>
                  <a:lnTo>
                    <a:pt x="439" y="3483"/>
                  </a:lnTo>
                  <a:lnTo>
                    <a:pt x="585" y="3678"/>
                  </a:lnTo>
                  <a:lnTo>
                    <a:pt x="731" y="3849"/>
                  </a:lnTo>
                  <a:lnTo>
                    <a:pt x="878" y="4019"/>
                  </a:lnTo>
                  <a:lnTo>
                    <a:pt x="1048" y="4165"/>
                  </a:lnTo>
                  <a:lnTo>
                    <a:pt x="1219" y="4311"/>
                  </a:lnTo>
                  <a:lnTo>
                    <a:pt x="1389" y="4409"/>
                  </a:lnTo>
                  <a:lnTo>
                    <a:pt x="1559" y="4506"/>
                  </a:lnTo>
                  <a:lnTo>
                    <a:pt x="1754" y="4579"/>
                  </a:lnTo>
                  <a:lnTo>
                    <a:pt x="1949" y="4628"/>
                  </a:lnTo>
                  <a:lnTo>
                    <a:pt x="2120" y="4677"/>
                  </a:lnTo>
                  <a:lnTo>
                    <a:pt x="2314" y="4677"/>
                  </a:lnTo>
                  <a:lnTo>
                    <a:pt x="2509" y="4677"/>
                  </a:lnTo>
                  <a:lnTo>
                    <a:pt x="2680" y="4628"/>
                  </a:lnTo>
                  <a:lnTo>
                    <a:pt x="2875" y="4579"/>
                  </a:lnTo>
                  <a:lnTo>
                    <a:pt x="2875" y="457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10" name="Shape 610"/>
            <p:cNvSpPr/>
            <p:nvPr/>
          </p:nvSpPr>
          <p:spPr>
            <a:xfrm>
              <a:off x="6859225" y="5033600"/>
              <a:ext cx="105350" cy="144950"/>
            </a:xfrm>
            <a:custGeom>
              <a:avLst/>
              <a:gdLst/>
              <a:ahLst/>
              <a:cxnLst/>
              <a:rect l="0" t="0" r="0" b="0"/>
              <a:pathLst>
                <a:path w="4214" h="5798" fill="none" extrusionOk="0">
                  <a:moveTo>
                    <a:pt x="1778" y="5797"/>
                  </a:moveTo>
                  <a:lnTo>
                    <a:pt x="1778" y="5797"/>
                  </a:lnTo>
                  <a:lnTo>
                    <a:pt x="1997" y="5797"/>
                  </a:lnTo>
                  <a:lnTo>
                    <a:pt x="2216" y="5797"/>
                  </a:lnTo>
                  <a:lnTo>
                    <a:pt x="2411" y="5748"/>
                  </a:lnTo>
                  <a:lnTo>
                    <a:pt x="2630" y="5700"/>
                  </a:lnTo>
                  <a:lnTo>
                    <a:pt x="2825" y="5602"/>
                  </a:lnTo>
                  <a:lnTo>
                    <a:pt x="2996" y="5505"/>
                  </a:lnTo>
                  <a:lnTo>
                    <a:pt x="3191" y="5359"/>
                  </a:lnTo>
                  <a:lnTo>
                    <a:pt x="3361" y="5213"/>
                  </a:lnTo>
                  <a:lnTo>
                    <a:pt x="3507" y="5042"/>
                  </a:lnTo>
                  <a:lnTo>
                    <a:pt x="3653" y="4847"/>
                  </a:lnTo>
                  <a:lnTo>
                    <a:pt x="3799" y="4652"/>
                  </a:lnTo>
                  <a:lnTo>
                    <a:pt x="3921" y="4433"/>
                  </a:lnTo>
                  <a:lnTo>
                    <a:pt x="4019" y="4190"/>
                  </a:lnTo>
                  <a:lnTo>
                    <a:pt x="4092" y="3946"/>
                  </a:lnTo>
                  <a:lnTo>
                    <a:pt x="4165" y="3678"/>
                  </a:lnTo>
                  <a:lnTo>
                    <a:pt x="4213" y="3410"/>
                  </a:lnTo>
                  <a:lnTo>
                    <a:pt x="4213" y="3410"/>
                  </a:lnTo>
                  <a:lnTo>
                    <a:pt x="4213" y="3142"/>
                  </a:lnTo>
                  <a:lnTo>
                    <a:pt x="4189" y="2850"/>
                  </a:lnTo>
                  <a:lnTo>
                    <a:pt x="4116" y="2582"/>
                  </a:lnTo>
                  <a:lnTo>
                    <a:pt x="4019" y="2290"/>
                  </a:lnTo>
                  <a:lnTo>
                    <a:pt x="3897" y="2022"/>
                  </a:lnTo>
                  <a:lnTo>
                    <a:pt x="3726" y="1730"/>
                  </a:lnTo>
                  <a:lnTo>
                    <a:pt x="3556" y="1486"/>
                  </a:lnTo>
                  <a:lnTo>
                    <a:pt x="3361" y="1218"/>
                  </a:lnTo>
                  <a:lnTo>
                    <a:pt x="3142" y="999"/>
                  </a:lnTo>
                  <a:lnTo>
                    <a:pt x="2898" y="780"/>
                  </a:lnTo>
                  <a:lnTo>
                    <a:pt x="2679" y="585"/>
                  </a:lnTo>
                  <a:lnTo>
                    <a:pt x="2436" y="415"/>
                  </a:lnTo>
                  <a:lnTo>
                    <a:pt x="2192" y="269"/>
                  </a:lnTo>
                  <a:lnTo>
                    <a:pt x="1948" y="147"/>
                  </a:lnTo>
                  <a:lnTo>
                    <a:pt x="1705" y="74"/>
                  </a:lnTo>
                  <a:lnTo>
                    <a:pt x="1486" y="25"/>
                  </a:lnTo>
                  <a:lnTo>
                    <a:pt x="1486" y="25"/>
                  </a:lnTo>
                  <a:lnTo>
                    <a:pt x="1291" y="1"/>
                  </a:lnTo>
                  <a:lnTo>
                    <a:pt x="1096" y="49"/>
                  </a:lnTo>
                  <a:lnTo>
                    <a:pt x="950" y="98"/>
                  </a:lnTo>
                  <a:lnTo>
                    <a:pt x="804" y="195"/>
                  </a:lnTo>
                  <a:lnTo>
                    <a:pt x="682" y="317"/>
                  </a:lnTo>
                  <a:lnTo>
                    <a:pt x="585" y="463"/>
                  </a:lnTo>
                  <a:lnTo>
                    <a:pt x="487" y="658"/>
                  </a:lnTo>
                  <a:lnTo>
                    <a:pt x="390" y="853"/>
                  </a:lnTo>
                  <a:lnTo>
                    <a:pt x="268" y="1291"/>
                  </a:lnTo>
                  <a:lnTo>
                    <a:pt x="170" y="1803"/>
                  </a:lnTo>
                  <a:lnTo>
                    <a:pt x="49" y="2874"/>
                  </a:lnTo>
                  <a:lnTo>
                    <a:pt x="49" y="2874"/>
                  </a:lnTo>
                  <a:lnTo>
                    <a:pt x="0" y="3142"/>
                  </a:lnTo>
                  <a:lnTo>
                    <a:pt x="0" y="3410"/>
                  </a:lnTo>
                  <a:lnTo>
                    <a:pt x="24" y="3678"/>
                  </a:lnTo>
                  <a:lnTo>
                    <a:pt x="73" y="3922"/>
                  </a:lnTo>
                  <a:lnTo>
                    <a:pt x="122" y="4165"/>
                  </a:lnTo>
                  <a:lnTo>
                    <a:pt x="195" y="4409"/>
                  </a:lnTo>
                  <a:lnTo>
                    <a:pt x="292" y="4628"/>
                  </a:lnTo>
                  <a:lnTo>
                    <a:pt x="414" y="4823"/>
                  </a:lnTo>
                  <a:lnTo>
                    <a:pt x="536" y="5018"/>
                  </a:lnTo>
                  <a:lnTo>
                    <a:pt x="682" y="5188"/>
                  </a:lnTo>
                  <a:lnTo>
                    <a:pt x="828" y="5359"/>
                  </a:lnTo>
                  <a:lnTo>
                    <a:pt x="999" y="5480"/>
                  </a:lnTo>
                  <a:lnTo>
                    <a:pt x="1169" y="5602"/>
                  </a:lnTo>
                  <a:lnTo>
                    <a:pt x="1364" y="5675"/>
                  </a:lnTo>
                  <a:lnTo>
                    <a:pt x="1583" y="5748"/>
                  </a:lnTo>
                  <a:lnTo>
                    <a:pt x="1778" y="5797"/>
                  </a:lnTo>
                  <a:lnTo>
                    <a:pt x="1778" y="5797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11" name="Shape 611"/>
            <p:cNvSpPr/>
            <p:nvPr/>
          </p:nvSpPr>
          <p:spPr>
            <a:xfrm>
              <a:off x="6931675" y="5150500"/>
              <a:ext cx="87075" cy="115725"/>
            </a:xfrm>
            <a:custGeom>
              <a:avLst/>
              <a:gdLst/>
              <a:ahLst/>
              <a:cxnLst/>
              <a:rect l="0" t="0" r="0" b="0"/>
              <a:pathLst>
                <a:path w="3483" h="4629" fill="none" extrusionOk="0">
                  <a:moveTo>
                    <a:pt x="2558" y="98"/>
                  </a:moveTo>
                  <a:lnTo>
                    <a:pt x="2558" y="98"/>
                  </a:lnTo>
                  <a:lnTo>
                    <a:pt x="2387" y="49"/>
                  </a:lnTo>
                  <a:lnTo>
                    <a:pt x="2241" y="1"/>
                  </a:lnTo>
                  <a:lnTo>
                    <a:pt x="2095" y="1"/>
                  </a:lnTo>
                  <a:lnTo>
                    <a:pt x="1973" y="1"/>
                  </a:lnTo>
                  <a:lnTo>
                    <a:pt x="1851" y="49"/>
                  </a:lnTo>
                  <a:lnTo>
                    <a:pt x="1729" y="98"/>
                  </a:lnTo>
                  <a:lnTo>
                    <a:pt x="1632" y="196"/>
                  </a:lnTo>
                  <a:lnTo>
                    <a:pt x="1535" y="293"/>
                  </a:lnTo>
                  <a:lnTo>
                    <a:pt x="1364" y="561"/>
                  </a:lnTo>
                  <a:lnTo>
                    <a:pt x="1169" y="902"/>
                  </a:lnTo>
                  <a:lnTo>
                    <a:pt x="780" y="1730"/>
                  </a:lnTo>
                  <a:lnTo>
                    <a:pt x="780" y="1730"/>
                  </a:lnTo>
                  <a:lnTo>
                    <a:pt x="366" y="2607"/>
                  </a:lnTo>
                  <a:lnTo>
                    <a:pt x="195" y="2996"/>
                  </a:lnTo>
                  <a:lnTo>
                    <a:pt x="73" y="3386"/>
                  </a:lnTo>
                  <a:lnTo>
                    <a:pt x="25" y="3557"/>
                  </a:lnTo>
                  <a:lnTo>
                    <a:pt x="0" y="3727"/>
                  </a:lnTo>
                  <a:lnTo>
                    <a:pt x="25" y="3898"/>
                  </a:lnTo>
                  <a:lnTo>
                    <a:pt x="49" y="4044"/>
                  </a:lnTo>
                  <a:lnTo>
                    <a:pt x="98" y="4165"/>
                  </a:lnTo>
                  <a:lnTo>
                    <a:pt x="195" y="4287"/>
                  </a:lnTo>
                  <a:lnTo>
                    <a:pt x="317" y="4385"/>
                  </a:lnTo>
                  <a:lnTo>
                    <a:pt x="463" y="4482"/>
                  </a:lnTo>
                  <a:lnTo>
                    <a:pt x="463" y="4482"/>
                  </a:lnTo>
                  <a:lnTo>
                    <a:pt x="633" y="4555"/>
                  </a:lnTo>
                  <a:lnTo>
                    <a:pt x="828" y="4604"/>
                  </a:lnTo>
                  <a:lnTo>
                    <a:pt x="1023" y="4628"/>
                  </a:lnTo>
                  <a:lnTo>
                    <a:pt x="1194" y="4628"/>
                  </a:lnTo>
                  <a:lnTo>
                    <a:pt x="1388" y="4604"/>
                  </a:lnTo>
                  <a:lnTo>
                    <a:pt x="1583" y="4555"/>
                  </a:lnTo>
                  <a:lnTo>
                    <a:pt x="1778" y="4482"/>
                  </a:lnTo>
                  <a:lnTo>
                    <a:pt x="1949" y="4409"/>
                  </a:lnTo>
                  <a:lnTo>
                    <a:pt x="2143" y="4312"/>
                  </a:lnTo>
                  <a:lnTo>
                    <a:pt x="2314" y="4190"/>
                  </a:lnTo>
                  <a:lnTo>
                    <a:pt x="2484" y="4044"/>
                  </a:lnTo>
                  <a:lnTo>
                    <a:pt x="2655" y="3873"/>
                  </a:lnTo>
                  <a:lnTo>
                    <a:pt x="2801" y="3703"/>
                  </a:lnTo>
                  <a:lnTo>
                    <a:pt x="2947" y="3508"/>
                  </a:lnTo>
                  <a:lnTo>
                    <a:pt x="3069" y="3313"/>
                  </a:lnTo>
                  <a:lnTo>
                    <a:pt x="3191" y="3094"/>
                  </a:lnTo>
                  <a:lnTo>
                    <a:pt x="3191" y="3094"/>
                  </a:lnTo>
                  <a:lnTo>
                    <a:pt x="3288" y="2875"/>
                  </a:lnTo>
                  <a:lnTo>
                    <a:pt x="3361" y="2631"/>
                  </a:lnTo>
                  <a:lnTo>
                    <a:pt x="3410" y="2412"/>
                  </a:lnTo>
                  <a:lnTo>
                    <a:pt x="3459" y="2168"/>
                  </a:lnTo>
                  <a:lnTo>
                    <a:pt x="3483" y="1949"/>
                  </a:lnTo>
                  <a:lnTo>
                    <a:pt x="3483" y="1730"/>
                  </a:lnTo>
                  <a:lnTo>
                    <a:pt x="3459" y="1511"/>
                  </a:lnTo>
                  <a:lnTo>
                    <a:pt x="3434" y="1316"/>
                  </a:lnTo>
                  <a:lnTo>
                    <a:pt x="3386" y="1121"/>
                  </a:lnTo>
                  <a:lnTo>
                    <a:pt x="3313" y="926"/>
                  </a:lnTo>
                  <a:lnTo>
                    <a:pt x="3239" y="756"/>
                  </a:lnTo>
                  <a:lnTo>
                    <a:pt x="3118" y="585"/>
                  </a:lnTo>
                  <a:lnTo>
                    <a:pt x="2996" y="439"/>
                  </a:lnTo>
                  <a:lnTo>
                    <a:pt x="2874" y="317"/>
                  </a:lnTo>
                  <a:lnTo>
                    <a:pt x="2728" y="196"/>
                  </a:lnTo>
                  <a:lnTo>
                    <a:pt x="2558" y="98"/>
                  </a:lnTo>
                  <a:lnTo>
                    <a:pt x="2558" y="98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12" name="Shape 612"/>
            <p:cNvSpPr/>
            <p:nvPr/>
          </p:nvSpPr>
          <p:spPr>
            <a:xfrm>
              <a:off x="6715525" y="5180350"/>
              <a:ext cx="263050" cy="247825"/>
            </a:xfrm>
            <a:custGeom>
              <a:avLst/>
              <a:gdLst/>
              <a:ahLst/>
              <a:cxnLst/>
              <a:rect l="0" t="0" r="0" b="0"/>
              <a:pathLst>
                <a:path w="10522" h="9913" fill="none" extrusionOk="0">
                  <a:moveTo>
                    <a:pt x="8135" y="3191"/>
                  </a:moveTo>
                  <a:lnTo>
                    <a:pt x="8135" y="3191"/>
                  </a:lnTo>
                  <a:lnTo>
                    <a:pt x="8037" y="2923"/>
                  </a:lnTo>
                  <a:lnTo>
                    <a:pt x="7940" y="2655"/>
                  </a:lnTo>
                  <a:lnTo>
                    <a:pt x="7794" y="2119"/>
                  </a:lnTo>
                  <a:lnTo>
                    <a:pt x="7721" y="1851"/>
                  </a:lnTo>
                  <a:lnTo>
                    <a:pt x="7623" y="1608"/>
                  </a:lnTo>
                  <a:lnTo>
                    <a:pt x="7502" y="1340"/>
                  </a:lnTo>
                  <a:lnTo>
                    <a:pt x="7355" y="1120"/>
                  </a:lnTo>
                  <a:lnTo>
                    <a:pt x="7355" y="1120"/>
                  </a:lnTo>
                  <a:lnTo>
                    <a:pt x="7161" y="853"/>
                  </a:lnTo>
                  <a:lnTo>
                    <a:pt x="6941" y="633"/>
                  </a:lnTo>
                  <a:lnTo>
                    <a:pt x="6698" y="463"/>
                  </a:lnTo>
                  <a:lnTo>
                    <a:pt x="6430" y="292"/>
                  </a:lnTo>
                  <a:lnTo>
                    <a:pt x="6162" y="171"/>
                  </a:lnTo>
                  <a:lnTo>
                    <a:pt x="5870" y="73"/>
                  </a:lnTo>
                  <a:lnTo>
                    <a:pt x="5578" y="25"/>
                  </a:lnTo>
                  <a:lnTo>
                    <a:pt x="5285" y="0"/>
                  </a:lnTo>
                  <a:lnTo>
                    <a:pt x="5285" y="0"/>
                  </a:lnTo>
                  <a:lnTo>
                    <a:pt x="5261" y="0"/>
                  </a:lnTo>
                  <a:lnTo>
                    <a:pt x="5261" y="0"/>
                  </a:lnTo>
                  <a:lnTo>
                    <a:pt x="5237" y="0"/>
                  </a:lnTo>
                  <a:lnTo>
                    <a:pt x="5237" y="0"/>
                  </a:lnTo>
                  <a:lnTo>
                    <a:pt x="4944" y="25"/>
                  </a:lnTo>
                  <a:lnTo>
                    <a:pt x="4652" y="73"/>
                  </a:lnTo>
                  <a:lnTo>
                    <a:pt x="4360" y="171"/>
                  </a:lnTo>
                  <a:lnTo>
                    <a:pt x="4092" y="292"/>
                  </a:lnTo>
                  <a:lnTo>
                    <a:pt x="3824" y="463"/>
                  </a:lnTo>
                  <a:lnTo>
                    <a:pt x="3580" y="633"/>
                  </a:lnTo>
                  <a:lnTo>
                    <a:pt x="3361" y="853"/>
                  </a:lnTo>
                  <a:lnTo>
                    <a:pt x="3166" y="1120"/>
                  </a:lnTo>
                  <a:lnTo>
                    <a:pt x="3166" y="1120"/>
                  </a:lnTo>
                  <a:lnTo>
                    <a:pt x="3020" y="1340"/>
                  </a:lnTo>
                  <a:lnTo>
                    <a:pt x="2898" y="1608"/>
                  </a:lnTo>
                  <a:lnTo>
                    <a:pt x="2801" y="1851"/>
                  </a:lnTo>
                  <a:lnTo>
                    <a:pt x="2728" y="2119"/>
                  </a:lnTo>
                  <a:lnTo>
                    <a:pt x="2558" y="2655"/>
                  </a:lnTo>
                  <a:lnTo>
                    <a:pt x="2484" y="2923"/>
                  </a:lnTo>
                  <a:lnTo>
                    <a:pt x="2387" y="3191"/>
                  </a:lnTo>
                  <a:lnTo>
                    <a:pt x="2387" y="3191"/>
                  </a:lnTo>
                  <a:lnTo>
                    <a:pt x="2241" y="3434"/>
                  </a:lnTo>
                  <a:lnTo>
                    <a:pt x="2095" y="3678"/>
                  </a:lnTo>
                  <a:lnTo>
                    <a:pt x="1900" y="3897"/>
                  </a:lnTo>
                  <a:lnTo>
                    <a:pt x="1729" y="4092"/>
                  </a:lnTo>
                  <a:lnTo>
                    <a:pt x="1315" y="4457"/>
                  </a:lnTo>
                  <a:lnTo>
                    <a:pt x="901" y="4847"/>
                  </a:lnTo>
                  <a:lnTo>
                    <a:pt x="901" y="4847"/>
                  </a:lnTo>
                  <a:lnTo>
                    <a:pt x="707" y="5066"/>
                  </a:lnTo>
                  <a:lnTo>
                    <a:pt x="512" y="5310"/>
                  </a:lnTo>
                  <a:lnTo>
                    <a:pt x="366" y="5553"/>
                  </a:lnTo>
                  <a:lnTo>
                    <a:pt x="244" y="5821"/>
                  </a:lnTo>
                  <a:lnTo>
                    <a:pt x="146" y="6113"/>
                  </a:lnTo>
                  <a:lnTo>
                    <a:pt x="73" y="6405"/>
                  </a:lnTo>
                  <a:lnTo>
                    <a:pt x="25" y="6722"/>
                  </a:lnTo>
                  <a:lnTo>
                    <a:pt x="0" y="7014"/>
                  </a:lnTo>
                  <a:lnTo>
                    <a:pt x="0" y="7014"/>
                  </a:lnTo>
                  <a:lnTo>
                    <a:pt x="25" y="7307"/>
                  </a:lnTo>
                  <a:lnTo>
                    <a:pt x="49" y="7599"/>
                  </a:lnTo>
                  <a:lnTo>
                    <a:pt x="122" y="7867"/>
                  </a:lnTo>
                  <a:lnTo>
                    <a:pt x="219" y="8135"/>
                  </a:lnTo>
                  <a:lnTo>
                    <a:pt x="317" y="8403"/>
                  </a:lnTo>
                  <a:lnTo>
                    <a:pt x="439" y="8622"/>
                  </a:lnTo>
                  <a:lnTo>
                    <a:pt x="609" y="8865"/>
                  </a:lnTo>
                  <a:lnTo>
                    <a:pt x="780" y="9060"/>
                  </a:lnTo>
                  <a:lnTo>
                    <a:pt x="950" y="9255"/>
                  </a:lnTo>
                  <a:lnTo>
                    <a:pt x="1145" y="9401"/>
                  </a:lnTo>
                  <a:lnTo>
                    <a:pt x="1364" y="9547"/>
                  </a:lnTo>
                  <a:lnTo>
                    <a:pt x="1608" y="9669"/>
                  </a:lnTo>
                  <a:lnTo>
                    <a:pt x="1851" y="9766"/>
                  </a:lnTo>
                  <a:lnTo>
                    <a:pt x="2095" y="9840"/>
                  </a:lnTo>
                  <a:lnTo>
                    <a:pt x="2363" y="9888"/>
                  </a:lnTo>
                  <a:lnTo>
                    <a:pt x="2606" y="9913"/>
                  </a:lnTo>
                  <a:lnTo>
                    <a:pt x="2606" y="9913"/>
                  </a:lnTo>
                  <a:lnTo>
                    <a:pt x="2972" y="9888"/>
                  </a:lnTo>
                  <a:lnTo>
                    <a:pt x="3337" y="9791"/>
                  </a:lnTo>
                  <a:lnTo>
                    <a:pt x="3678" y="9669"/>
                  </a:lnTo>
                  <a:lnTo>
                    <a:pt x="3994" y="9474"/>
                  </a:lnTo>
                  <a:lnTo>
                    <a:pt x="3994" y="9474"/>
                  </a:lnTo>
                  <a:lnTo>
                    <a:pt x="4141" y="9377"/>
                  </a:lnTo>
                  <a:lnTo>
                    <a:pt x="4287" y="9304"/>
                  </a:lnTo>
                  <a:lnTo>
                    <a:pt x="4433" y="9279"/>
                  </a:lnTo>
                  <a:lnTo>
                    <a:pt x="4579" y="9231"/>
                  </a:lnTo>
                  <a:lnTo>
                    <a:pt x="4896" y="9206"/>
                  </a:lnTo>
                  <a:lnTo>
                    <a:pt x="5261" y="9206"/>
                  </a:lnTo>
                  <a:lnTo>
                    <a:pt x="5261" y="9206"/>
                  </a:lnTo>
                  <a:lnTo>
                    <a:pt x="5626" y="9206"/>
                  </a:lnTo>
                  <a:lnTo>
                    <a:pt x="5943" y="9231"/>
                  </a:lnTo>
                  <a:lnTo>
                    <a:pt x="6089" y="9279"/>
                  </a:lnTo>
                  <a:lnTo>
                    <a:pt x="6235" y="9304"/>
                  </a:lnTo>
                  <a:lnTo>
                    <a:pt x="6381" y="9377"/>
                  </a:lnTo>
                  <a:lnTo>
                    <a:pt x="6527" y="9474"/>
                  </a:lnTo>
                  <a:lnTo>
                    <a:pt x="6527" y="9474"/>
                  </a:lnTo>
                  <a:lnTo>
                    <a:pt x="6844" y="9669"/>
                  </a:lnTo>
                  <a:lnTo>
                    <a:pt x="7185" y="9791"/>
                  </a:lnTo>
                  <a:lnTo>
                    <a:pt x="7550" y="9888"/>
                  </a:lnTo>
                  <a:lnTo>
                    <a:pt x="7916" y="9913"/>
                  </a:lnTo>
                  <a:lnTo>
                    <a:pt x="7916" y="9913"/>
                  </a:lnTo>
                  <a:lnTo>
                    <a:pt x="8184" y="9888"/>
                  </a:lnTo>
                  <a:lnTo>
                    <a:pt x="8427" y="9840"/>
                  </a:lnTo>
                  <a:lnTo>
                    <a:pt x="8671" y="9766"/>
                  </a:lnTo>
                  <a:lnTo>
                    <a:pt x="8914" y="9669"/>
                  </a:lnTo>
                  <a:lnTo>
                    <a:pt x="9158" y="9547"/>
                  </a:lnTo>
                  <a:lnTo>
                    <a:pt x="9377" y="9401"/>
                  </a:lnTo>
                  <a:lnTo>
                    <a:pt x="9572" y="9255"/>
                  </a:lnTo>
                  <a:lnTo>
                    <a:pt x="9742" y="9060"/>
                  </a:lnTo>
                  <a:lnTo>
                    <a:pt x="9913" y="8865"/>
                  </a:lnTo>
                  <a:lnTo>
                    <a:pt x="10083" y="8622"/>
                  </a:lnTo>
                  <a:lnTo>
                    <a:pt x="10205" y="8403"/>
                  </a:lnTo>
                  <a:lnTo>
                    <a:pt x="10302" y="8135"/>
                  </a:lnTo>
                  <a:lnTo>
                    <a:pt x="10400" y="7867"/>
                  </a:lnTo>
                  <a:lnTo>
                    <a:pt x="10473" y="7599"/>
                  </a:lnTo>
                  <a:lnTo>
                    <a:pt x="10497" y="7307"/>
                  </a:lnTo>
                  <a:lnTo>
                    <a:pt x="10522" y="7014"/>
                  </a:lnTo>
                  <a:lnTo>
                    <a:pt x="10522" y="7014"/>
                  </a:lnTo>
                  <a:lnTo>
                    <a:pt x="10497" y="6722"/>
                  </a:lnTo>
                  <a:lnTo>
                    <a:pt x="10449" y="6405"/>
                  </a:lnTo>
                  <a:lnTo>
                    <a:pt x="10375" y="6113"/>
                  </a:lnTo>
                  <a:lnTo>
                    <a:pt x="10278" y="5821"/>
                  </a:lnTo>
                  <a:lnTo>
                    <a:pt x="10156" y="5553"/>
                  </a:lnTo>
                  <a:lnTo>
                    <a:pt x="10010" y="5310"/>
                  </a:lnTo>
                  <a:lnTo>
                    <a:pt x="9815" y="5066"/>
                  </a:lnTo>
                  <a:lnTo>
                    <a:pt x="9620" y="4847"/>
                  </a:lnTo>
                  <a:lnTo>
                    <a:pt x="9620" y="4847"/>
                  </a:lnTo>
                  <a:lnTo>
                    <a:pt x="9206" y="4457"/>
                  </a:lnTo>
                  <a:lnTo>
                    <a:pt x="8792" y="4092"/>
                  </a:lnTo>
                  <a:lnTo>
                    <a:pt x="8622" y="3897"/>
                  </a:lnTo>
                  <a:lnTo>
                    <a:pt x="8427" y="3678"/>
                  </a:lnTo>
                  <a:lnTo>
                    <a:pt x="8281" y="3434"/>
                  </a:lnTo>
                  <a:lnTo>
                    <a:pt x="8135" y="3191"/>
                  </a:lnTo>
                  <a:lnTo>
                    <a:pt x="8135" y="319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613" name="Shape 613"/>
          <p:cNvGrpSpPr/>
          <p:nvPr/>
        </p:nvGrpSpPr>
        <p:grpSpPr>
          <a:xfrm>
            <a:off x="6108730" y="323717"/>
            <a:ext cx="387933" cy="345971"/>
            <a:chOff x="3927500" y="301425"/>
            <a:chExt cx="461550" cy="411625"/>
          </a:xfrm>
        </p:grpSpPr>
        <p:sp>
          <p:nvSpPr>
            <p:cNvPr id="614" name="Shape 614"/>
            <p:cNvSpPr/>
            <p:nvPr/>
          </p:nvSpPr>
          <p:spPr>
            <a:xfrm>
              <a:off x="4080925" y="302050"/>
              <a:ext cx="154075" cy="411000"/>
            </a:xfrm>
            <a:custGeom>
              <a:avLst/>
              <a:gdLst/>
              <a:ahLst/>
              <a:cxnLst/>
              <a:rect l="0" t="0" r="0" b="0"/>
              <a:pathLst>
                <a:path w="6163" h="16440" fill="none" extrusionOk="0">
                  <a:moveTo>
                    <a:pt x="6162" y="3118"/>
                  </a:moveTo>
                  <a:lnTo>
                    <a:pt x="0" y="0"/>
                  </a:lnTo>
                  <a:lnTo>
                    <a:pt x="0" y="13322"/>
                  </a:lnTo>
                  <a:lnTo>
                    <a:pt x="6162" y="16440"/>
                  </a:lnTo>
                  <a:lnTo>
                    <a:pt x="6162" y="3118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15" name="Shape 615"/>
            <p:cNvSpPr/>
            <p:nvPr/>
          </p:nvSpPr>
          <p:spPr>
            <a:xfrm>
              <a:off x="3927500" y="301425"/>
              <a:ext cx="153450" cy="406150"/>
            </a:xfrm>
            <a:custGeom>
              <a:avLst/>
              <a:gdLst/>
              <a:ahLst/>
              <a:cxnLst/>
              <a:rect l="0" t="0" r="0" b="0"/>
              <a:pathLst>
                <a:path w="6138" h="16246" fill="none" extrusionOk="0">
                  <a:moveTo>
                    <a:pt x="6137" y="1"/>
                  </a:moveTo>
                  <a:lnTo>
                    <a:pt x="536" y="2850"/>
                  </a:lnTo>
                  <a:lnTo>
                    <a:pt x="536" y="2850"/>
                  </a:lnTo>
                  <a:lnTo>
                    <a:pt x="414" y="2899"/>
                  </a:lnTo>
                  <a:lnTo>
                    <a:pt x="317" y="2997"/>
                  </a:lnTo>
                  <a:lnTo>
                    <a:pt x="219" y="3094"/>
                  </a:lnTo>
                  <a:lnTo>
                    <a:pt x="146" y="3216"/>
                  </a:lnTo>
                  <a:lnTo>
                    <a:pt x="73" y="3313"/>
                  </a:lnTo>
                  <a:lnTo>
                    <a:pt x="24" y="3435"/>
                  </a:lnTo>
                  <a:lnTo>
                    <a:pt x="0" y="3557"/>
                  </a:lnTo>
                  <a:lnTo>
                    <a:pt x="0" y="3679"/>
                  </a:lnTo>
                  <a:lnTo>
                    <a:pt x="0" y="15880"/>
                  </a:lnTo>
                  <a:lnTo>
                    <a:pt x="0" y="15880"/>
                  </a:lnTo>
                  <a:lnTo>
                    <a:pt x="0" y="16002"/>
                  </a:lnTo>
                  <a:lnTo>
                    <a:pt x="49" y="16075"/>
                  </a:lnTo>
                  <a:lnTo>
                    <a:pt x="97" y="16148"/>
                  </a:lnTo>
                  <a:lnTo>
                    <a:pt x="170" y="16197"/>
                  </a:lnTo>
                  <a:lnTo>
                    <a:pt x="244" y="16221"/>
                  </a:lnTo>
                  <a:lnTo>
                    <a:pt x="341" y="16246"/>
                  </a:lnTo>
                  <a:lnTo>
                    <a:pt x="463" y="16221"/>
                  </a:lnTo>
                  <a:lnTo>
                    <a:pt x="560" y="16173"/>
                  </a:lnTo>
                  <a:lnTo>
                    <a:pt x="6137" y="13323"/>
                  </a:lnTo>
                  <a:lnTo>
                    <a:pt x="6137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16" name="Shape 616"/>
            <p:cNvSpPr/>
            <p:nvPr/>
          </p:nvSpPr>
          <p:spPr>
            <a:xfrm>
              <a:off x="4234975" y="306925"/>
              <a:ext cx="154075" cy="405525"/>
            </a:xfrm>
            <a:custGeom>
              <a:avLst/>
              <a:gdLst/>
              <a:ahLst/>
              <a:cxnLst/>
              <a:rect l="0" t="0" r="0" b="0"/>
              <a:pathLst>
                <a:path w="6163" h="16221" fill="none" extrusionOk="0">
                  <a:moveTo>
                    <a:pt x="5578" y="49"/>
                  </a:moveTo>
                  <a:lnTo>
                    <a:pt x="0" y="2898"/>
                  </a:lnTo>
                  <a:lnTo>
                    <a:pt x="0" y="16221"/>
                  </a:lnTo>
                  <a:lnTo>
                    <a:pt x="5626" y="13371"/>
                  </a:lnTo>
                  <a:lnTo>
                    <a:pt x="5626" y="13371"/>
                  </a:lnTo>
                  <a:lnTo>
                    <a:pt x="5724" y="13322"/>
                  </a:lnTo>
                  <a:lnTo>
                    <a:pt x="5845" y="13225"/>
                  </a:lnTo>
                  <a:lnTo>
                    <a:pt x="5918" y="13127"/>
                  </a:lnTo>
                  <a:lnTo>
                    <a:pt x="6016" y="13030"/>
                  </a:lnTo>
                  <a:lnTo>
                    <a:pt x="6065" y="12908"/>
                  </a:lnTo>
                  <a:lnTo>
                    <a:pt x="6113" y="12786"/>
                  </a:lnTo>
                  <a:lnTo>
                    <a:pt x="6138" y="12665"/>
                  </a:lnTo>
                  <a:lnTo>
                    <a:pt x="6162" y="12543"/>
                  </a:lnTo>
                  <a:lnTo>
                    <a:pt x="6162" y="341"/>
                  </a:lnTo>
                  <a:lnTo>
                    <a:pt x="6162" y="341"/>
                  </a:lnTo>
                  <a:lnTo>
                    <a:pt x="6138" y="219"/>
                  </a:lnTo>
                  <a:lnTo>
                    <a:pt x="6113" y="146"/>
                  </a:lnTo>
                  <a:lnTo>
                    <a:pt x="6065" y="73"/>
                  </a:lnTo>
                  <a:lnTo>
                    <a:pt x="5992" y="24"/>
                  </a:lnTo>
                  <a:lnTo>
                    <a:pt x="5894" y="0"/>
                  </a:lnTo>
                  <a:lnTo>
                    <a:pt x="5797" y="0"/>
                  </a:lnTo>
                  <a:lnTo>
                    <a:pt x="5699" y="0"/>
                  </a:lnTo>
                  <a:lnTo>
                    <a:pt x="5578" y="49"/>
                  </a:lnTo>
                  <a:lnTo>
                    <a:pt x="5578" y="4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17" name="Shape 617"/>
            <p:cNvSpPr/>
            <p:nvPr/>
          </p:nvSpPr>
          <p:spPr>
            <a:xfrm>
              <a:off x="4295850" y="442075"/>
              <a:ext cx="46300" cy="26225"/>
            </a:xfrm>
            <a:custGeom>
              <a:avLst/>
              <a:gdLst/>
              <a:ahLst/>
              <a:cxnLst/>
              <a:rect l="0" t="0" r="0" b="0"/>
              <a:pathLst>
                <a:path w="1852" h="1049" fill="none" extrusionOk="0">
                  <a:moveTo>
                    <a:pt x="1" y="1"/>
                  </a:moveTo>
                  <a:lnTo>
                    <a:pt x="1852" y="104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18" name="Shape 618"/>
            <p:cNvSpPr/>
            <p:nvPr/>
          </p:nvSpPr>
          <p:spPr>
            <a:xfrm>
              <a:off x="4296475" y="415900"/>
              <a:ext cx="45075" cy="78575"/>
            </a:xfrm>
            <a:custGeom>
              <a:avLst/>
              <a:gdLst/>
              <a:ahLst/>
              <a:cxnLst/>
              <a:rect l="0" t="0" r="0" b="0"/>
              <a:pathLst>
                <a:path w="1803" h="3143" fill="none" extrusionOk="0">
                  <a:moveTo>
                    <a:pt x="1802" y="1"/>
                  </a:moveTo>
                  <a:lnTo>
                    <a:pt x="0" y="3142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19" name="Shape 619"/>
            <p:cNvSpPr/>
            <p:nvPr/>
          </p:nvSpPr>
          <p:spPr>
            <a:xfrm>
              <a:off x="3968275" y="590050"/>
              <a:ext cx="25" cy="6100"/>
            </a:xfrm>
            <a:custGeom>
              <a:avLst/>
              <a:gdLst/>
              <a:ahLst/>
              <a:cxnLst/>
              <a:rect l="0" t="0" r="0" b="0"/>
              <a:pathLst>
                <a:path w="1" h="244" fill="none" extrusionOk="0">
                  <a:moveTo>
                    <a:pt x="1" y="244"/>
                  </a:moveTo>
                  <a:lnTo>
                    <a:pt x="1" y="244"/>
                  </a:lnTo>
                  <a:lnTo>
                    <a:pt x="1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20" name="Shape 620"/>
            <p:cNvSpPr/>
            <p:nvPr/>
          </p:nvSpPr>
          <p:spPr>
            <a:xfrm>
              <a:off x="3970725" y="558375"/>
              <a:ext cx="1850" cy="12200"/>
            </a:xfrm>
            <a:custGeom>
              <a:avLst/>
              <a:gdLst/>
              <a:ahLst/>
              <a:cxnLst/>
              <a:rect l="0" t="0" r="0" b="0"/>
              <a:pathLst>
                <a:path w="74" h="488" fill="none" extrusionOk="0">
                  <a:moveTo>
                    <a:pt x="0" y="488"/>
                  </a:moveTo>
                  <a:lnTo>
                    <a:pt x="73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21" name="Shape 621"/>
            <p:cNvSpPr/>
            <p:nvPr/>
          </p:nvSpPr>
          <p:spPr>
            <a:xfrm>
              <a:off x="3976200" y="527325"/>
              <a:ext cx="3675" cy="12200"/>
            </a:xfrm>
            <a:custGeom>
              <a:avLst/>
              <a:gdLst/>
              <a:ahLst/>
              <a:cxnLst/>
              <a:rect l="0" t="0" r="0" b="0"/>
              <a:pathLst>
                <a:path w="147" h="488" fill="none" extrusionOk="0">
                  <a:moveTo>
                    <a:pt x="0" y="488"/>
                  </a:moveTo>
                  <a:lnTo>
                    <a:pt x="98" y="147"/>
                  </a:lnTo>
                  <a:lnTo>
                    <a:pt x="147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22" name="Shape 622"/>
            <p:cNvSpPr/>
            <p:nvPr/>
          </p:nvSpPr>
          <p:spPr>
            <a:xfrm>
              <a:off x="3985950" y="498100"/>
              <a:ext cx="4875" cy="10975"/>
            </a:xfrm>
            <a:custGeom>
              <a:avLst/>
              <a:gdLst/>
              <a:ahLst/>
              <a:cxnLst/>
              <a:rect l="0" t="0" r="0" b="0"/>
              <a:pathLst>
                <a:path w="195" h="439" fill="none" extrusionOk="0">
                  <a:moveTo>
                    <a:pt x="0" y="439"/>
                  </a:moveTo>
                  <a:lnTo>
                    <a:pt x="195" y="25"/>
                  </a:ln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23" name="Shape 623"/>
            <p:cNvSpPr/>
            <p:nvPr/>
          </p:nvSpPr>
          <p:spPr>
            <a:xfrm>
              <a:off x="4000550" y="471300"/>
              <a:ext cx="7325" cy="9775"/>
            </a:xfrm>
            <a:custGeom>
              <a:avLst/>
              <a:gdLst/>
              <a:ahLst/>
              <a:cxnLst/>
              <a:rect l="0" t="0" r="0" b="0"/>
              <a:pathLst>
                <a:path w="293" h="391" fill="none" extrusionOk="0">
                  <a:moveTo>
                    <a:pt x="1" y="391"/>
                  </a:moveTo>
                  <a:lnTo>
                    <a:pt x="74" y="269"/>
                  </a:lnTo>
                  <a:lnTo>
                    <a:pt x="293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24" name="Shape 624"/>
            <p:cNvSpPr/>
            <p:nvPr/>
          </p:nvSpPr>
          <p:spPr>
            <a:xfrm>
              <a:off x="4021250" y="450600"/>
              <a:ext cx="10375" cy="6725"/>
            </a:xfrm>
            <a:custGeom>
              <a:avLst/>
              <a:gdLst/>
              <a:ahLst/>
              <a:cxnLst/>
              <a:rect l="0" t="0" r="0" b="0"/>
              <a:pathLst>
                <a:path w="415" h="269" fill="none" extrusionOk="0">
                  <a:moveTo>
                    <a:pt x="1" y="269"/>
                  </a:moveTo>
                  <a:lnTo>
                    <a:pt x="25" y="244"/>
                  </a:lnTo>
                  <a:lnTo>
                    <a:pt x="220" y="123"/>
                  </a:lnTo>
                  <a:lnTo>
                    <a:pt x="415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25" name="Shape 625"/>
            <p:cNvSpPr/>
            <p:nvPr/>
          </p:nvSpPr>
          <p:spPr>
            <a:xfrm>
              <a:off x="4049250" y="440250"/>
              <a:ext cx="11600" cy="2475"/>
            </a:xfrm>
            <a:custGeom>
              <a:avLst/>
              <a:gdLst/>
              <a:ahLst/>
              <a:cxnLst/>
              <a:rect l="0" t="0" r="0" b="0"/>
              <a:pathLst>
                <a:path w="464" h="99" fill="none" extrusionOk="0">
                  <a:moveTo>
                    <a:pt x="1" y="98"/>
                  </a:moveTo>
                  <a:lnTo>
                    <a:pt x="220" y="50"/>
                  </a:lnTo>
                  <a:lnTo>
                    <a:pt x="464" y="1"/>
                  </a:lnTo>
                  <a:lnTo>
                    <a:pt x="464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26" name="Shape 626"/>
            <p:cNvSpPr/>
            <p:nvPr/>
          </p:nvSpPr>
          <p:spPr>
            <a:xfrm>
              <a:off x="4080325" y="439650"/>
              <a:ext cx="12200" cy="1850"/>
            </a:xfrm>
            <a:custGeom>
              <a:avLst/>
              <a:gdLst/>
              <a:ahLst/>
              <a:cxnLst/>
              <a:rect l="0" t="0" r="0" b="0"/>
              <a:pathLst>
                <a:path w="488" h="74" fill="none" extrusionOk="0">
                  <a:moveTo>
                    <a:pt x="0" y="0"/>
                  </a:moveTo>
                  <a:lnTo>
                    <a:pt x="146" y="0"/>
                  </a:lnTo>
                  <a:lnTo>
                    <a:pt x="463" y="74"/>
                  </a:lnTo>
                  <a:lnTo>
                    <a:pt x="487" y="7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27" name="Shape 627"/>
            <p:cNvSpPr/>
            <p:nvPr/>
          </p:nvSpPr>
          <p:spPr>
            <a:xfrm>
              <a:off x="4110150" y="450000"/>
              <a:ext cx="9150" cy="7950"/>
            </a:xfrm>
            <a:custGeom>
              <a:avLst/>
              <a:gdLst/>
              <a:ahLst/>
              <a:cxnLst/>
              <a:rect l="0" t="0" r="0" b="0"/>
              <a:pathLst>
                <a:path w="366" h="318" fill="none" extrusionOk="0">
                  <a:moveTo>
                    <a:pt x="0" y="1"/>
                  </a:moveTo>
                  <a:lnTo>
                    <a:pt x="98" y="74"/>
                  </a:lnTo>
                  <a:lnTo>
                    <a:pt x="317" y="268"/>
                  </a:lnTo>
                  <a:lnTo>
                    <a:pt x="366" y="317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28" name="Shape 628"/>
            <p:cNvSpPr/>
            <p:nvPr/>
          </p:nvSpPr>
          <p:spPr>
            <a:xfrm>
              <a:off x="4130250" y="473750"/>
              <a:ext cx="4900" cy="10975"/>
            </a:xfrm>
            <a:custGeom>
              <a:avLst/>
              <a:gdLst/>
              <a:ahLst/>
              <a:cxnLst/>
              <a:rect l="0" t="0" r="0" b="0"/>
              <a:pathLst>
                <a:path w="196" h="439" fill="none" extrusionOk="0">
                  <a:moveTo>
                    <a:pt x="0" y="0"/>
                  </a:moveTo>
                  <a:lnTo>
                    <a:pt x="25" y="73"/>
                  </a:lnTo>
                  <a:lnTo>
                    <a:pt x="171" y="366"/>
                  </a:lnTo>
                  <a:lnTo>
                    <a:pt x="195" y="43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29" name="Shape 629"/>
            <p:cNvSpPr/>
            <p:nvPr/>
          </p:nvSpPr>
          <p:spPr>
            <a:xfrm>
              <a:off x="4141800" y="502975"/>
              <a:ext cx="3700" cy="11600"/>
            </a:xfrm>
            <a:custGeom>
              <a:avLst/>
              <a:gdLst/>
              <a:ahLst/>
              <a:cxnLst/>
              <a:rect l="0" t="0" r="0" b="0"/>
              <a:pathLst>
                <a:path w="148" h="464" fill="none" extrusionOk="0">
                  <a:moveTo>
                    <a:pt x="1" y="0"/>
                  </a:moveTo>
                  <a:lnTo>
                    <a:pt x="147" y="46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30" name="Shape 630"/>
            <p:cNvSpPr/>
            <p:nvPr/>
          </p:nvSpPr>
          <p:spPr>
            <a:xfrm>
              <a:off x="4150950" y="533425"/>
              <a:ext cx="3675" cy="11575"/>
            </a:xfrm>
            <a:custGeom>
              <a:avLst/>
              <a:gdLst/>
              <a:ahLst/>
              <a:cxnLst/>
              <a:rect l="0" t="0" r="0" b="0"/>
              <a:pathLst>
                <a:path w="147" h="463" fill="none" extrusionOk="0">
                  <a:moveTo>
                    <a:pt x="0" y="0"/>
                  </a:moveTo>
                  <a:lnTo>
                    <a:pt x="146" y="46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31" name="Shape 631"/>
            <p:cNvSpPr/>
            <p:nvPr/>
          </p:nvSpPr>
          <p:spPr>
            <a:xfrm>
              <a:off x="4160675" y="563850"/>
              <a:ext cx="4900" cy="11000"/>
            </a:xfrm>
            <a:custGeom>
              <a:avLst/>
              <a:gdLst/>
              <a:ahLst/>
              <a:cxnLst/>
              <a:rect l="0" t="0" r="0" b="0"/>
              <a:pathLst>
                <a:path w="196" h="440" fill="none" extrusionOk="0">
                  <a:moveTo>
                    <a:pt x="1" y="1"/>
                  </a:moveTo>
                  <a:lnTo>
                    <a:pt x="50" y="123"/>
                  </a:lnTo>
                  <a:lnTo>
                    <a:pt x="196" y="415"/>
                  </a:lnTo>
                  <a:lnTo>
                    <a:pt x="196" y="43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32" name="Shape 632"/>
            <p:cNvSpPr/>
            <p:nvPr/>
          </p:nvSpPr>
          <p:spPr>
            <a:xfrm>
              <a:off x="4175300" y="591875"/>
              <a:ext cx="7325" cy="9150"/>
            </a:xfrm>
            <a:custGeom>
              <a:avLst/>
              <a:gdLst/>
              <a:ahLst/>
              <a:cxnLst/>
              <a:rect l="0" t="0" r="0" b="0"/>
              <a:pathLst>
                <a:path w="293" h="366" fill="none" extrusionOk="0">
                  <a:moveTo>
                    <a:pt x="0" y="0"/>
                  </a:moveTo>
                  <a:lnTo>
                    <a:pt x="98" y="146"/>
                  </a:lnTo>
                  <a:lnTo>
                    <a:pt x="293" y="366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33" name="Shape 633"/>
            <p:cNvSpPr/>
            <p:nvPr/>
          </p:nvSpPr>
          <p:spPr>
            <a:xfrm>
              <a:off x="4198425" y="613175"/>
              <a:ext cx="11000" cy="4900"/>
            </a:xfrm>
            <a:custGeom>
              <a:avLst/>
              <a:gdLst/>
              <a:ahLst/>
              <a:cxnLst/>
              <a:rect l="0" t="0" r="0" b="0"/>
              <a:pathLst>
                <a:path w="440" h="196" fill="none" extrusionOk="0">
                  <a:moveTo>
                    <a:pt x="1" y="1"/>
                  </a:moveTo>
                  <a:lnTo>
                    <a:pt x="171" y="98"/>
                  </a:lnTo>
                  <a:lnTo>
                    <a:pt x="439" y="195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34" name="Shape 634"/>
            <p:cNvSpPr/>
            <p:nvPr/>
          </p:nvSpPr>
          <p:spPr>
            <a:xfrm>
              <a:off x="4228275" y="621100"/>
              <a:ext cx="12200" cy="625"/>
            </a:xfrm>
            <a:custGeom>
              <a:avLst/>
              <a:gdLst/>
              <a:ahLst/>
              <a:cxnLst/>
              <a:rect l="0" t="0" r="0" b="0"/>
              <a:pathLst>
                <a:path w="488" h="25" fill="none" extrusionOk="0">
                  <a:moveTo>
                    <a:pt x="0" y="0"/>
                  </a:moveTo>
                  <a:lnTo>
                    <a:pt x="49" y="25"/>
                  </a:lnTo>
                  <a:lnTo>
                    <a:pt x="487" y="0"/>
                  </a:lnTo>
                  <a:lnTo>
                    <a:pt x="487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35" name="Shape 635"/>
            <p:cNvSpPr/>
            <p:nvPr/>
          </p:nvSpPr>
          <p:spPr>
            <a:xfrm>
              <a:off x="4259925" y="616225"/>
              <a:ext cx="11600" cy="3075"/>
            </a:xfrm>
            <a:custGeom>
              <a:avLst/>
              <a:gdLst/>
              <a:ahLst/>
              <a:cxnLst/>
              <a:rect l="0" t="0" r="0" b="0"/>
              <a:pathLst>
                <a:path w="464" h="123" fill="none" extrusionOk="0">
                  <a:moveTo>
                    <a:pt x="1" y="122"/>
                  </a:moveTo>
                  <a:lnTo>
                    <a:pt x="196" y="73"/>
                  </a:lnTo>
                  <a:lnTo>
                    <a:pt x="464" y="0"/>
                  </a:lnTo>
                  <a:lnTo>
                    <a:pt x="46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36" name="Shape 636"/>
            <p:cNvSpPr/>
            <p:nvPr/>
          </p:nvSpPr>
          <p:spPr>
            <a:xfrm>
              <a:off x="4289775" y="602225"/>
              <a:ext cx="10375" cy="6725"/>
            </a:xfrm>
            <a:custGeom>
              <a:avLst/>
              <a:gdLst/>
              <a:ahLst/>
              <a:cxnLst/>
              <a:rect l="0" t="0" r="0" b="0"/>
              <a:pathLst>
                <a:path w="415" h="269" fill="none" extrusionOk="0">
                  <a:moveTo>
                    <a:pt x="0" y="268"/>
                  </a:moveTo>
                  <a:lnTo>
                    <a:pt x="195" y="146"/>
                  </a:lnTo>
                  <a:lnTo>
                    <a:pt x="390" y="0"/>
                  </a:lnTo>
                  <a:lnTo>
                    <a:pt x="41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37" name="Shape 637"/>
            <p:cNvSpPr/>
            <p:nvPr/>
          </p:nvSpPr>
          <p:spPr>
            <a:xfrm>
              <a:off x="4313525" y="577875"/>
              <a:ext cx="6100" cy="10375"/>
            </a:xfrm>
            <a:custGeom>
              <a:avLst/>
              <a:gdLst/>
              <a:ahLst/>
              <a:cxnLst/>
              <a:rect l="0" t="0" r="0" b="0"/>
              <a:pathLst>
                <a:path w="244" h="415" fill="none" extrusionOk="0">
                  <a:moveTo>
                    <a:pt x="0" y="414"/>
                  </a:moveTo>
                  <a:lnTo>
                    <a:pt x="24" y="365"/>
                  </a:lnTo>
                  <a:lnTo>
                    <a:pt x="146" y="195"/>
                  </a:lnTo>
                  <a:lnTo>
                    <a:pt x="24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38" name="Shape 638"/>
            <p:cNvSpPr/>
            <p:nvPr/>
          </p:nvSpPr>
          <p:spPr>
            <a:xfrm>
              <a:off x="4326300" y="547425"/>
              <a:ext cx="2450" cy="12200"/>
            </a:xfrm>
            <a:custGeom>
              <a:avLst/>
              <a:gdLst/>
              <a:ahLst/>
              <a:cxnLst/>
              <a:rect l="0" t="0" r="0" b="0"/>
              <a:pathLst>
                <a:path w="98" h="488" fill="none" extrusionOk="0">
                  <a:moveTo>
                    <a:pt x="0" y="487"/>
                  </a:moveTo>
                  <a:lnTo>
                    <a:pt x="49" y="293"/>
                  </a:lnTo>
                  <a:lnTo>
                    <a:pt x="9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39" name="Shape 639"/>
            <p:cNvSpPr/>
            <p:nvPr/>
          </p:nvSpPr>
          <p:spPr>
            <a:xfrm>
              <a:off x="4329350" y="515750"/>
              <a:ext cx="625" cy="12200"/>
            </a:xfrm>
            <a:custGeom>
              <a:avLst/>
              <a:gdLst/>
              <a:ahLst/>
              <a:cxnLst/>
              <a:rect l="0" t="0" r="0" b="0"/>
              <a:pathLst>
                <a:path w="25" h="488" fill="none" extrusionOk="0">
                  <a:moveTo>
                    <a:pt x="25" y="488"/>
                  </a:moveTo>
                  <a:lnTo>
                    <a:pt x="25" y="464"/>
                  </a:lnTo>
                  <a:lnTo>
                    <a:pt x="25" y="123"/>
                  </a:ln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40" name="Shape 640"/>
            <p:cNvSpPr/>
            <p:nvPr/>
          </p:nvSpPr>
          <p:spPr>
            <a:xfrm>
              <a:off x="4325075" y="488975"/>
              <a:ext cx="1250" cy="6100"/>
            </a:xfrm>
            <a:custGeom>
              <a:avLst/>
              <a:gdLst/>
              <a:ahLst/>
              <a:cxnLst/>
              <a:rect l="0" t="0" r="0" b="0"/>
              <a:pathLst>
                <a:path w="50" h="244" fill="none" extrusionOk="0">
                  <a:moveTo>
                    <a:pt x="49" y="244"/>
                  </a:moveTo>
                  <a:lnTo>
                    <a:pt x="49" y="244"/>
                  </a:lnTo>
                  <a:lnTo>
                    <a:pt x="1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641" name="Shape 641"/>
          <p:cNvGrpSpPr/>
          <p:nvPr/>
        </p:nvGrpSpPr>
        <p:grpSpPr>
          <a:xfrm>
            <a:off x="8396277" y="330378"/>
            <a:ext cx="332670" cy="332670"/>
            <a:chOff x="6649150" y="309350"/>
            <a:chExt cx="395800" cy="395800"/>
          </a:xfrm>
        </p:grpSpPr>
        <p:sp>
          <p:nvSpPr>
            <p:cNvPr id="642" name="Shape 642"/>
            <p:cNvSpPr/>
            <p:nvPr/>
          </p:nvSpPr>
          <p:spPr>
            <a:xfrm>
              <a:off x="6649150" y="309350"/>
              <a:ext cx="395800" cy="395800"/>
            </a:xfrm>
            <a:custGeom>
              <a:avLst/>
              <a:gdLst/>
              <a:ahLst/>
              <a:cxnLst/>
              <a:rect l="0" t="0" r="0" b="0"/>
              <a:pathLst>
                <a:path w="15832" h="15832" fill="none" extrusionOk="0">
                  <a:moveTo>
                    <a:pt x="7916" y="1"/>
                  </a:moveTo>
                  <a:lnTo>
                    <a:pt x="7916" y="1"/>
                  </a:lnTo>
                  <a:lnTo>
                    <a:pt x="7502" y="25"/>
                  </a:lnTo>
                  <a:lnTo>
                    <a:pt x="7112" y="49"/>
                  </a:lnTo>
                  <a:lnTo>
                    <a:pt x="6723" y="98"/>
                  </a:lnTo>
                  <a:lnTo>
                    <a:pt x="6333" y="171"/>
                  </a:lnTo>
                  <a:lnTo>
                    <a:pt x="5943" y="244"/>
                  </a:lnTo>
                  <a:lnTo>
                    <a:pt x="5553" y="366"/>
                  </a:lnTo>
                  <a:lnTo>
                    <a:pt x="5188" y="488"/>
                  </a:lnTo>
                  <a:lnTo>
                    <a:pt x="4847" y="634"/>
                  </a:lnTo>
                  <a:lnTo>
                    <a:pt x="4482" y="780"/>
                  </a:lnTo>
                  <a:lnTo>
                    <a:pt x="4141" y="950"/>
                  </a:lnTo>
                  <a:lnTo>
                    <a:pt x="3824" y="1145"/>
                  </a:lnTo>
                  <a:lnTo>
                    <a:pt x="3483" y="1364"/>
                  </a:lnTo>
                  <a:lnTo>
                    <a:pt x="3191" y="1584"/>
                  </a:lnTo>
                  <a:lnTo>
                    <a:pt x="2874" y="1803"/>
                  </a:lnTo>
                  <a:lnTo>
                    <a:pt x="2607" y="2071"/>
                  </a:lnTo>
                  <a:lnTo>
                    <a:pt x="2314" y="2314"/>
                  </a:lnTo>
                  <a:lnTo>
                    <a:pt x="2071" y="2607"/>
                  </a:lnTo>
                  <a:lnTo>
                    <a:pt x="1803" y="2874"/>
                  </a:lnTo>
                  <a:lnTo>
                    <a:pt x="1584" y="3191"/>
                  </a:lnTo>
                  <a:lnTo>
                    <a:pt x="1364" y="3483"/>
                  </a:lnTo>
                  <a:lnTo>
                    <a:pt x="1145" y="3824"/>
                  </a:lnTo>
                  <a:lnTo>
                    <a:pt x="950" y="4141"/>
                  </a:lnTo>
                  <a:lnTo>
                    <a:pt x="780" y="4482"/>
                  </a:lnTo>
                  <a:lnTo>
                    <a:pt x="634" y="4847"/>
                  </a:lnTo>
                  <a:lnTo>
                    <a:pt x="488" y="5188"/>
                  </a:lnTo>
                  <a:lnTo>
                    <a:pt x="366" y="5553"/>
                  </a:lnTo>
                  <a:lnTo>
                    <a:pt x="244" y="5943"/>
                  </a:lnTo>
                  <a:lnTo>
                    <a:pt x="171" y="6333"/>
                  </a:lnTo>
                  <a:lnTo>
                    <a:pt x="98" y="6722"/>
                  </a:lnTo>
                  <a:lnTo>
                    <a:pt x="49" y="7112"/>
                  </a:lnTo>
                  <a:lnTo>
                    <a:pt x="25" y="7502"/>
                  </a:lnTo>
                  <a:lnTo>
                    <a:pt x="1" y="7916"/>
                  </a:lnTo>
                  <a:lnTo>
                    <a:pt x="1" y="7916"/>
                  </a:lnTo>
                  <a:lnTo>
                    <a:pt x="25" y="8330"/>
                  </a:lnTo>
                  <a:lnTo>
                    <a:pt x="49" y="8720"/>
                  </a:lnTo>
                  <a:lnTo>
                    <a:pt x="98" y="9109"/>
                  </a:lnTo>
                  <a:lnTo>
                    <a:pt x="171" y="9499"/>
                  </a:lnTo>
                  <a:lnTo>
                    <a:pt x="244" y="9889"/>
                  </a:lnTo>
                  <a:lnTo>
                    <a:pt x="366" y="10278"/>
                  </a:lnTo>
                  <a:lnTo>
                    <a:pt x="488" y="10644"/>
                  </a:lnTo>
                  <a:lnTo>
                    <a:pt x="634" y="10985"/>
                  </a:lnTo>
                  <a:lnTo>
                    <a:pt x="780" y="11350"/>
                  </a:lnTo>
                  <a:lnTo>
                    <a:pt x="950" y="11691"/>
                  </a:lnTo>
                  <a:lnTo>
                    <a:pt x="1145" y="12008"/>
                  </a:lnTo>
                  <a:lnTo>
                    <a:pt x="1364" y="12348"/>
                  </a:lnTo>
                  <a:lnTo>
                    <a:pt x="1584" y="12641"/>
                  </a:lnTo>
                  <a:lnTo>
                    <a:pt x="1803" y="12957"/>
                  </a:lnTo>
                  <a:lnTo>
                    <a:pt x="2071" y="13225"/>
                  </a:lnTo>
                  <a:lnTo>
                    <a:pt x="2314" y="13518"/>
                  </a:lnTo>
                  <a:lnTo>
                    <a:pt x="2607" y="13761"/>
                  </a:lnTo>
                  <a:lnTo>
                    <a:pt x="2874" y="14029"/>
                  </a:lnTo>
                  <a:lnTo>
                    <a:pt x="3191" y="14248"/>
                  </a:lnTo>
                  <a:lnTo>
                    <a:pt x="3483" y="14467"/>
                  </a:lnTo>
                  <a:lnTo>
                    <a:pt x="3824" y="14687"/>
                  </a:lnTo>
                  <a:lnTo>
                    <a:pt x="4141" y="14881"/>
                  </a:lnTo>
                  <a:lnTo>
                    <a:pt x="4482" y="15052"/>
                  </a:lnTo>
                  <a:lnTo>
                    <a:pt x="4847" y="15198"/>
                  </a:lnTo>
                  <a:lnTo>
                    <a:pt x="5188" y="15344"/>
                  </a:lnTo>
                  <a:lnTo>
                    <a:pt x="5553" y="15466"/>
                  </a:lnTo>
                  <a:lnTo>
                    <a:pt x="5943" y="15588"/>
                  </a:lnTo>
                  <a:lnTo>
                    <a:pt x="6333" y="15661"/>
                  </a:lnTo>
                  <a:lnTo>
                    <a:pt x="6723" y="15734"/>
                  </a:lnTo>
                  <a:lnTo>
                    <a:pt x="7112" y="15783"/>
                  </a:lnTo>
                  <a:lnTo>
                    <a:pt x="7502" y="15807"/>
                  </a:lnTo>
                  <a:lnTo>
                    <a:pt x="7916" y="15831"/>
                  </a:lnTo>
                  <a:lnTo>
                    <a:pt x="7916" y="15831"/>
                  </a:lnTo>
                  <a:lnTo>
                    <a:pt x="8330" y="15807"/>
                  </a:lnTo>
                  <a:lnTo>
                    <a:pt x="8720" y="15783"/>
                  </a:lnTo>
                  <a:lnTo>
                    <a:pt x="9109" y="15734"/>
                  </a:lnTo>
                  <a:lnTo>
                    <a:pt x="9499" y="15661"/>
                  </a:lnTo>
                  <a:lnTo>
                    <a:pt x="9889" y="15588"/>
                  </a:lnTo>
                  <a:lnTo>
                    <a:pt x="10278" y="15466"/>
                  </a:lnTo>
                  <a:lnTo>
                    <a:pt x="10644" y="15344"/>
                  </a:lnTo>
                  <a:lnTo>
                    <a:pt x="10985" y="15198"/>
                  </a:lnTo>
                  <a:lnTo>
                    <a:pt x="11350" y="15052"/>
                  </a:lnTo>
                  <a:lnTo>
                    <a:pt x="11691" y="14881"/>
                  </a:lnTo>
                  <a:lnTo>
                    <a:pt x="12008" y="14687"/>
                  </a:lnTo>
                  <a:lnTo>
                    <a:pt x="12349" y="14467"/>
                  </a:lnTo>
                  <a:lnTo>
                    <a:pt x="12641" y="14248"/>
                  </a:lnTo>
                  <a:lnTo>
                    <a:pt x="12957" y="14029"/>
                  </a:lnTo>
                  <a:lnTo>
                    <a:pt x="13225" y="13761"/>
                  </a:lnTo>
                  <a:lnTo>
                    <a:pt x="13518" y="13518"/>
                  </a:lnTo>
                  <a:lnTo>
                    <a:pt x="13761" y="13225"/>
                  </a:lnTo>
                  <a:lnTo>
                    <a:pt x="14029" y="12957"/>
                  </a:lnTo>
                  <a:lnTo>
                    <a:pt x="14248" y="12641"/>
                  </a:lnTo>
                  <a:lnTo>
                    <a:pt x="14467" y="12348"/>
                  </a:lnTo>
                  <a:lnTo>
                    <a:pt x="14687" y="12008"/>
                  </a:lnTo>
                  <a:lnTo>
                    <a:pt x="14881" y="11691"/>
                  </a:lnTo>
                  <a:lnTo>
                    <a:pt x="15052" y="11350"/>
                  </a:lnTo>
                  <a:lnTo>
                    <a:pt x="15198" y="10985"/>
                  </a:lnTo>
                  <a:lnTo>
                    <a:pt x="15344" y="10644"/>
                  </a:lnTo>
                  <a:lnTo>
                    <a:pt x="15466" y="10278"/>
                  </a:lnTo>
                  <a:lnTo>
                    <a:pt x="15588" y="9889"/>
                  </a:lnTo>
                  <a:lnTo>
                    <a:pt x="15661" y="9499"/>
                  </a:lnTo>
                  <a:lnTo>
                    <a:pt x="15734" y="9109"/>
                  </a:lnTo>
                  <a:lnTo>
                    <a:pt x="15783" y="8720"/>
                  </a:lnTo>
                  <a:lnTo>
                    <a:pt x="15807" y="8330"/>
                  </a:lnTo>
                  <a:lnTo>
                    <a:pt x="15831" y="7916"/>
                  </a:lnTo>
                  <a:lnTo>
                    <a:pt x="15831" y="7916"/>
                  </a:lnTo>
                  <a:lnTo>
                    <a:pt x="15807" y="7502"/>
                  </a:lnTo>
                  <a:lnTo>
                    <a:pt x="15783" y="7112"/>
                  </a:lnTo>
                  <a:lnTo>
                    <a:pt x="15734" y="6722"/>
                  </a:lnTo>
                  <a:lnTo>
                    <a:pt x="15661" y="6333"/>
                  </a:lnTo>
                  <a:lnTo>
                    <a:pt x="15588" y="5943"/>
                  </a:lnTo>
                  <a:lnTo>
                    <a:pt x="15466" y="5553"/>
                  </a:lnTo>
                  <a:lnTo>
                    <a:pt x="15344" y="5188"/>
                  </a:lnTo>
                  <a:lnTo>
                    <a:pt x="15198" y="4847"/>
                  </a:lnTo>
                  <a:lnTo>
                    <a:pt x="15052" y="4482"/>
                  </a:lnTo>
                  <a:lnTo>
                    <a:pt x="14881" y="4141"/>
                  </a:lnTo>
                  <a:lnTo>
                    <a:pt x="14687" y="3824"/>
                  </a:lnTo>
                  <a:lnTo>
                    <a:pt x="14467" y="3483"/>
                  </a:lnTo>
                  <a:lnTo>
                    <a:pt x="14248" y="3191"/>
                  </a:lnTo>
                  <a:lnTo>
                    <a:pt x="14029" y="2874"/>
                  </a:lnTo>
                  <a:lnTo>
                    <a:pt x="13761" y="2607"/>
                  </a:lnTo>
                  <a:lnTo>
                    <a:pt x="13518" y="2314"/>
                  </a:lnTo>
                  <a:lnTo>
                    <a:pt x="13225" y="2071"/>
                  </a:lnTo>
                  <a:lnTo>
                    <a:pt x="12957" y="1803"/>
                  </a:lnTo>
                  <a:lnTo>
                    <a:pt x="12641" y="1584"/>
                  </a:lnTo>
                  <a:lnTo>
                    <a:pt x="12349" y="1364"/>
                  </a:lnTo>
                  <a:lnTo>
                    <a:pt x="12008" y="1145"/>
                  </a:lnTo>
                  <a:lnTo>
                    <a:pt x="11691" y="950"/>
                  </a:lnTo>
                  <a:lnTo>
                    <a:pt x="11350" y="780"/>
                  </a:lnTo>
                  <a:lnTo>
                    <a:pt x="10985" y="634"/>
                  </a:lnTo>
                  <a:lnTo>
                    <a:pt x="10644" y="488"/>
                  </a:lnTo>
                  <a:lnTo>
                    <a:pt x="10278" y="366"/>
                  </a:lnTo>
                  <a:lnTo>
                    <a:pt x="9889" y="244"/>
                  </a:lnTo>
                  <a:lnTo>
                    <a:pt x="9499" y="171"/>
                  </a:lnTo>
                  <a:lnTo>
                    <a:pt x="9109" y="98"/>
                  </a:lnTo>
                  <a:lnTo>
                    <a:pt x="8720" y="49"/>
                  </a:lnTo>
                  <a:lnTo>
                    <a:pt x="8330" y="25"/>
                  </a:lnTo>
                  <a:lnTo>
                    <a:pt x="7916" y="1"/>
                  </a:lnTo>
                  <a:lnTo>
                    <a:pt x="7916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43" name="Shape 643"/>
            <p:cNvSpPr/>
            <p:nvPr/>
          </p:nvSpPr>
          <p:spPr>
            <a:xfrm>
              <a:off x="6673500" y="333700"/>
              <a:ext cx="347100" cy="347100"/>
            </a:xfrm>
            <a:custGeom>
              <a:avLst/>
              <a:gdLst/>
              <a:ahLst/>
              <a:cxnLst/>
              <a:rect l="0" t="0" r="0" b="0"/>
              <a:pathLst>
                <a:path w="13884" h="13884" fill="none" extrusionOk="0">
                  <a:moveTo>
                    <a:pt x="6942" y="13883"/>
                  </a:moveTo>
                  <a:lnTo>
                    <a:pt x="6942" y="13883"/>
                  </a:lnTo>
                  <a:lnTo>
                    <a:pt x="6577" y="13883"/>
                  </a:lnTo>
                  <a:lnTo>
                    <a:pt x="6236" y="13834"/>
                  </a:lnTo>
                  <a:lnTo>
                    <a:pt x="5895" y="13810"/>
                  </a:lnTo>
                  <a:lnTo>
                    <a:pt x="5554" y="13737"/>
                  </a:lnTo>
                  <a:lnTo>
                    <a:pt x="5213" y="13664"/>
                  </a:lnTo>
                  <a:lnTo>
                    <a:pt x="4872" y="13566"/>
                  </a:lnTo>
                  <a:lnTo>
                    <a:pt x="4555" y="13469"/>
                  </a:lnTo>
                  <a:lnTo>
                    <a:pt x="4239" y="13323"/>
                  </a:lnTo>
                  <a:lnTo>
                    <a:pt x="3946" y="13201"/>
                  </a:lnTo>
                  <a:lnTo>
                    <a:pt x="3630" y="13031"/>
                  </a:lnTo>
                  <a:lnTo>
                    <a:pt x="3337" y="12884"/>
                  </a:lnTo>
                  <a:lnTo>
                    <a:pt x="3069" y="12690"/>
                  </a:lnTo>
                  <a:lnTo>
                    <a:pt x="2802" y="12495"/>
                  </a:lnTo>
                  <a:lnTo>
                    <a:pt x="2534" y="12300"/>
                  </a:lnTo>
                  <a:lnTo>
                    <a:pt x="2290" y="12081"/>
                  </a:lnTo>
                  <a:lnTo>
                    <a:pt x="2047" y="11837"/>
                  </a:lnTo>
                  <a:lnTo>
                    <a:pt x="1803" y="11594"/>
                  </a:lnTo>
                  <a:lnTo>
                    <a:pt x="1584" y="11350"/>
                  </a:lnTo>
                  <a:lnTo>
                    <a:pt x="1389" y="11082"/>
                  </a:lnTo>
                  <a:lnTo>
                    <a:pt x="1194" y="10814"/>
                  </a:lnTo>
                  <a:lnTo>
                    <a:pt x="999" y="10546"/>
                  </a:lnTo>
                  <a:lnTo>
                    <a:pt x="853" y="10254"/>
                  </a:lnTo>
                  <a:lnTo>
                    <a:pt x="683" y="9938"/>
                  </a:lnTo>
                  <a:lnTo>
                    <a:pt x="561" y="9645"/>
                  </a:lnTo>
                  <a:lnTo>
                    <a:pt x="415" y="9329"/>
                  </a:lnTo>
                  <a:lnTo>
                    <a:pt x="317" y="9012"/>
                  </a:lnTo>
                  <a:lnTo>
                    <a:pt x="220" y="8671"/>
                  </a:lnTo>
                  <a:lnTo>
                    <a:pt x="147" y="8330"/>
                  </a:lnTo>
                  <a:lnTo>
                    <a:pt x="74" y="7989"/>
                  </a:lnTo>
                  <a:lnTo>
                    <a:pt x="49" y="7648"/>
                  </a:lnTo>
                  <a:lnTo>
                    <a:pt x="1" y="7307"/>
                  </a:lnTo>
                  <a:lnTo>
                    <a:pt x="1" y="6942"/>
                  </a:lnTo>
                  <a:lnTo>
                    <a:pt x="1" y="6942"/>
                  </a:lnTo>
                  <a:lnTo>
                    <a:pt x="1" y="6577"/>
                  </a:lnTo>
                  <a:lnTo>
                    <a:pt x="49" y="6236"/>
                  </a:lnTo>
                  <a:lnTo>
                    <a:pt x="74" y="5895"/>
                  </a:lnTo>
                  <a:lnTo>
                    <a:pt x="147" y="5554"/>
                  </a:lnTo>
                  <a:lnTo>
                    <a:pt x="220" y="5213"/>
                  </a:lnTo>
                  <a:lnTo>
                    <a:pt x="317" y="4872"/>
                  </a:lnTo>
                  <a:lnTo>
                    <a:pt x="415" y="4555"/>
                  </a:lnTo>
                  <a:lnTo>
                    <a:pt x="561" y="4238"/>
                  </a:lnTo>
                  <a:lnTo>
                    <a:pt x="683" y="3946"/>
                  </a:lnTo>
                  <a:lnTo>
                    <a:pt x="853" y="3630"/>
                  </a:lnTo>
                  <a:lnTo>
                    <a:pt x="999" y="3337"/>
                  </a:lnTo>
                  <a:lnTo>
                    <a:pt x="1194" y="3069"/>
                  </a:lnTo>
                  <a:lnTo>
                    <a:pt x="1389" y="2802"/>
                  </a:lnTo>
                  <a:lnTo>
                    <a:pt x="1584" y="2534"/>
                  </a:lnTo>
                  <a:lnTo>
                    <a:pt x="1803" y="2290"/>
                  </a:lnTo>
                  <a:lnTo>
                    <a:pt x="2047" y="2047"/>
                  </a:lnTo>
                  <a:lnTo>
                    <a:pt x="2290" y="1803"/>
                  </a:lnTo>
                  <a:lnTo>
                    <a:pt x="2534" y="1584"/>
                  </a:lnTo>
                  <a:lnTo>
                    <a:pt x="2802" y="1389"/>
                  </a:lnTo>
                  <a:lnTo>
                    <a:pt x="3069" y="1194"/>
                  </a:lnTo>
                  <a:lnTo>
                    <a:pt x="3337" y="999"/>
                  </a:lnTo>
                  <a:lnTo>
                    <a:pt x="3630" y="853"/>
                  </a:lnTo>
                  <a:lnTo>
                    <a:pt x="3946" y="683"/>
                  </a:lnTo>
                  <a:lnTo>
                    <a:pt x="4239" y="561"/>
                  </a:lnTo>
                  <a:lnTo>
                    <a:pt x="4555" y="415"/>
                  </a:lnTo>
                  <a:lnTo>
                    <a:pt x="4872" y="317"/>
                  </a:lnTo>
                  <a:lnTo>
                    <a:pt x="5213" y="220"/>
                  </a:lnTo>
                  <a:lnTo>
                    <a:pt x="5554" y="147"/>
                  </a:lnTo>
                  <a:lnTo>
                    <a:pt x="5895" y="74"/>
                  </a:lnTo>
                  <a:lnTo>
                    <a:pt x="6236" y="49"/>
                  </a:lnTo>
                  <a:lnTo>
                    <a:pt x="6577" y="1"/>
                  </a:lnTo>
                  <a:lnTo>
                    <a:pt x="6942" y="1"/>
                  </a:lnTo>
                  <a:lnTo>
                    <a:pt x="6942" y="1"/>
                  </a:lnTo>
                  <a:lnTo>
                    <a:pt x="7307" y="1"/>
                  </a:lnTo>
                  <a:lnTo>
                    <a:pt x="7648" y="49"/>
                  </a:lnTo>
                  <a:lnTo>
                    <a:pt x="7989" y="74"/>
                  </a:lnTo>
                  <a:lnTo>
                    <a:pt x="8330" y="147"/>
                  </a:lnTo>
                  <a:lnTo>
                    <a:pt x="8671" y="220"/>
                  </a:lnTo>
                  <a:lnTo>
                    <a:pt x="9012" y="317"/>
                  </a:lnTo>
                  <a:lnTo>
                    <a:pt x="9329" y="415"/>
                  </a:lnTo>
                  <a:lnTo>
                    <a:pt x="9645" y="561"/>
                  </a:lnTo>
                  <a:lnTo>
                    <a:pt x="9938" y="683"/>
                  </a:lnTo>
                  <a:lnTo>
                    <a:pt x="10254" y="853"/>
                  </a:lnTo>
                  <a:lnTo>
                    <a:pt x="10546" y="999"/>
                  </a:lnTo>
                  <a:lnTo>
                    <a:pt x="10814" y="1194"/>
                  </a:lnTo>
                  <a:lnTo>
                    <a:pt x="11082" y="1389"/>
                  </a:lnTo>
                  <a:lnTo>
                    <a:pt x="11350" y="1584"/>
                  </a:lnTo>
                  <a:lnTo>
                    <a:pt x="11594" y="1803"/>
                  </a:lnTo>
                  <a:lnTo>
                    <a:pt x="11837" y="2047"/>
                  </a:lnTo>
                  <a:lnTo>
                    <a:pt x="12081" y="2290"/>
                  </a:lnTo>
                  <a:lnTo>
                    <a:pt x="12300" y="2534"/>
                  </a:lnTo>
                  <a:lnTo>
                    <a:pt x="12495" y="2802"/>
                  </a:lnTo>
                  <a:lnTo>
                    <a:pt x="12690" y="3069"/>
                  </a:lnTo>
                  <a:lnTo>
                    <a:pt x="12885" y="3337"/>
                  </a:lnTo>
                  <a:lnTo>
                    <a:pt x="13031" y="3630"/>
                  </a:lnTo>
                  <a:lnTo>
                    <a:pt x="13201" y="3946"/>
                  </a:lnTo>
                  <a:lnTo>
                    <a:pt x="13323" y="4238"/>
                  </a:lnTo>
                  <a:lnTo>
                    <a:pt x="13469" y="4555"/>
                  </a:lnTo>
                  <a:lnTo>
                    <a:pt x="13566" y="4872"/>
                  </a:lnTo>
                  <a:lnTo>
                    <a:pt x="13664" y="5213"/>
                  </a:lnTo>
                  <a:lnTo>
                    <a:pt x="13737" y="5554"/>
                  </a:lnTo>
                  <a:lnTo>
                    <a:pt x="13810" y="5895"/>
                  </a:lnTo>
                  <a:lnTo>
                    <a:pt x="13834" y="6236"/>
                  </a:lnTo>
                  <a:lnTo>
                    <a:pt x="13883" y="6577"/>
                  </a:lnTo>
                  <a:lnTo>
                    <a:pt x="13883" y="6942"/>
                  </a:lnTo>
                  <a:lnTo>
                    <a:pt x="13883" y="6942"/>
                  </a:lnTo>
                  <a:lnTo>
                    <a:pt x="13883" y="7307"/>
                  </a:lnTo>
                  <a:lnTo>
                    <a:pt x="13834" y="7648"/>
                  </a:lnTo>
                  <a:lnTo>
                    <a:pt x="13810" y="7989"/>
                  </a:lnTo>
                  <a:lnTo>
                    <a:pt x="13737" y="8330"/>
                  </a:lnTo>
                  <a:lnTo>
                    <a:pt x="13664" y="8671"/>
                  </a:lnTo>
                  <a:lnTo>
                    <a:pt x="13566" y="9012"/>
                  </a:lnTo>
                  <a:lnTo>
                    <a:pt x="13469" y="9329"/>
                  </a:lnTo>
                  <a:lnTo>
                    <a:pt x="13323" y="9645"/>
                  </a:lnTo>
                  <a:lnTo>
                    <a:pt x="13201" y="9938"/>
                  </a:lnTo>
                  <a:lnTo>
                    <a:pt x="13031" y="10254"/>
                  </a:lnTo>
                  <a:lnTo>
                    <a:pt x="12885" y="10546"/>
                  </a:lnTo>
                  <a:lnTo>
                    <a:pt x="12690" y="10814"/>
                  </a:lnTo>
                  <a:lnTo>
                    <a:pt x="12495" y="11082"/>
                  </a:lnTo>
                  <a:lnTo>
                    <a:pt x="12300" y="11350"/>
                  </a:lnTo>
                  <a:lnTo>
                    <a:pt x="12081" y="11594"/>
                  </a:lnTo>
                  <a:lnTo>
                    <a:pt x="11837" y="11837"/>
                  </a:lnTo>
                  <a:lnTo>
                    <a:pt x="11594" y="12081"/>
                  </a:lnTo>
                  <a:lnTo>
                    <a:pt x="11350" y="12300"/>
                  </a:lnTo>
                  <a:lnTo>
                    <a:pt x="11082" y="12495"/>
                  </a:lnTo>
                  <a:lnTo>
                    <a:pt x="10814" y="12690"/>
                  </a:lnTo>
                  <a:lnTo>
                    <a:pt x="10546" y="12884"/>
                  </a:lnTo>
                  <a:lnTo>
                    <a:pt x="10254" y="13031"/>
                  </a:lnTo>
                  <a:lnTo>
                    <a:pt x="9938" y="13201"/>
                  </a:lnTo>
                  <a:lnTo>
                    <a:pt x="9645" y="13323"/>
                  </a:lnTo>
                  <a:lnTo>
                    <a:pt x="9329" y="13469"/>
                  </a:lnTo>
                  <a:lnTo>
                    <a:pt x="9012" y="13566"/>
                  </a:lnTo>
                  <a:lnTo>
                    <a:pt x="8671" y="13664"/>
                  </a:lnTo>
                  <a:lnTo>
                    <a:pt x="8330" y="13737"/>
                  </a:lnTo>
                  <a:lnTo>
                    <a:pt x="7989" y="13810"/>
                  </a:lnTo>
                  <a:lnTo>
                    <a:pt x="7648" y="13834"/>
                  </a:lnTo>
                  <a:lnTo>
                    <a:pt x="7307" y="13883"/>
                  </a:lnTo>
                  <a:lnTo>
                    <a:pt x="6942" y="13883"/>
                  </a:lnTo>
                  <a:lnTo>
                    <a:pt x="6942" y="13883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44" name="Shape 644"/>
            <p:cNvSpPr/>
            <p:nvPr/>
          </p:nvSpPr>
          <p:spPr>
            <a:xfrm>
              <a:off x="6848850" y="397625"/>
              <a:ext cx="54825" cy="169300"/>
            </a:xfrm>
            <a:custGeom>
              <a:avLst/>
              <a:gdLst/>
              <a:ahLst/>
              <a:cxnLst/>
              <a:rect l="0" t="0" r="0" b="0"/>
              <a:pathLst>
                <a:path w="2193" h="6772" fill="none" extrusionOk="0">
                  <a:moveTo>
                    <a:pt x="1" y="1"/>
                  </a:moveTo>
                  <a:lnTo>
                    <a:pt x="1" y="4580"/>
                  </a:lnTo>
                  <a:lnTo>
                    <a:pt x="2193" y="6772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45" name="Shape 645"/>
            <p:cNvSpPr/>
            <p:nvPr/>
          </p:nvSpPr>
          <p:spPr>
            <a:xfrm>
              <a:off x="6847025" y="333700"/>
              <a:ext cx="25" cy="29250"/>
            </a:xfrm>
            <a:custGeom>
              <a:avLst/>
              <a:gdLst/>
              <a:ahLst/>
              <a:cxnLst/>
              <a:rect l="0" t="0" r="0" b="0"/>
              <a:pathLst>
                <a:path w="1" h="1170" fill="none" extrusionOk="0">
                  <a:moveTo>
                    <a:pt x="1" y="1170"/>
                  </a:move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46" name="Shape 646"/>
            <p:cNvSpPr/>
            <p:nvPr/>
          </p:nvSpPr>
          <p:spPr>
            <a:xfrm>
              <a:off x="6760575" y="356850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fill="none" extrusionOk="0">
                  <a:moveTo>
                    <a:pt x="1" y="0"/>
                  </a:moveTo>
                  <a:lnTo>
                    <a:pt x="1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47" name="Shape 647"/>
            <p:cNvSpPr/>
            <p:nvPr/>
          </p:nvSpPr>
          <p:spPr>
            <a:xfrm>
              <a:off x="6760575" y="356850"/>
              <a:ext cx="14025" cy="24975"/>
            </a:xfrm>
            <a:custGeom>
              <a:avLst/>
              <a:gdLst/>
              <a:ahLst/>
              <a:cxnLst/>
              <a:rect l="0" t="0" r="0" b="0"/>
              <a:pathLst>
                <a:path w="561" h="999" fill="none" extrusionOk="0">
                  <a:moveTo>
                    <a:pt x="1" y="0"/>
                  </a:moveTo>
                  <a:lnTo>
                    <a:pt x="561" y="99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48" name="Shape 648"/>
            <p:cNvSpPr/>
            <p:nvPr/>
          </p:nvSpPr>
          <p:spPr>
            <a:xfrm>
              <a:off x="6696650" y="42077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fill="none" extrusionOk="0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49" name="Shape 649"/>
            <p:cNvSpPr/>
            <p:nvPr/>
          </p:nvSpPr>
          <p:spPr>
            <a:xfrm>
              <a:off x="6696650" y="420775"/>
              <a:ext cx="24975" cy="14025"/>
            </a:xfrm>
            <a:custGeom>
              <a:avLst/>
              <a:gdLst/>
              <a:ahLst/>
              <a:cxnLst/>
              <a:rect l="0" t="0" r="0" b="0"/>
              <a:pathLst>
                <a:path w="999" h="561" fill="none" extrusionOk="0">
                  <a:moveTo>
                    <a:pt x="0" y="0"/>
                  </a:moveTo>
                  <a:lnTo>
                    <a:pt x="999" y="56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50" name="Shape 650"/>
            <p:cNvSpPr/>
            <p:nvPr/>
          </p:nvSpPr>
          <p:spPr>
            <a:xfrm>
              <a:off x="6673500" y="507225"/>
              <a:ext cx="29250" cy="25"/>
            </a:xfrm>
            <a:custGeom>
              <a:avLst/>
              <a:gdLst/>
              <a:ahLst/>
              <a:cxnLst/>
              <a:rect l="0" t="0" r="0" b="0"/>
              <a:pathLst>
                <a:path w="1170" h="1" fill="none" extrusionOk="0">
                  <a:moveTo>
                    <a:pt x="1" y="1"/>
                  </a:moveTo>
                  <a:lnTo>
                    <a:pt x="117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51" name="Shape 651"/>
            <p:cNvSpPr/>
            <p:nvPr/>
          </p:nvSpPr>
          <p:spPr>
            <a:xfrm>
              <a:off x="6696650" y="593700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fill="none" extrusionOk="0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52" name="Shape 652"/>
            <p:cNvSpPr/>
            <p:nvPr/>
          </p:nvSpPr>
          <p:spPr>
            <a:xfrm>
              <a:off x="6696650" y="579700"/>
              <a:ext cx="24975" cy="14025"/>
            </a:xfrm>
            <a:custGeom>
              <a:avLst/>
              <a:gdLst/>
              <a:ahLst/>
              <a:cxnLst/>
              <a:rect l="0" t="0" r="0" b="0"/>
              <a:pathLst>
                <a:path w="999" h="561" fill="none" extrusionOk="0">
                  <a:moveTo>
                    <a:pt x="0" y="560"/>
                  </a:moveTo>
                  <a:lnTo>
                    <a:pt x="999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53" name="Shape 653"/>
            <p:cNvSpPr/>
            <p:nvPr/>
          </p:nvSpPr>
          <p:spPr>
            <a:xfrm>
              <a:off x="6760575" y="632675"/>
              <a:ext cx="14025" cy="24975"/>
            </a:xfrm>
            <a:custGeom>
              <a:avLst/>
              <a:gdLst/>
              <a:ahLst/>
              <a:cxnLst/>
              <a:rect l="0" t="0" r="0" b="0"/>
              <a:pathLst>
                <a:path w="561" h="999" fill="none" extrusionOk="0">
                  <a:moveTo>
                    <a:pt x="1" y="999"/>
                  </a:moveTo>
                  <a:lnTo>
                    <a:pt x="561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54" name="Shape 654"/>
            <p:cNvSpPr/>
            <p:nvPr/>
          </p:nvSpPr>
          <p:spPr>
            <a:xfrm>
              <a:off x="6760575" y="6576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fill="none" extrusionOk="0">
                  <a:moveTo>
                    <a:pt x="1" y="1"/>
                  </a:move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55" name="Shape 655"/>
            <p:cNvSpPr/>
            <p:nvPr/>
          </p:nvSpPr>
          <p:spPr>
            <a:xfrm>
              <a:off x="6847025" y="651550"/>
              <a:ext cx="25" cy="29250"/>
            </a:xfrm>
            <a:custGeom>
              <a:avLst/>
              <a:gdLst/>
              <a:ahLst/>
              <a:cxnLst/>
              <a:rect l="0" t="0" r="0" b="0"/>
              <a:pathLst>
                <a:path w="1" h="1170" fill="none" extrusionOk="0">
                  <a:moveTo>
                    <a:pt x="1" y="0"/>
                  </a:moveTo>
                  <a:lnTo>
                    <a:pt x="1" y="116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56" name="Shape 656"/>
            <p:cNvSpPr/>
            <p:nvPr/>
          </p:nvSpPr>
          <p:spPr>
            <a:xfrm>
              <a:off x="6919500" y="632675"/>
              <a:ext cx="14025" cy="24975"/>
            </a:xfrm>
            <a:custGeom>
              <a:avLst/>
              <a:gdLst/>
              <a:ahLst/>
              <a:cxnLst/>
              <a:rect l="0" t="0" r="0" b="0"/>
              <a:pathLst>
                <a:path w="561" h="999" fill="none" extrusionOk="0">
                  <a:moveTo>
                    <a:pt x="560" y="999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57" name="Shape 657"/>
            <p:cNvSpPr/>
            <p:nvPr/>
          </p:nvSpPr>
          <p:spPr>
            <a:xfrm>
              <a:off x="6933500" y="6576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fill="none" extrusionOk="0">
                  <a:moveTo>
                    <a:pt x="0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58" name="Shape 658"/>
            <p:cNvSpPr/>
            <p:nvPr/>
          </p:nvSpPr>
          <p:spPr>
            <a:xfrm>
              <a:off x="6972475" y="579700"/>
              <a:ext cx="24975" cy="14025"/>
            </a:xfrm>
            <a:custGeom>
              <a:avLst/>
              <a:gdLst/>
              <a:ahLst/>
              <a:cxnLst/>
              <a:rect l="0" t="0" r="0" b="0"/>
              <a:pathLst>
                <a:path w="999" h="561" fill="none" extrusionOk="0">
                  <a:moveTo>
                    <a:pt x="999" y="56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59" name="Shape 659"/>
            <p:cNvSpPr/>
            <p:nvPr/>
          </p:nvSpPr>
          <p:spPr>
            <a:xfrm>
              <a:off x="6997425" y="593700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fill="none" extrusionOk="0">
                  <a:moveTo>
                    <a:pt x="1" y="0"/>
                  </a:moveTo>
                  <a:lnTo>
                    <a:pt x="1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60" name="Shape 660"/>
            <p:cNvSpPr/>
            <p:nvPr/>
          </p:nvSpPr>
          <p:spPr>
            <a:xfrm>
              <a:off x="6991350" y="507225"/>
              <a:ext cx="29250" cy="25"/>
            </a:xfrm>
            <a:custGeom>
              <a:avLst/>
              <a:gdLst/>
              <a:ahLst/>
              <a:cxnLst/>
              <a:rect l="0" t="0" r="0" b="0"/>
              <a:pathLst>
                <a:path w="1170" h="1" fill="none" extrusionOk="0">
                  <a:moveTo>
                    <a:pt x="116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61" name="Shape 661"/>
            <p:cNvSpPr/>
            <p:nvPr/>
          </p:nvSpPr>
          <p:spPr>
            <a:xfrm>
              <a:off x="6972475" y="420775"/>
              <a:ext cx="24975" cy="14025"/>
            </a:xfrm>
            <a:custGeom>
              <a:avLst/>
              <a:gdLst/>
              <a:ahLst/>
              <a:cxnLst/>
              <a:rect l="0" t="0" r="0" b="0"/>
              <a:pathLst>
                <a:path w="999" h="561" fill="none" extrusionOk="0">
                  <a:moveTo>
                    <a:pt x="0" y="561"/>
                  </a:moveTo>
                  <a:lnTo>
                    <a:pt x="999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62" name="Shape 662"/>
            <p:cNvSpPr/>
            <p:nvPr/>
          </p:nvSpPr>
          <p:spPr>
            <a:xfrm>
              <a:off x="6997425" y="42077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fill="none" extrusionOk="0">
                  <a:moveTo>
                    <a:pt x="1" y="0"/>
                  </a:moveTo>
                  <a:lnTo>
                    <a:pt x="1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63" name="Shape 663"/>
            <p:cNvSpPr/>
            <p:nvPr/>
          </p:nvSpPr>
          <p:spPr>
            <a:xfrm>
              <a:off x="6919500" y="356850"/>
              <a:ext cx="14025" cy="24975"/>
            </a:xfrm>
            <a:custGeom>
              <a:avLst/>
              <a:gdLst/>
              <a:ahLst/>
              <a:cxnLst/>
              <a:rect l="0" t="0" r="0" b="0"/>
              <a:pathLst>
                <a:path w="561" h="999" fill="none" extrusionOk="0">
                  <a:moveTo>
                    <a:pt x="560" y="0"/>
                  </a:moveTo>
                  <a:lnTo>
                    <a:pt x="0" y="99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64" name="Shape 664"/>
            <p:cNvSpPr/>
            <p:nvPr/>
          </p:nvSpPr>
          <p:spPr>
            <a:xfrm>
              <a:off x="6933500" y="356850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fill="none" extrusionOk="0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665" name="Shape 665"/>
          <p:cNvGrpSpPr/>
          <p:nvPr/>
        </p:nvGrpSpPr>
        <p:grpSpPr>
          <a:xfrm>
            <a:off x="7828730" y="338048"/>
            <a:ext cx="337797" cy="319873"/>
            <a:chOff x="5973900" y="318475"/>
            <a:chExt cx="401900" cy="380575"/>
          </a:xfrm>
        </p:grpSpPr>
        <p:sp>
          <p:nvSpPr>
            <p:cNvPr id="666" name="Shape 666"/>
            <p:cNvSpPr/>
            <p:nvPr/>
          </p:nvSpPr>
          <p:spPr>
            <a:xfrm>
              <a:off x="5973900" y="337975"/>
              <a:ext cx="401900" cy="67000"/>
            </a:xfrm>
            <a:custGeom>
              <a:avLst/>
              <a:gdLst/>
              <a:ahLst/>
              <a:cxnLst/>
              <a:rect l="0" t="0" r="0" b="0"/>
              <a:pathLst>
                <a:path w="16076" h="2680" fill="none" extrusionOk="0">
                  <a:moveTo>
                    <a:pt x="16075" y="2679"/>
                  </a:moveTo>
                  <a:lnTo>
                    <a:pt x="16075" y="0"/>
                  </a:lnTo>
                  <a:lnTo>
                    <a:pt x="1" y="0"/>
                  </a:lnTo>
                  <a:lnTo>
                    <a:pt x="1" y="2679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67" name="Shape 667"/>
            <p:cNvSpPr/>
            <p:nvPr/>
          </p:nvSpPr>
          <p:spPr>
            <a:xfrm>
              <a:off x="6024450" y="348325"/>
              <a:ext cx="45075" cy="45075"/>
            </a:xfrm>
            <a:custGeom>
              <a:avLst/>
              <a:gdLst/>
              <a:ahLst/>
              <a:cxnLst/>
              <a:rect l="0" t="0" r="0" b="0"/>
              <a:pathLst>
                <a:path w="1803" h="1803" fill="none" extrusionOk="0">
                  <a:moveTo>
                    <a:pt x="902" y="1803"/>
                  </a:moveTo>
                  <a:lnTo>
                    <a:pt x="902" y="1803"/>
                  </a:lnTo>
                  <a:lnTo>
                    <a:pt x="731" y="1778"/>
                  </a:lnTo>
                  <a:lnTo>
                    <a:pt x="561" y="1729"/>
                  </a:lnTo>
                  <a:lnTo>
                    <a:pt x="390" y="1632"/>
                  </a:lnTo>
                  <a:lnTo>
                    <a:pt x="268" y="1535"/>
                  </a:lnTo>
                  <a:lnTo>
                    <a:pt x="147" y="1388"/>
                  </a:lnTo>
                  <a:lnTo>
                    <a:pt x="73" y="1242"/>
                  </a:lnTo>
                  <a:lnTo>
                    <a:pt x="25" y="1072"/>
                  </a:lnTo>
                  <a:lnTo>
                    <a:pt x="0" y="901"/>
                  </a:lnTo>
                  <a:lnTo>
                    <a:pt x="0" y="901"/>
                  </a:lnTo>
                  <a:lnTo>
                    <a:pt x="25" y="707"/>
                  </a:lnTo>
                  <a:lnTo>
                    <a:pt x="73" y="536"/>
                  </a:lnTo>
                  <a:lnTo>
                    <a:pt x="147" y="390"/>
                  </a:lnTo>
                  <a:lnTo>
                    <a:pt x="268" y="244"/>
                  </a:lnTo>
                  <a:lnTo>
                    <a:pt x="390" y="146"/>
                  </a:lnTo>
                  <a:lnTo>
                    <a:pt x="561" y="49"/>
                  </a:lnTo>
                  <a:lnTo>
                    <a:pt x="731" y="0"/>
                  </a:lnTo>
                  <a:lnTo>
                    <a:pt x="902" y="0"/>
                  </a:lnTo>
                  <a:lnTo>
                    <a:pt x="902" y="0"/>
                  </a:lnTo>
                  <a:lnTo>
                    <a:pt x="1072" y="0"/>
                  </a:lnTo>
                  <a:lnTo>
                    <a:pt x="1242" y="49"/>
                  </a:lnTo>
                  <a:lnTo>
                    <a:pt x="1413" y="146"/>
                  </a:lnTo>
                  <a:lnTo>
                    <a:pt x="1535" y="244"/>
                  </a:lnTo>
                  <a:lnTo>
                    <a:pt x="1657" y="390"/>
                  </a:lnTo>
                  <a:lnTo>
                    <a:pt x="1730" y="536"/>
                  </a:lnTo>
                  <a:lnTo>
                    <a:pt x="1778" y="707"/>
                  </a:lnTo>
                  <a:lnTo>
                    <a:pt x="1803" y="901"/>
                  </a:lnTo>
                  <a:lnTo>
                    <a:pt x="1803" y="901"/>
                  </a:lnTo>
                  <a:lnTo>
                    <a:pt x="1778" y="1072"/>
                  </a:lnTo>
                  <a:lnTo>
                    <a:pt x="1730" y="1242"/>
                  </a:lnTo>
                  <a:lnTo>
                    <a:pt x="1657" y="1388"/>
                  </a:lnTo>
                  <a:lnTo>
                    <a:pt x="1535" y="1535"/>
                  </a:lnTo>
                  <a:lnTo>
                    <a:pt x="1413" y="1632"/>
                  </a:lnTo>
                  <a:lnTo>
                    <a:pt x="1242" y="1729"/>
                  </a:lnTo>
                  <a:lnTo>
                    <a:pt x="1072" y="1778"/>
                  </a:lnTo>
                  <a:lnTo>
                    <a:pt x="902" y="1803"/>
                  </a:lnTo>
                  <a:lnTo>
                    <a:pt x="902" y="180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68" name="Shape 668"/>
            <p:cNvSpPr/>
            <p:nvPr/>
          </p:nvSpPr>
          <p:spPr>
            <a:xfrm>
              <a:off x="6280175" y="348325"/>
              <a:ext cx="45075" cy="45075"/>
            </a:xfrm>
            <a:custGeom>
              <a:avLst/>
              <a:gdLst/>
              <a:ahLst/>
              <a:cxnLst/>
              <a:rect l="0" t="0" r="0" b="0"/>
              <a:pathLst>
                <a:path w="1803" h="1803" fill="none" extrusionOk="0">
                  <a:moveTo>
                    <a:pt x="902" y="1803"/>
                  </a:moveTo>
                  <a:lnTo>
                    <a:pt x="902" y="1803"/>
                  </a:lnTo>
                  <a:lnTo>
                    <a:pt x="731" y="1778"/>
                  </a:lnTo>
                  <a:lnTo>
                    <a:pt x="561" y="1729"/>
                  </a:lnTo>
                  <a:lnTo>
                    <a:pt x="390" y="1632"/>
                  </a:lnTo>
                  <a:lnTo>
                    <a:pt x="268" y="1535"/>
                  </a:lnTo>
                  <a:lnTo>
                    <a:pt x="147" y="1388"/>
                  </a:lnTo>
                  <a:lnTo>
                    <a:pt x="74" y="1242"/>
                  </a:lnTo>
                  <a:lnTo>
                    <a:pt x="25" y="1072"/>
                  </a:lnTo>
                  <a:lnTo>
                    <a:pt x="0" y="901"/>
                  </a:lnTo>
                  <a:lnTo>
                    <a:pt x="0" y="901"/>
                  </a:lnTo>
                  <a:lnTo>
                    <a:pt x="25" y="707"/>
                  </a:lnTo>
                  <a:lnTo>
                    <a:pt x="74" y="536"/>
                  </a:lnTo>
                  <a:lnTo>
                    <a:pt x="147" y="390"/>
                  </a:lnTo>
                  <a:lnTo>
                    <a:pt x="268" y="244"/>
                  </a:lnTo>
                  <a:lnTo>
                    <a:pt x="390" y="146"/>
                  </a:lnTo>
                  <a:lnTo>
                    <a:pt x="561" y="49"/>
                  </a:lnTo>
                  <a:lnTo>
                    <a:pt x="731" y="0"/>
                  </a:lnTo>
                  <a:lnTo>
                    <a:pt x="902" y="0"/>
                  </a:lnTo>
                  <a:lnTo>
                    <a:pt x="902" y="0"/>
                  </a:lnTo>
                  <a:lnTo>
                    <a:pt x="1072" y="0"/>
                  </a:lnTo>
                  <a:lnTo>
                    <a:pt x="1243" y="49"/>
                  </a:lnTo>
                  <a:lnTo>
                    <a:pt x="1413" y="146"/>
                  </a:lnTo>
                  <a:lnTo>
                    <a:pt x="1535" y="244"/>
                  </a:lnTo>
                  <a:lnTo>
                    <a:pt x="1657" y="390"/>
                  </a:lnTo>
                  <a:lnTo>
                    <a:pt x="1730" y="536"/>
                  </a:lnTo>
                  <a:lnTo>
                    <a:pt x="1778" y="707"/>
                  </a:lnTo>
                  <a:lnTo>
                    <a:pt x="1803" y="901"/>
                  </a:lnTo>
                  <a:lnTo>
                    <a:pt x="1803" y="901"/>
                  </a:lnTo>
                  <a:lnTo>
                    <a:pt x="1778" y="1072"/>
                  </a:lnTo>
                  <a:lnTo>
                    <a:pt x="1730" y="1242"/>
                  </a:lnTo>
                  <a:lnTo>
                    <a:pt x="1657" y="1388"/>
                  </a:lnTo>
                  <a:lnTo>
                    <a:pt x="1535" y="1535"/>
                  </a:lnTo>
                  <a:lnTo>
                    <a:pt x="1413" y="1632"/>
                  </a:lnTo>
                  <a:lnTo>
                    <a:pt x="1243" y="1729"/>
                  </a:lnTo>
                  <a:lnTo>
                    <a:pt x="1072" y="1778"/>
                  </a:lnTo>
                  <a:lnTo>
                    <a:pt x="902" y="1803"/>
                  </a:lnTo>
                  <a:lnTo>
                    <a:pt x="902" y="180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69" name="Shape 669"/>
            <p:cNvSpPr/>
            <p:nvPr/>
          </p:nvSpPr>
          <p:spPr>
            <a:xfrm>
              <a:off x="5973900" y="667375"/>
              <a:ext cx="401900" cy="31675"/>
            </a:xfrm>
            <a:custGeom>
              <a:avLst/>
              <a:gdLst/>
              <a:ahLst/>
              <a:cxnLst/>
              <a:rect l="0" t="0" r="0" b="0"/>
              <a:pathLst>
                <a:path w="16076" h="1267" fill="none" extrusionOk="0">
                  <a:moveTo>
                    <a:pt x="1" y="0"/>
                  </a:moveTo>
                  <a:lnTo>
                    <a:pt x="1" y="487"/>
                  </a:lnTo>
                  <a:lnTo>
                    <a:pt x="1" y="487"/>
                  </a:lnTo>
                  <a:lnTo>
                    <a:pt x="25" y="658"/>
                  </a:lnTo>
                  <a:lnTo>
                    <a:pt x="74" y="804"/>
                  </a:lnTo>
                  <a:lnTo>
                    <a:pt x="147" y="926"/>
                  </a:lnTo>
                  <a:lnTo>
                    <a:pt x="220" y="1048"/>
                  </a:lnTo>
                  <a:lnTo>
                    <a:pt x="342" y="1145"/>
                  </a:lnTo>
                  <a:lnTo>
                    <a:pt x="488" y="1218"/>
                  </a:lnTo>
                  <a:lnTo>
                    <a:pt x="634" y="1267"/>
                  </a:lnTo>
                  <a:lnTo>
                    <a:pt x="780" y="1267"/>
                  </a:lnTo>
                  <a:lnTo>
                    <a:pt x="15296" y="1267"/>
                  </a:lnTo>
                  <a:lnTo>
                    <a:pt x="15296" y="1267"/>
                  </a:lnTo>
                  <a:lnTo>
                    <a:pt x="15442" y="1267"/>
                  </a:lnTo>
                  <a:lnTo>
                    <a:pt x="15588" y="1218"/>
                  </a:lnTo>
                  <a:lnTo>
                    <a:pt x="15734" y="1145"/>
                  </a:lnTo>
                  <a:lnTo>
                    <a:pt x="15856" y="1048"/>
                  </a:lnTo>
                  <a:lnTo>
                    <a:pt x="15929" y="926"/>
                  </a:lnTo>
                  <a:lnTo>
                    <a:pt x="16002" y="804"/>
                  </a:lnTo>
                  <a:lnTo>
                    <a:pt x="16051" y="658"/>
                  </a:lnTo>
                  <a:lnTo>
                    <a:pt x="16075" y="487"/>
                  </a:lnTo>
                  <a:lnTo>
                    <a:pt x="16075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70" name="Shape 670"/>
            <p:cNvSpPr/>
            <p:nvPr/>
          </p:nvSpPr>
          <p:spPr>
            <a:xfrm>
              <a:off x="6302700" y="318475"/>
              <a:ext cx="28650" cy="63350"/>
            </a:xfrm>
            <a:custGeom>
              <a:avLst/>
              <a:gdLst/>
              <a:ahLst/>
              <a:cxnLst/>
              <a:rect l="0" t="0" r="0" b="0"/>
              <a:pathLst>
                <a:path w="1146" h="2534" fill="none" extrusionOk="0">
                  <a:moveTo>
                    <a:pt x="634" y="2534"/>
                  </a:moveTo>
                  <a:lnTo>
                    <a:pt x="488" y="2534"/>
                  </a:lnTo>
                  <a:lnTo>
                    <a:pt x="488" y="2534"/>
                  </a:lnTo>
                  <a:lnTo>
                    <a:pt x="390" y="2534"/>
                  </a:lnTo>
                  <a:lnTo>
                    <a:pt x="293" y="2485"/>
                  </a:lnTo>
                  <a:lnTo>
                    <a:pt x="220" y="2461"/>
                  </a:lnTo>
                  <a:lnTo>
                    <a:pt x="147" y="2388"/>
                  </a:lnTo>
                  <a:lnTo>
                    <a:pt x="74" y="2315"/>
                  </a:lnTo>
                  <a:lnTo>
                    <a:pt x="49" y="2242"/>
                  </a:lnTo>
                  <a:lnTo>
                    <a:pt x="1" y="2144"/>
                  </a:lnTo>
                  <a:lnTo>
                    <a:pt x="1" y="2047"/>
                  </a:lnTo>
                  <a:lnTo>
                    <a:pt x="1" y="488"/>
                  </a:lnTo>
                  <a:lnTo>
                    <a:pt x="1" y="488"/>
                  </a:lnTo>
                  <a:lnTo>
                    <a:pt x="1" y="391"/>
                  </a:lnTo>
                  <a:lnTo>
                    <a:pt x="49" y="293"/>
                  </a:lnTo>
                  <a:lnTo>
                    <a:pt x="74" y="220"/>
                  </a:lnTo>
                  <a:lnTo>
                    <a:pt x="147" y="147"/>
                  </a:lnTo>
                  <a:lnTo>
                    <a:pt x="220" y="74"/>
                  </a:lnTo>
                  <a:lnTo>
                    <a:pt x="293" y="50"/>
                  </a:lnTo>
                  <a:lnTo>
                    <a:pt x="390" y="1"/>
                  </a:lnTo>
                  <a:lnTo>
                    <a:pt x="488" y="1"/>
                  </a:lnTo>
                  <a:lnTo>
                    <a:pt x="683" y="1"/>
                  </a:lnTo>
                  <a:lnTo>
                    <a:pt x="683" y="1"/>
                  </a:lnTo>
                  <a:lnTo>
                    <a:pt x="780" y="1"/>
                  </a:lnTo>
                  <a:lnTo>
                    <a:pt x="877" y="50"/>
                  </a:lnTo>
                  <a:lnTo>
                    <a:pt x="950" y="74"/>
                  </a:lnTo>
                  <a:lnTo>
                    <a:pt x="1024" y="147"/>
                  </a:lnTo>
                  <a:lnTo>
                    <a:pt x="1072" y="220"/>
                  </a:lnTo>
                  <a:lnTo>
                    <a:pt x="1121" y="293"/>
                  </a:lnTo>
                  <a:lnTo>
                    <a:pt x="1145" y="391"/>
                  </a:lnTo>
                  <a:lnTo>
                    <a:pt x="1145" y="48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71" name="Shape 671"/>
            <p:cNvSpPr/>
            <p:nvPr/>
          </p:nvSpPr>
          <p:spPr>
            <a:xfrm>
              <a:off x="6046975" y="318475"/>
              <a:ext cx="28650" cy="63350"/>
            </a:xfrm>
            <a:custGeom>
              <a:avLst/>
              <a:gdLst/>
              <a:ahLst/>
              <a:cxnLst/>
              <a:rect l="0" t="0" r="0" b="0"/>
              <a:pathLst>
                <a:path w="1146" h="2534" fill="none" extrusionOk="0">
                  <a:moveTo>
                    <a:pt x="634" y="2534"/>
                  </a:moveTo>
                  <a:lnTo>
                    <a:pt x="488" y="2534"/>
                  </a:lnTo>
                  <a:lnTo>
                    <a:pt x="488" y="2534"/>
                  </a:lnTo>
                  <a:lnTo>
                    <a:pt x="390" y="2534"/>
                  </a:lnTo>
                  <a:lnTo>
                    <a:pt x="293" y="2485"/>
                  </a:lnTo>
                  <a:lnTo>
                    <a:pt x="220" y="2461"/>
                  </a:lnTo>
                  <a:lnTo>
                    <a:pt x="147" y="2388"/>
                  </a:lnTo>
                  <a:lnTo>
                    <a:pt x="74" y="2315"/>
                  </a:lnTo>
                  <a:lnTo>
                    <a:pt x="49" y="2242"/>
                  </a:lnTo>
                  <a:lnTo>
                    <a:pt x="1" y="2144"/>
                  </a:lnTo>
                  <a:lnTo>
                    <a:pt x="1" y="2047"/>
                  </a:lnTo>
                  <a:lnTo>
                    <a:pt x="1" y="488"/>
                  </a:lnTo>
                  <a:lnTo>
                    <a:pt x="1" y="488"/>
                  </a:lnTo>
                  <a:lnTo>
                    <a:pt x="1" y="391"/>
                  </a:lnTo>
                  <a:lnTo>
                    <a:pt x="49" y="293"/>
                  </a:lnTo>
                  <a:lnTo>
                    <a:pt x="74" y="220"/>
                  </a:lnTo>
                  <a:lnTo>
                    <a:pt x="147" y="147"/>
                  </a:lnTo>
                  <a:lnTo>
                    <a:pt x="220" y="74"/>
                  </a:lnTo>
                  <a:lnTo>
                    <a:pt x="293" y="50"/>
                  </a:lnTo>
                  <a:lnTo>
                    <a:pt x="390" y="1"/>
                  </a:lnTo>
                  <a:lnTo>
                    <a:pt x="488" y="1"/>
                  </a:lnTo>
                  <a:lnTo>
                    <a:pt x="682" y="1"/>
                  </a:lnTo>
                  <a:lnTo>
                    <a:pt x="682" y="1"/>
                  </a:lnTo>
                  <a:lnTo>
                    <a:pt x="780" y="1"/>
                  </a:lnTo>
                  <a:lnTo>
                    <a:pt x="877" y="50"/>
                  </a:lnTo>
                  <a:lnTo>
                    <a:pt x="950" y="74"/>
                  </a:lnTo>
                  <a:lnTo>
                    <a:pt x="1023" y="147"/>
                  </a:lnTo>
                  <a:lnTo>
                    <a:pt x="1072" y="220"/>
                  </a:lnTo>
                  <a:lnTo>
                    <a:pt x="1121" y="293"/>
                  </a:lnTo>
                  <a:lnTo>
                    <a:pt x="1145" y="391"/>
                  </a:lnTo>
                  <a:lnTo>
                    <a:pt x="1145" y="48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72" name="Shape 672"/>
            <p:cNvSpPr/>
            <p:nvPr/>
          </p:nvSpPr>
          <p:spPr>
            <a:xfrm>
              <a:off x="5973900" y="407375"/>
              <a:ext cx="401900" cy="272200"/>
            </a:xfrm>
            <a:custGeom>
              <a:avLst/>
              <a:gdLst/>
              <a:ahLst/>
              <a:cxnLst/>
              <a:rect l="0" t="0" r="0" b="0"/>
              <a:pathLst>
                <a:path w="16076" h="10888" fill="none" extrusionOk="0">
                  <a:moveTo>
                    <a:pt x="1" y="1"/>
                  </a:moveTo>
                  <a:lnTo>
                    <a:pt x="1" y="10303"/>
                  </a:lnTo>
                  <a:lnTo>
                    <a:pt x="1" y="10303"/>
                  </a:lnTo>
                  <a:lnTo>
                    <a:pt x="25" y="10400"/>
                  </a:lnTo>
                  <a:lnTo>
                    <a:pt x="74" y="10498"/>
                  </a:lnTo>
                  <a:lnTo>
                    <a:pt x="147" y="10595"/>
                  </a:lnTo>
                  <a:lnTo>
                    <a:pt x="220" y="10693"/>
                  </a:lnTo>
                  <a:lnTo>
                    <a:pt x="342" y="10766"/>
                  </a:lnTo>
                  <a:lnTo>
                    <a:pt x="488" y="10839"/>
                  </a:lnTo>
                  <a:lnTo>
                    <a:pt x="634" y="10887"/>
                  </a:lnTo>
                  <a:lnTo>
                    <a:pt x="780" y="10887"/>
                  </a:lnTo>
                  <a:lnTo>
                    <a:pt x="15296" y="10887"/>
                  </a:lnTo>
                  <a:lnTo>
                    <a:pt x="15296" y="10887"/>
                  </a:lnTo>
                  <a:lnTo>
                    <a:pt x="15442" y="10887"/>
                  </a:lnTo>
                  <a:lnTo>
                    <a:pt x="15588" y="10839"/>
                  </a:lnTo>
                  <a:lnTo>
                    <a:pt x="15734" y="10766"/>
                  </a:lnTo>
                  <a:lnTo>
                    <a:pt x="15856" y="10668"/>
                  </a:lnTo>
                  <a:lnTo>
                    <a:pt x="15929" y="10546"/>
                  </a:lnTo>
                  <a:lnTo>
                    <a:pt x="16002" y="10425"/>
                  </a:lnTo>
                  <a:lnTo>
                    <a:pt x="16051" y="10278"/>
                  </a:lnTo>
                  <a:lnTo>
                    <a:pt x="16075" y="10108"/>
                  </a:lnTo>
                  <a:lnTo>
                    <a:pt x="16075" y="1"/>
                  </a:lnTo>
                  <a:lnTo>
                    <a:pt x="1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73" name="Shape 673"/>
            <p:cNvSpPr/>
            <p:nvPr/>
          </p:nvSpPr>
          <p:spPr>
            <a:xfrm>
              <a:off x="6024450" y="456100"/>
              <a:ext cx="300800" cy="175375"/>
            </a:xfrm>
            <a:custGeom>
              <a:avLst/>
              <a:gdLst/>
              <a:ahLst/>
              <a:cxnLst/>
              <a:rect l="0" t="0" r="0" b="0"/>
              <a:pathLst>
                <a:path w="12032" h="7015" fill="none" extrusionOk="0">
                  <a:moveTo>
                    <a:pt x="0" y="0"/>
                  </a:moveTo>
                  <a:lnTo>
                    <a:pt x="12032" y="0"/>
                  </a:lnTo>
                  <a:lnTo>
                    <a:pt x="12032" y="7014"/>
                  </a:lnTo>
                  <a:lnTo>
                    <a:pt x="0" y="701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74" name="Shape 674"/>
            <p:cNvSpPr/>
            <p:nvPr/>
          </p:nvSpPr>
          <p:spPr>
            <a:xfrm>
              <a:off x="6024450" y="573000"/>
              <a:ext cx="300800" cy="25"/>
            </a:xfrm>
            <a:custGeom>
              <a:avLst/>
              <a:gdLst/>
              <a:ahLst/>
              <a:cxnLst/>
              <a:rect l="0" t="0" r="0" b="0"/>
              <a:pathLst>
                <a:path w="12032" h="1" fill="none" extrusionOk="0">
                  <a:moveTo>
                    <a:pt x="0" y="0"/>
                  </a:moveTo>
                  <a:lnTo>
                    <a:pt x="12032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75" name="Shape 675"/>
            <p:cNvSpPr/>
            <p:nvPr/>
          </p:nvSpPr>
          <p:spPr>
            <a:xfrm>
              <a:off x="6024450" y="514550"/>
              <a:ext cx="300800" cy="25"/>
            </a:xfrm>
            <a:custGeom>
              <a:avLst/>
              <a:gdLst/>
              <a:ahLst/>
              <a:cxnLst/>
              <a:rect l="0" t="0" r="0" b="0"/>
              <a:pathLst>
                <a:path w="12032" h="1" fill="none" extrusionOk="0">
                  <a:moveTo>
                    <a:pt x="0" y="0"/>
                  </a:moveTo>
                  <a:lnTo>
                    <a:pt x="12032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76" name="Shape 676"/>
            <p:cNvSpPr/>
            <p:nvPr/>
          </p:nvSpPr>
          <p:spPr>
            <a:xfrm>
              <a:off x="6264950" y="456100"/>
              <a:ext cx="25" cy="175375"/>
            </a:xfrm>
            <a:custGeom>
              <a:avLst/>
              <a:gdLst/>
              <a:ahLst/>
              <a:cxnLst/>
              <a:rect l="0" t="0" r="0" b="0"/>
              <a:pathLst>
                <a:path w="1" h="7015" fill="none" extrusionOk="0">
                  <a:moveTo>
                    <a:pt x="1" y="0"/>
                  </a:moveTo>
                  <a:lnTo>
                    <a:pt x="1" y="701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77" name="Shape 677"/>
            <p:cNvSpPr/>
            <p:nvPr/>
          </p:nvSpPr>
          <p:spPr>
            <a:xfrm>
              <a:off x="6204675" y="456100"/>
              <a:ext cx="25" cy="175375"/>
            </a:xfrm>
            <a:custGeom>
              <a:avLst/>
              <a:gdLst/>
              <a:ahLst/>
              <a:cxnLst/>
              <a:rect l="0" t="0" r="0" b="0"/>
              <a:pathLst>
                <a:path w="1" h="7015" fill="none" extrusionOk="0">
                  <a:moveTo>
                    <a:pt x="0" y="0"/>
                  </a:moveTo>
                  <a:lnTo>
                    <a:pt x="0" y="701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78" name="Shape 678"/>
            <p:cNvSpPr/>
            <p:nvPr/>
          </p:nvSpPr>
          <p:spPr>
            <a:xfrm>
              <a:off x="6145000" y="456100"/>
              <a:ext cx="25" cy="175375"/>
            </a:xfrm>
            <a:custGeom>
              <a:avLst/>
              <a:gdLst/>
              <a:ahLst/>
              <a:cxnLst/>
              <a:rect l="0" t="0" r="0" b="0"/>
              <a:pathLst>
                <a:path w="1" h="7015" fill="none" extrusionOk="0">
                  <a:moveTo>
                    <a:pt x="1" y="0"/>
                  </a:moveTo>
                  <a:lnTo>
                    <a:pt x="1" y="701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79" name="Shape 679"/>
            <p:cNvSpPr/>
            <p:nvPr/>
          </p:nvSpPr>
          <p:spPr>
            <a:xfrm>
              <a:off x="6084725" y="456100"/>
              <a:ext cx="25" cy="175375"/>
            </a:xfrm>
            <a:custGeom>
              <a:avLst/>
              <a:gdLst/>
              <a:ahLst/>
              <a:cxnLst/>
              <a:rect l="0" t="0" r="0" b="0"/>
              <a:pathLst>
                <a:path w="1" h="7015" fill="none" extrusionOk="0">
                  <a:moveTo>
                    <a:pt x="1" y="0"/>
                  </a:moveTo>
                  <a:lnTo>
                    <a:pt x="1" y="701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680" name="Shape 680"/>
          <p:cNvGrpSpPr/>
          <p:nvPr/>
        </p:nvGrpSpPr>
        <p:grpSpPr>
          <a:xfrm>
            <a:off x="3873883" y="851341"/>
            <a:ext cx="342882" cy="418128"/>
            <a:chOff x="1268550" y="929175"/>
            <a:chExt cx="407950" cy="497475"/>
          </a:xfrm>
        </p:grpSpPr>
        <p:sp>
          <p:nvSpPr>
            <p:cNvPr id="681" name="Shape 681"/>
            <p:cNvSpPr/>
            <p:nvPr/>
          </p:nvSpPr>
          <p:spPr>
            <a:xfrm>
              <a:off x="1268550" y="953550"/>
              <a:ext cx="387250" cy="473100"/>
            </a:xfrm>
            <a:custGeom>
              <a:avLst/>
              <a:gdLst/>
              <a:ahLst/>
              <a:cxnLst/>
              <a:rect l="0" t="0" r="0" b="0"/>
              <a:pathLst>
                <a:path w="15490" h="18924" fill="none" extrusionOk="0">
                  <a:moveTo>
                    <a:pt x="15490" y="17828"/>
                  </a:moveTo>
                  <a:lnTo>
                    <a:pt x="15490" y="17828"/>
                  </a:lnTo>
                  <a:lnTo>
                    <a:pt x="15465" y="17998"/>
                  </a:lnTo>
                  <a:lnTo>
                    <a:pt x="15417" y="18169"/>
                  </a:lnTo>
                  <a:lnTo>
                    <a:pt x="15319" y="18364"/>
                  </a:lnTo>
                  <a:lnTo>
                    <a:pt x="15197" y="18534"/>
                  </a:lnTo>
                  <a:lnTo>
                    <a:pt x="15051" y="18680"/>
                  </a:lnTo>
                  <a:lnTo>
                    <a:pt x="14881" y="18802"/>
                  </a:lnTo>
                  <a:lnTo>
                    <a:pt x="14735" y="18900"/>
                  </a:lnTo>
                  <a:lnTo>
                    <a:pt x="14564" y="18924"/>
                  </a:lnTo>
                  <a:lnTo>
                    <a:pt x="1023" y="18924"/>
                  </a:lnTo>
                  <a:lnTo>
                    <a:pt x="1023" y="18924"/>
                  </a:lnTo>
                  <a:lnTo>
                    <a:pt x="852" y="18900"/>
                  </a:lnTo>
                  <a:lnTo>
                    <a:pt x="682" y="18802"/>
                  </a:lnTo>
                  <a:lnTo>
                    <a:pt x="511" y="18680"/>
                  </a:lnTo>
                  <a:lnTo>
                    <a:pt x="341" y="18534"/>
                  </a:lnTo>
                  <a:lnTo>
                    <a:pt x="219" y="18364"/>
                  </a:lnTo>
                  <a:lnTo>
                    <a:pt x="97" y="18169"/>
                  </a:lnTo>
                  <a:lnTo>
                    <a:pt x="24" y="17998"/>
                  </a:lnTo>
                  <a:lnTo>
                    <a:pt x="0" y="17828"/>
                  </a:lnTo>
                  <a:lnTo>
                    <a:pt x="0" y="877"/>
                  </a:lnTo>
                  <a:lnTo>
                    <a:pt x="0" y="877"/>
                  </a:lnTo>
                  <a:lnTo>
                    <a:pt x="24" y="706"/>
                  </a:lnTo>
                  <a:lnTo>
                    <a:pt x="97" y="560"/>
                  </a:lnTo>
                  <a:lnTo>
                    <a:pt x="195" y="414"/>
                  </a:lnTo>
                  <a:lnTo>
                    <a:pt x="341" y="268"/>
                  </a:lnTo>
                  <a:lnTo>
                    <a:pt x="487" y="171"/>
                  </a:lnTo>
                  <a:lnTo>
                    <a:pt x="658" y="73"/>
                  </a:lnTo>
                  <a:lnTo>
                    <a:pt x="828" y="24"/>
                  </a:lnTo>
                  <a:lnTo>
                    <a:pt x="974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82" name="Shape 682"/>
            <p:cNvSpPr/>
            <p:nvPr/>
          </p:nvSpPr>
          <p:spPr>
            <a:xfrm>
              <a:off x="1298975" y="9291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5101" y="3362"/>
                  </a:moveTo>
                  <a:lnTo>
                    <a:pt x="15101" y="17731"/>
                  </a:lnTo>
                  <a:lnTo>
                    <a:pt x="15101" y="17731"/>
                  </a:lnTo>
                  <a:lnTo>
                    <a:pt x="15076" y="17877"/>
                  </a:lnTo>
                  <a:lnTo>
                    <a:pt x="15028" y="18024"/>
                  </a:lnTo>
                  <a:lnTo>
                    <a:pt x="14979" y="18145"/>
                  </a:lnTo>
                  <a:lnTo>
                    <a:pt x="14882" y="18267"/>
                  </a:lnTo>
                  <a:lnTo>
                    <a:pt x="14760" y="18365"/>
                  </a:lnTo>
                  <a:lnTo>
                    <a:pt x="14614" y="18438"/>
                  </a:lnTo>
                  <a:lnTo>
                    <a:pt x="14468" y="18486"/>
                  </a:lnTo>
                  <a:lnTo>
                    <a:pt x="14321" y="18511"/>
                  </a:lnTo>
                  <a:lnTo>
                    <a:pt x="780" y="18511"/>
                  </a:lnTo>
                  <a:lnTo>
                    <a:pt x="780" y="18511"/>
                  </a:lnTo>
                  <a:lnTo>
                    <a:pt x="634" y="18486"/>
                  </a:lnTo>
                  <a:lnTo>
                    <a:pt x="488" y="18438"/>
                  </a:lnTo>
                  <a:lnTo>
                    <a:pt x="342" y="18365"/>
                  </a:lnTo>
                  <a:lnTo>
                    <a:pt x="220" y="18267"/>
                  </a:lnTo>
                  <a:lnTo>
                    <a:pt x="123" y="18145"/>
                  </a:lnTo>
                  <a:lnTo>
                    <a:pt x="74" y="18024"/>
                  </a:lnTo>
                  <a:lnTo>
                    <a:pt x="25" y="17877"/>
                  </a:lnTo>
                  <a:lnTo>
                    <a:pt x="1" y="17731"/>
                  </a:lnTo>
                  <a:lnTo>
                    <a:pt x="1" y="780"/>
                  </a:lnTo>
                  <a:lnTo>
                    <a:pt x="1" y="780"/>
                  </a:lnTo>
                  <a:lnTo>
                    <a:pt x="25" y="610"/>
                  </a:lnTo>
                  <a:lnTo>
                    <a:pt x="74" y="464"/>
                  </a:lnTo>
                  <a:lnTo>
                    <a:pt x="123" y="342"/>
                  </a:lnTo>
                  <a:lnTo>
                    <a:pt x="220" y="220"/>
                  </a:lnTo>
                  <a:lnTo>
                    <a:pt x="342" y="123"/>
                  </a:lnTo>
                  <a:lnTo>
                    <a:pt x="488" y="50"/>
                  </a:lnTo>
                  <a:lnTo>
                    <a:pt x="634" y="1"/>
                  </a:lnTo>
                  <a:lnTo>
                    <a:pt x="780" y="1"/>
                  </a:lnTo>
                  <a:lnTo>
                    <a:pt x="1174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83" name="Shape 683"/>
            <p:cNvSpPr/>
            <p:nvPr/>
          </p:nvSpPr>
          <p:spPr>
            <a:xfrm>
              <a:off x="1592450" y="929175"/>
              <a:ext cx="84050" cy="84050"/>
            </a:xfrm>
            <a:custGeom>
              <a:avLst/>
              <a:gdLst/>
              <a:ahLst/>
              <a:cxnLst/>
              <a:rect l="0" t="0" r="0" b="0"/>
              <a:pathLst>
                <a:path w="3362" h="3362" fill="none" extrusionOk="0">
                  <a:moveTo>
                    <a:pt x="1" y="2582"/>
                  </a:moveTo>
                  <a:lnTo>
                    <a:pt x="1" y="1"/>
                  </a:lnTo>
                  <a:lnTo>
                    <a:pt x="3362" y="3362"/>
                  </a:lnTo>
                  <a:lnTo>
                    <a:pt x="780" y="3362"/>
                  </a:lnTo>
                  <a:lnTo>
                    <a:pt x="780" y="3362"/>
                  </a:lnTo>
                  <a:lnTo>
                    <a:pt x="610" y="3337"/>
                  </a:lnTo>
                  <a:lnTo>
                    <a:pt x="464" y="3289"/>
                  </a:lnTo>
                  <a:lnTo>
                    <a:pt x="342" y="3216"/>
                  </a:lnTo>
                  <a:lnTo>
                    <a:pt x="220" y="3118"/>
                  </a:lnTo>
                  <a:lnTo>
                    <a:pt x="123" y="3021"/>
                  </a:lnTo>
                  <a:lnTo>
                    <a:pt x="50" y="2875"/>
                  </a:lnTo>
                  <a:lnTo>
                    <a:pt x="1" y="2729"/>
                  </a:lnTo>
                  <a:lnTo>
                    <a:pt x="1" y="2582"/>
                  </a:lnTo>
                  <a:lnTo>
                    <a:pt x="1" y="2582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684" name="Shape 684"/>
          <p:cNvGrpSpPr/>
          <p:nvPr/>
        </p:nvGrpSpPr>
        <p:grpSpPr>
          <a:xfrm>
            <a:off x="8359947" y="867205"/>
            <a:ext cx="405331" cy="388962"/>
            <a:chOff x="6605925" y="948050"/>
            <a:chExt cx="482250" cy="462775"/>
          </a:xfrm>
        </p:grpSpPr>
        <p:sp>
          <p:nvSpPr>
            <p:cNvPr id="685" name="Shape 685"/>
            <p:cNvSpPr/>
            <p:nvPr/>
          </p:nvSpPr>
          <p:spPr>
            <a:xfrm>
              <a:off x="6847025" y="1209875"/>
              <a:ext cx="60325" cy="200950"/>
            </a:xfrm>
            <a:custGeom>
              <a:avLst/>
              <a:gdLst/>
              <a:ahLst/>
              <a:cxnLst/>
              <a:rect l="0" t="0" r="0" b="0"/>
              <a:pathLst>
                <a:path w="2413" h="8038" fill="none" extrusionOk="0">
                  <a:moveTo>
                    <a:pt x="2412" y="6820"/>
                  </a:moveTo>
                  <a:lnTo>
                    <a:pt x="2412" y="6820"/>
                  </a:lnTo>
                  <a:lnTo>
                    <a:pt x="2388" y="7063"/>
                  </a:lnTo>
                  <a:lnTo>
                    <a:pt x="2315" y="7283"/>
                  </a:lnTo>
                  <a:lnTo>
                    <a:pt x="2217" y="7502"/>
                  </a:lnTo>
                  <a:lnTo>
                    <a:pt x="2071" y="7672"/>
                  </a:lnTo>
                  <a:lnTo>
                    <a:pt x="1876" y="7818"/>
                  </a:lnTo>
                  <a:lnTo>
                    <a:pt x="1681" y="7940"/>
                  </a:lnTo>
                  <a:lnTo>
                    <a:pt x="1462" y="8013"/>
                  </a:lnTo>
                  <a:lnTo>
                    <a:pt x="1219" y="8038"/>
                  </a:lnTo>
                  <a:lnTo>
                    <a:pt x="1219" y="8038"/>
                  </a:lnTo>
                  <a:lnTo>
                    <a:pt x="975" y="8013"/>
                  </a:lnTo>
                  <a:lnTo>
                    <a:pt x="732" y="7940"/>
                  </a:lnTo>
                  <a:lnTo>
                    <a:pt x="537" y="7818"/>
                  </a:lnTo>
                  <a:lnTo>
                    <a:pt x="366" y="7672"/>
                  </a:lnTo>
                  <a:lnTo>
                    <a:pt x="196" y="7502"/>
                  </a:lnTo>
                  <a:lnTo>
                    <a:pt x="98" y="7283"/>
                  </a:lnTo>
                  <a:lnTo>
                    <a:pt x="25" y="7063"/>
                  </a:lnTo>
                  <a:lnTo>
                    <a:pt x="1" y="682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86" name="Shape 686"/>
            <p:cNvSpPr/>
            <p:nvPr/>
          </p:nvSpPr>
          <p:spPr>
            <a:xfrm>
              <a:off x="6605925" y="971800"/>
              <a:ext cx="482250" cy="228350"/>
            </a:xfrm>
            <a:custGeom>
              <a:avLst/>
              <a:gdLst/>
              <a:ahLst/>
              <a:cxnLst/>
              <a:rect l="0" t="0" r="0" b="0"/>
              <a:pathLst>
                <a:path w="19290" h="9134" fill="none" extrusionOk="0">
                  <a:moveTo>
                    <a:pt x="4993" y="8817"/>
                  </a:moveTo>
                  <a:lnTo>
                    <a:pt x="4993" y="8817"/>
                  </a:lnTo>
                  <a:lnTo>
                    <a:pt x="5212" y="8671"/>
                  </a:lnTo>
                  <a:lnTo>
                    <a:pt x="5456" y="8501"/>
                  </a:lnTo>
                  <a:lnTo>
                    <a:pt x="5748" y="8330"/>
                  </a:lnTo>
                  <a:lnTo>
                    <a:pt x="6040" y="8184"/>
                  </a:lnTo>
                  <a:lnTo>
                    <a:pt x="6357" y="8038"/>
                  </a:lnTo>
                  <a:lnTo>
                    <a:pt x="6674" y="7940"/>
                  </a:lnTo>
                  <a:lnTo>
                    <a:pt x="6990" y="7867"/>
                  </a:lnTo>
                  <a:lnTo>
                    <a:pt x="7307" y="7843"/>
                  </a:lnTo>
                  <a:lnTo>
                    <a:pt x="7307" y="7843"/>
                  </a:lnTo>
                  <a:lnTo>
                    <a:pt x="7623" y="7867"/>
                  </a:lnTo>
                  <a:lnTo>
                    <a:pt x="7916" y="7892"/>
                  </a:lnTo>
                  <a:lnTo>
                    <a:pt x="8184" y="7940"/>
                  </a:lnTo>
                  <a:lnTo>
                    <a:pt x="8452" y="8038"/>
                  </a:lnTo>
                  <a:lnTo>
                    <a:pt x="8719" y="8135"/>
                  </a:lnTo>
                  <a:lnTo>
                    <a:pt x="8963" y="8257"/>
                  </a:lnTo>
                  <a:lnTo>
                    <a:pt x="9182" y="8379"/>
                  </a:lnTo>
                  <a:lnTo>
                    <a:pt x="9401" y="8525"/>
                  </a:lnTo>
                  <a:lnTo>
                    <a:pt x="9888" y="8525"/>
                  </a:lnTo>
                  <a:lnTo>
                    <a:pt x="9888" y="8525"/>
                  </a:lnTo>
                  <a:lnTo>
                    <a:pt x="10108" y="8379"/>
                  </a:lnTo>
                  <a:lnTo>
                    <a:pt x="10327" y="8257"/>
                  </a:lnTo>
                  <a:lnTo>
                    <a:pt x="10570" y="8135"/>
                  </a:lnTo>
                  <a:lnTo>
                    <a:pt x="10838" y="8038"/>
                  </a:lnTo>
                  <a:lnTo>
                    <a:pt x="11106" y="7940"/>
                  </a:lnTo>
                  <a:lnTo>
                    <a:pt x="11374" y="7892"/>
                  </a:lnTo>
                  <a:lnTo>
                    <a:pt x="11666" y="7867"/>
                  </a:lnTo>
                  <a:lnTo>
                    <a:pt x="11983" y="7843"/>
                  </a:lnTo>
                  <a:lnTo>
                    <a:pt x="11983" y="7843"/>
                  </a:lnTo>
                  <a:lnTo>
                    <a:pt x="12300" y="7867"/>
                  </a:lnTo>
                  <a:lnTo>
                    <a:pt x="12616" y="7940"/>
                  </a:lnTo>
                  <a:lnTo>
                    <a:pt x="12933" y="8038"/>
                  </a:lnTo>
                  <a:lnTo>
                    <a:pt x="13249" y="8184"/>
                  </a:lnTo>
                  <a:lnTo>
                    <a:pt x="13542" y="8330"/>
                  </a:lnTo>
                  <a:lnTo>
                    <a:pt x="13834" y="8501"/>
                  </a:lnTo>
                  <a:lnTo>
                    <a:pt x="14078" y="8671"/>
                  </a:lnTo>
                  <a:lnTo>
                    <a:pt x="14297" y="8817"/>
                  </a:lnTo>
                  <a:lnTo>
                    <a:pt x="14297" y="8817"/>
                  </a:lnTo>
                  <a:lnTo>
                    <a:pt x="14516" y="8647"/>
                  </a:lnTo>
                  <a:lnTo>
                    <a:pt x="14784" y="8476"/>
                  </a:lnTo>
                  <a:lnTo>
                    <a:pt x="15052" y="8330"/>
                  </a:lnTo>
                  <a:lnTo>
                    <a:pt x="15368" y="8184"/>
                  </a:lnTo>
                  <a:lnTo>
                    <a:pt x="15685" y="8038"/>
                  </a:lnTo>
                  <a:lnTo>
                    <a:pt x="16002" y="7940"/>
                  </a:lnTo>
                  <a:lnTo>
                    <a:pt x="16343" y="7867"/>
                  </a:lnTo>
                  <a:lnTo>
                    <a:pt x="16659" y="7843"/>
                  </a:lnTo>
                  <a:lnTo>
                    <a:pt x="16659" y="7843"/>
                  </a:lnTo>
                  <a:lnTo>
                    <a:pt x="17073" y="7867"/>
                  </a:lnTo>
                  <a:lnTo>
                    <a:pt x="17487" y="7940"/>
                  </a:lnTo>
                  <a:lnTo>
                    <a:pt x="17853" y="8062"/>
                  </a:lnTo>
                  <a:lnTo>
                    <a:pt x="18218" y="8208"/>
                  </a:lnTo>
                  <a:lnTo>
                    <a:pt x="18534" y="8379"/>
                  </a:lnTo>
                  <a:lnTo>
                    <a:pt x="18827" y="8598"/>
                  </a:lnTo>
                  <a:lnTo>
                    <a:pt x="19095" y="8866"/>
                  </a:lnTo>
                  <a:lnTo>
                    <a:pt x="19289" y="9134"/>
                  </a:lnTo>
                  <a:lnTo>
                    <a:pt x="19289" y="9134"/>
                  </a:lnTo>
                  <a:lnTo>
                    <a:pt x="19265" y="8695"/>
                  </a:lnTo>
                  <a:lnTo>
                    <a:pt x="19192" y="8233"/>
                  </a:lnTo>
                  <a:lnTo>
                    <a:pt x="19119" y="7819"/>
                  </a:lnTo>
                  <a:lnTo>
                    <a:pt x="19046" y="7380"/>
                  </a:lnTo>
                  <a:lnTo>
                    <a:pt x="18924" y="6942"/>
                  </a:lnTo>
                  <a:lnTo>
                    <a:pt x="18802" y="6528"/>
                  </a:lnTo>
                  <a:lnTo>
                    <a:pt x="18632" y="6114"/>
                  </a:lnTo>
                  <a:lnTo>
                    <a:pt x="18486" y="5724"/>
                  </a:lnTo>
                  <a:lnTo>
                    <a:pt x="18291" y="5334"/>
                  </a:lnTo>
                  <a:lnTo>
                    <a:pt x="18072" y="4945"/>
                  </a:lnTo>
                  <a:lnTo>
                    <a:pt x="17853" y="4555"/>
                  </a:lnTo>
                  <a:lnTo>
                    <a:pt x="17609" y="4190"/>
                  </a:lnTo>
                  <a:lnTo>
                    <a:pt x="17365" y="3824"/>
                  </a:lnTo>
                  <a:lnTo>
                    <a:pt x="17073" y="3483"/>
                  </a:lnTo>
                  <a:lnTo>
                    <a:pt x="16781" y="3143"/>
                  </a:lnTo>
                  <a:lnTo>
                    <a:pt x="16464" y="2826"/>
                  </a:lnTo>
                  <a:lnTo>
                    <a:pt x="16464" y="2826"/>
                  </a:lnTo>
                  <a:lnTo>
                    <a:pt x="16148" y="2509"/>
                  </a:lnTo>
                  <a:lnTo>
                    <a:pt x="15831" y="2217"/>
                  </a:lnTo>
                  <a:lnTo>
                    <a:pt x="15490" y="1949"/>
                  </a:lnTo>
                  <a:lnTo>
                    <a:pt x="15125" y="1706"/>
                  </a:lnTo>
                  <a:lnTo>
                    <a:pt x="14759" y="1462"/>
                  </a:lnTo>
                  <a:lnTo>
                    <a:pt x="14394" y="1243"/>
                  </a:lnTo>
                  <a:lnTo>
                    <a:pt x="14004" y="1024"/>
                  </a:lnTo>
                  <a:lnTo>
                    <a:pt x="13615" y="853"/>
                  </a:lnTo>
                  <a:lnTo>
                    <a:pt x="13225" y="683"/>
                  </a:lnTo>
                  <a:lnTo>
                    <a:pt x="12811" y="512"/>
                  </a:lnTo>
                  <a:lnTo>
                    <a:pt x="12397" y="390"/>
                  </a:lnTo>
                  <a:lnTo>
                    <a:pt x="11983" y="269"/>
                  </a:lnTo>
                  <a:lnTo>
                    <a:pt x="11545" y="171"/>
                  </a:lnTo>
                  <a:lnTo>
                    <a:pt x="11131" y="98"/>
                  </a:lnTo>
                  <a:lnTo>
                    <a:pt x="10692" y="49"/>
                  </a:lnTo>
                  <a:lnTo>
                    <a:pt x="10254" y="1"/>
                  </a:lnTo>
                  <a:lnTo>
                    <a:pt x="9036" y="1"/>
                  </a:lnTo>
                  <a:lnTo>
                    <a:pt x="9036" y="1"/>
                  </a:lnTo>
                  <a:lnTo>
                    <a:pt x="8598" y="49"/>
                  </a:lnTo>
                  <a:lnTo>
                    <a:pt x="8159" y="98"/>
                  </a:lnTo>
                  <a:lnTo>
                    <a:pt x="7745" y="171"/>
                  </a:lnTo>
                  <a:lnTo>
                    <a:pt x="7307" y="269"/>
                  </a:lnTo>
                  <a:lnTo>
                    <a:pt x="6893" y="390"/>
                  </a:lnTo>
                  <a:lnTo>
                    <a:pt x="6479" y="512"/>
                  </a:lnTo>
                  <a:lnTo>
                    <a:pt x="6065" y="683"/>
                  </a:lnTo>
                  <a:lnTo>
                    <a:pt x="5675" y="853"/>
                  </a:lnTo>
                  <a:lnTo>
                    <a:pt x="5285" y="1024"/>
                  </a:lnTo>
                  <a:lnTo>
                    <a:pt x="4896" y="1243"/>
                  </a:lnTo>
                  <a:lnTo>
                    <a:pt x="4530" y="1462"/>
                  </a:lnTo>
                  <a:lnTo>
                    <a:pt x="4165" y="1706"/>
                  </a:lnTo>
                  <a:lnTo>
                    <a:pt x="3800" y="1949"/>
                  </a:lnTo>
                  <a:lnTo>
                    <a:pt x="3459" y="2217"/>
                  </a:lnTo>
                  <a:lnTo>
                    <a:pt x="3142" y="2509"/>
                  </a:lnTo>
                  <a:lnTo>
                    <a:pt x="2826" y="2826"/>
                  </a:lnTo>
                  <a:lnTo>
                    <a:pt x="2826" y="2826"/>
                  </a:lnTo>
                  <a:lnTo>
                    <a:pt x="2509" y="3143"/>
                  </a:lnTo>
                  <a:lnTo>
                    <a:pt x="2217" y="3483"/>
                  </a:lnTo>
                  <a:lnTo>
                    <a:pt x="1924" y="3824"/>
                  </a:lnTo>
                  <a:lnTo>
                    <a:pt x="1681" y="4190"/>
                  </a:lnTo>
                  <a:lnTo>
                    <a:pt x="1437" y="4555"/>
                  </a:lnTo>
                  <a:lnTo>
                    <a:pt x="1218" y="4945"/>
                  </a:lnTo>
                  <a:lnTo>
                    <a:pt x="999" y="5334"/>
                  </a:lnTo>
                  <a:lnTo>
                    <a:pt x="804" y="5724"/>
                  </a:lnTo>
                  <a:lnTo>
                    <a:pt x="658" y="6114"/>
                  </a:lnTo>
                  <a:lnTo>
                    <a:pt x="487" y="6528"/>
                  </a:lnTo>
                  <a:lnTo>
                    <a:pt x="366" y="6942"/>
                  </a:lnTo>
                  <a:lnTo>
                    <a:pt x="244" y="7380"/>
                  </a:lnTo>
                  <a:lnTo>
                    <a:pt x="171" y="7819"/>
                  </a:lnTo>
                  <a:lnTo>
                    <a:pt x="98" y="8233"/>
                  </a:lnTo>
                  <a:lnTo>
                    <a:pt x="25" y="8695"/>
                  </a:lnTo>
                  <a:lnTo>
                    <a:pt x="0" y="9134"/>
                  </a:lnTo>
                  <a:lnTo>
                    <a:pt x="0" y="9134"/>
                  </a:lnTo>
                  <a:lnTo>
                    <a:pt x="195" y="8866"/>
                  </a:lnTo>
                  <a:lnTo>
                    <a:pt x="463" y="8598"/>
                  </a:lnTo>
                  <a:lnTo>
                    <a:pt x="755" y="8379"/>
                  </a:lnTo>
                  <a:lnTo>
                    <a:pt x="1072" y="8208"/>
                  </a:lnTo>
                  <a:lnTo>
                    <a:pt x="1437" y="8062"/>
                  </a:lnTo>
                  <a:lnTo>
                    <a:pt x="1803" y="7940"/>
                  </a:lnTo>
                  <a:lnTo>
                    <a:pt x="2217" y="7867"/>
                  </a:lnTo>
                  <a:lnTo>
                    <a:pt x="2631" y="7843"/>
                  </a:lnTo>
                  <a:lnTo>
                    <a:pt x="2631" y="7843"/>
                  </a:lnTo>
                  <a:lnTo>
                    <a:pt x="2947" y="7867"/>
                  </a:lnTo>
                  <a:lnTo>
                    <a:pt x="3288" y="7940"/>
                  </a:lnTo>
                  <a:lnTo>
                    <a:pt x="3605" y="8038"/>
                  </a:lnTo>
                  <a:lnTo>
                    <a:pt x="3922" y="8184"/>
                  </a:lnTo>
                  <a:lnTo>
                    <a:pt x="4238" y="8330"/>
                  </a:lnTo>
                  <a:lnTo>
                    <a:pt x="4506" y="8476"/>
                  </a:lnTo>
                  <a:lnTo>
                    <a:pt x="4774" y="8647"/>
                  </a:lnTo>
                  <a:lnTo>
                    <a:pt x="4993" y="8817"/>
                  </a:lnTo>
                  <a:lnTo>
                    <a:pt x="4993" y="8817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87" name="Shape 687"/>
            <p:cNvSpPr/>
            <p:nvPr/>
          </p:nvSpPr>
          <p:spPr>
            <a:xfrm>
              <a:off x="6847025" y="948050"/>
              <a:ext cx="25" cy="23775"/>
            </a:xfrm>
            <a:custGeom>
              <a:avLst/>
              <a:gdLst/>
              <a:ahLst/>
              <a:cxnLst/>
              <a:rect l="0" t="0" r="0" b="0"/>
              <a:pathLst>
                <a:path w="1" h="951" fill="none" extrusionOk="0">
                  <a:moveTo>
                    <a:pt x="1" y="951"/>
                  </a:move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88" name="Shape 688"/>
            <p:cNvSpPr/>
            <p:nvPr/>
          </p:nvSpPr>
          <p:spPr>
            <a:xfrm>
              <a:off x="6847025" y="1001025"/>
              <a:ext cx="25" cy="183900"/>
            </a:xfrm>
            <a:custGeom>
              <a:avLst/>
              <a:gdLst/>
              <a:ahLst/>
              <a:cxnLst/>
              <a:rect l="0" t="0" r="0" b="0"/>
              <a:pathLst>
                <a:path w="1" h="7356" fill="none" extrusionOk="0">
                  <a:moveTo>
                    <a:pt x="1" y="1"/>
                  </a:moveTo>
                  <a:lnTo>
                    <a:pt x="1" y="7356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89" name="Shape 689"/>
            <p:cNvSpPr/>
            <p:nvPr/>
          </p:nvSpPr>
          <p:spPr>
            <a:xfrm>
              <a:off x="6872000" y="994325"/>
              <a:ext cx="85275" cy="190600"/>
            </a:xfrm>
            <a:custGeom>
              <a:avLst/>
              <a:gdLst/>
              <a:ahLst/>
              <a:cxnLst/>
              <a:rect l="0" t="0" r="0" b="0"/>
              <a:pathLst>
                <a:path w="3411" h="7624" fill="none" extrusionOk="0">
                  <a:moveTo>
                    <a:pt x="3410" y="7624"/>
                  </a:moveTo>
                  <a:lnTo>
                    <a:pt x="3410" y="7624"/>
                  </a:lnTo>
                  <a:lnTo>
                    <a:pt x="3337" y="7112"/>
                  </a:lnTo>
                  <a:lnTo>
                    <a:pt x="3215" y="6406"/>
                  </a:lnTo>
                  <a:lnTo>
                    <a:pt x="3142" y="5968"/>
                  </a:lnTo>
                  <a:lnTo>
                    <a:pt x="3020" y="5505"/>
                  </a:lnTo>
                  <a:lnTo>
                    <a:pt x="2874" y="4994"/>
                  </a:lnTo>
                  <a:lnTo>
                    <a:pt x="2704" y="4482"/>
                  </a:lnTo>
                  <a:lnTo>
                    <a:pt x="2509" y="3922"/>
                  </a:lnTo>
                  <a:lnTo>
                    <a:pt x="2265" y="3362"/>
                  </a:lnTo>
                  <a:lnTo>
                    <a:pt x="1998" y="2802"/>
                  </a:lnTo>
                  <a:lnTo>
                    <a:pt x="1681" y="2217"/>
                  </a:lnTo>
                  <a:lnTo>
                    <a:pt x="1340" y="1633"/>
                  </a:lnTo>
                  <a:lnTo>
                    <a:pt x="950" y="1072"/>
                  </a:lnTo>
                  <a:lnTo>
                    <a:pt x="488" y="512"/>
                  </a:ln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90" name="Shape 690"/>
            <p:cNvSpPr/>
            <p:nvPr/>
          </p:nvSpPr>
          <p:spPr>
            <a:xfrm>
              <a:off x="6736825" y="994325"/>
              <a:ext cx="85275" cy="190600"/>
            </a:xfrm>
            <a:custGeom>
              <a:avLst/>
              <a:gdLst/>
              <a:ahLst/>
              <a:cxnLst/>
              <a:rect l="0" t="0" r="0" b="0"/>
              <a:pathLst>
                <a:path w="3411" h="7624" fill="none" extrusionOk="0">
                  <a:moveTo>
                    <a:pt x="3410" y="1"/>
                  </a:moveTo>
                  <a:lnTo>
                    <a:pt x="3410" y="1"/>
                  </a:lnTo>
                  <a:lnTo>
                    <a:pt x="2923" y="512"/>
                  </a:lnTo>
                  <a:lnTo>
                    <a:pt x="2461" y="1072"/>
                  </a:lnTo>
                  <a:lnTo>
                    <a:pt x="2071" y="1633"/>
                  </a:lnTo>
                  <a:lnTo>
                    <a:pt x="1706" y="2217"/>
                  </a:lnTo>
                  <a:lnTo>
                    <a:pt x="1413" y="2802"/>
                  </a:lnTo>
                  <a:lnTo>
                    <a:pt x="1121" y="3362"/>
                  </a:lnTo>
                  <a:lnTo>
                    <a:pt x="902" y="3922"/>
                  </a:lnTo>
                  <a:lnTo>
                    <a:pt x="707" y="4482"/>
                  </a:lnTo>
                  <a:lnTo>
                    <a:pt x="536" y="4994"/>
                  </a:lnTo>
                  <a:lnTo>
                    <a:pt x="390" y="5505"/>
                  </a:lnTo>
                  <a:lnTo>
                    <a:pt x="269" y="5968"/>
                  </a:lnTo>
                  <a:lnTo>
                    <a:pt x="171" y="6406"/>
                  </a:lnTo>
                  <a:lnTo>
                    <a:pt x="49" y="7112"/>
                  </a:lnTo>
                  <a:lnTo>
                    <a:pt x="1" y="762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691" name="Shape 691"/>
          <p:cNvGrpSpPr/>
          <p:nvPr/>
        </p:nvGrpSpPr>
        <p:grpSpPr>
          <a:xfrm>
            <a:off x="8454629" y="2019174"/>
            <a:ext cx="215966" cy="342399"/>
            <a:chOff x="6718575" y="2318625"/>
            <a:chExt cx="256950" cy="407375"/>
          </a:xfrm>
        </p:grpSpPr>
        <p:sp>
          <p:nvSpPr>
            <p:cNvPr id="692" name="Shape 692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93" name="Shape 693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94" name="Shape 694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0" t="0" r="0" b="0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95" name="Shape 695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96" name="Shape 696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0" t="0" r="0" b="0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97" name="Shape 697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98" name="Shape 698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0" t="0" r="0" b="0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699" name="Shape 699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0" t="0" r="0" b="0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700" name="Shape 700"/>
          <p:cNvGrpSpPr/>
          <p:nvPr/>
        </p:nvGrpSpPr>
        <p:grpSpPr>
          <a:xfrm>
            <a:off x="5556018" y="2646082"/>
            <a:ext cx="363369" cy="221115"/>
            <a:chOff x="3269900" y="3064500"/>
            <a:chExt cx="432325" cy="263075"/>
          </a:xfrm>
        </p:grpSpPr>
        <p:sp>
          <p:nvSpPr>
            <p:cNvPr id="701" name="Shape 701"/>
            <p:cNvSpPr/>
            <p:nvPr/>
          </p:nvSpPr>
          <p:spPr>
            <a:xfrm>
              <a:off x="3269900" y="3064500"/>
              <a:ext cx="432325" cy="263075"/>
            </a:xfrm>
            <a:custGeom>
              <a:avLst/>
              <a:gdLst/>
              <a:ahLst/>
              <a:cxnLst/>
              <a:rect l="0" t="0" r="0" b="0"/>
              <a:pathLst>
                <a:path w="17293" h="10523" fill="none" extrusionOk="0">
                  <a:moveTo>
                    <a:pt x="14711" y="7916"/>
                  </a:moveTo>
                  <a:lnTo>
                    <a:pt x="14711" y="7916"/>
                  </a:lnTo>
                  <a:lnTo>
                    <a:pt x="14151" y="8379"/>
                  </a:lnTo>
                  <a:lnTo>
                    <a:pt x="13493" y="8842"/>
                  </a:lnTo>
                  <a:lnTo>
                    <a:pt x="12811" y="9280"/>
                  </a:lnTo>
                  <a:lnTo>
                    <a:pt x="12446" y="9475"/>
                  </a:lnTo>
                  <a:lnTo>
                    <a:pt x="12056" y="9670"/>
                  </a:lnTo>
                  <a:lnTo>
                    <a:pt x="11667" y="9840"/>
                  </a:lnTo>
                  <a:lnTo>
                    <a:pt x="11253" y="10011"/>
                  </a:lnTo>
                  <a:lnTo>
                    <a:pt x="10839" y="10157"/>
                  </a:lnTo>
                  <a:lnTo>
                    <a:pt x="10425" y="10278"/>
                  </a:lnTo>
                  <a:lnTo>
                    <a:pt x="9986" y="10376"/>
                  </a:lnTo>
                  <a:lnTo>
                    <a:pt x="9548" y="10449"/>
                  </a:lnTo>
                  <a:lnTo>
                    <a:pt x="9109" y="10498"/>
                  </a:lnTo>
                  <a:lnTo>
                    <a:pt x="8647" y="10522"/>
                  </a:lnTo>
                  <a:lnTo>
                    <a:pt x="8647" y="10522"/>
                  </a:lnTo>
                  <a:lnTo>
                    <a:pt x="8233" y="10522"/>
                  </a:lnTo>
                  <a:lnTo>
                    <a:pt x="7843" y="10473"/>
                  </a:lnTo>
                  <a:lnTo>
                    <a:pt x="7453" y="10425"/>
                  </a:lnTo>
                  <a:lnTo>
                    <a:pt x="7064" y="10327"/>
                  </a:lnTo>
                  <a:lnTo>
                    <a:pt x="6674" y="10230"/>
                  </a:lnTo>
                  <a:lnTo>
                    <a:pt x="6284" y="10108"/>
                  </a:lnTo>
                  <a:lnTo>
                    <a:pt x="5919" y="9986"/>
                  </a:lnTo>
                  <a:lnTo>
                    <a:pt x="5554" y="9840"/>
                  </a:lnTo>
                  <a:lnTo>
                    <a:pt x="5213" y="9670"/>
                  </a:lnTo>
                  <a:lnTo>
                    <a:pt x="4847" y="9499"/>
                  </a:lnTo>
                  <a:lnTo>
                    <a:pt x="4190" y="9109"/>
                  </a:lnTo>
                  <a:lnTo>
                    <a:pt x="3557" y="8695"/>
                  </a:lnTo>
                  <a:lnTo>
                    <a:pt x="2972" y="8233"/>
                  </a:lnTo>
                  <a:lnTo>
                    <a:pt x="2412" y="7794"/>
                  </a:lnTo>
                  <a:lnTo>
                    <a:pt x="1900" y="7332"/>
                  </a:lnTo>
                  <a:lnTo>
                    <a:pt x="1438" y="6893"/>
                  </a:lnTo>
                  <a:lnTo>
                    <a:pt x="1048" y="6479"/>
                  </a:lnTo>
                  <a:lnTo>
                    <a:pt x="390" y="5748"/>
                  </a:lnTo>
                  <a:lnTo>
                    <a:pt x="1" y="5261"/>
                  </a:lnTo>
                  <a:lnTo>
                    <a:pt x="1" y="5261"/>
                  </a:lnTo>
                  <a:lnTo>
                    <a:pt x="390" y="4774"/>
                  </a:lnTo>
                  <a:lnTo>
                    <a:pt x="1048" y="4044"/>
                  </a:lnTo>
                  <a:lnTo>
                    <a:pt x="1438" y="3630"/>
                  </a:lnTo>
                  <a:lnTo>
                    <a:pt x="1900" y="3191"/>
                  </a:lnTo>
                  <a:lnTo>
                    <a:pt x="2412" y="2728"/>
                  </a:lnTo>
                  <a:lnTo>
                    <a:pt x="2972" y="2290"/>
                  </a:lnTo>
                  <a:lnTo>
                    <a:pt x="3557" y="1852"/>
                  </a:lnTo>
                  <a:lnTo>
                    <a:pt x="4190" y="1413"/>
                  </a:lnTo>
                  <a:lnTo>
                    <a:pt x="4847" y="1024"/>
                  </a:lnTo>
                  <a:lnTo>
                    <a:pt x="5213" y="853"/>
                  </a:lnTo>
                  <a:lnTo>
                    <a:pt x="5554" y="683"/>
                  </a:lnTo>
                  <a:lnTo>
                    <a:pt x="5919" y="536"/>
                  </a:lnTo>
                  <a:lnTo>
                    <a:pt x="6284" y="415"/>
                  </a:lnTo>
                  <a:lnTo>
                    <a:pt x="6674" y="293"/>
                  </a:lnTo>
                  <a:lnTo>
                    <a:pt x="7064" y="196"/>
                  </a:lnTo>
                  <a:lnTo>
                    <a:pt x="7453" y="98"/>
                  </a:lnTo>
                  <a:lnTo>
                    <a:pt x="7843" y="49"/>
                  </a:lnTo>
                  <a:lnTo>
                    <a:pt x="8233" y="1"/>
                  </a:lnTo>
                  <a:lnTo>
                    <a:pt x="8647" y="1"/>
                  </a:lnTo>
                  <a:lnTo>
                    <a:pt x="8647" y="1"/>
                  </a:lnTo>
                  <a:lnTo>
                    <a:pt x="9109" y="25"/>
                  </a:lnTo>
                  <a:lnTo>
                    <a:pt x="9548" y="74"/>
                  </a:lnTo>
                  <a:lnTo>
                    <a:pt x="9986" y="147"/>
                  </a:lnTo>
                  <a:lnTo>
                    <a:pt x="10425" y="244"/>
                  </a:lnTo>
                  <a:lnTo>
                    <a:pt x="10839" y="366"/>
                  </a:lnTo>
                  <a:lnTo>
                    <a:pt x="11253" y="512"/>
                  </a:lnTo>
                  <a:lnTo>
                    <a:pt x="11667" y="683"/>
                  </a:lnTo>
                  <a:lnTo>
                    <a:pt x="12056" y="853"/>
                  </a:lnTo>
                  <a:lnTo>
                    <a:pt x="12446" y="1048"/>
                  </a:lnTo>
                  <a:lnTo>
                    <a:pt x="12811" y="1243"/>
                  </a:lnTo>
                  <a:lnTo>
                    <a:pt x="13493" y="1681"/>
                  </a:lnTo>
                  <a:lnTo>
                    <a:pt x="14151" y="2144"/>
                  </a:lnTo>
                  <a:lnTo>
                    <a:pt x="14711" y="2607"/>
                  </a:lnTo>
                  <a:lnTo>
                    <a:pt x="14711" y="2607"/>
                  </a:lnTo>
                  <a:lnTo>
                    <a:pt x="15198" y="3021"/>
                  </a:lnTo>
                  <a:lnTo>
                    <a:pt x="15637" y="3435"/>
                  </a:lnTo>
                  <a:lnTo>
                    <a:pt x="16026" y="3824"/>
                  </a:lnTo>
                  <a:lnTo>
                    <a:pt x="16367" y="4190"/>
                  </a:lnTo>
                  <a:lnTo>
                    <a:pt x="16927" y="4823"/>
                  </a:lnTo>
                  <a:lnTo>
                    <a:pt x="17293" y="5261"/>
                  </a:lnTo>
                  <a:lnTo>
                    <a:pt x="17293" y="5261"/>
                  </a:lnTo>
                  <a:lnTo>
                    <a:pt x="16927" y="5700"/>
                  </a:lnTo>
                  <a:lnTo>
                    <a:pt x="16367" y="6333"/>
                  </a:lnTo>
                  <a:lnTo>
                    <a:pt x="16026" y="6698"/>
                  </a:lnTo>
                  <a:lnTo>
                    <a:pt x="15637" y="7088"/>
                  </a:lnTo>
                  <a:lnTo>
                    <a:pt x="15198" y="7502"/>
                  </a:lnTo>
                  <a:lnTo>
                    <a:pt x="14711" y="7916"/>
                  </a:lnTo>
                  <a:lnTo>
                    <a:pt x="14711" y="7916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02" name="Shape 702"/>
            <p:cNvSpPr/>
            <p:nvPr/>
          </p:nvSpPr>
          <p:spPr>
            <a:xfrm>
              <a:off x="3445875" y="3155825"/>
              <a:ext cx="80400" cy="80400"/>
            </a:xfrm>
            <a:custGeom>
              <a:avLst/>
              <a:gdLst/>
              <a:ahLst/>
              <a:cxnLst/>
              <a:rect l="0" t="0" r="0" b="0"/>
              <a:pathLst>
                <a:path w="3216" h="3216" fill="none" extrusionOk="0">
                  <a:moveTo>
                    <a:pt x="0" y="1608"/>
                  </a:moveTo>
                  <a:lnTo>
                    <a:pt x="0" y="1608"/>
                  </a:lnTo>
                  <a:lnTo>
                    <a:pt x="25" y="1438"/>
                  </a:lnTo>
                  <a:lnTo>
                    <a:pt x="49" y="1292"/>
                  </a:lnTo>
                  <a:lnTo>
                    <a:pt x="73" y="1121"/>
                  </a:lnTo>
                  <a:lnTo>
                    <a:pt x="146" y="975"/>
                  </a:lnTo>
                  <a:lnTo>
                    <a:pt x="195" y="853"/>
                  </a:lnTo>
                  <a:lnTo>
                    <a:pt x="293" y="707"/>
                  </a:lnTo>
                  <a:lnTo>
                    <a:pt x="366" y="585"/>
                  </a:lnTo>
                  <a:lnTo>
                    <a:pt x="487" y="488"/>
                  </a:lnTo>
                  <a:lnTo>
                    <a:pt x="585" y="366"/>
                  </a:lnTo>
                  <a:lnTo>
                    <a:pt x="707" y="293"/>
                  </a:lnTo>
                  <a:lnTo>
                    <a:pt x="853" y="196"/>
                  </a:lnTo>
                  <a:lnTo>
                    <a:pt x="974" y="147"/>
                  </a:lnTo>
                  <a:lnTo>
                    <a:pt x="1121" y="74"/>
                  </a:lnTo>
                  <a:lnTo>
                    <a:pt x="1291" y="50"/>
                  </a:lnTo>
                  <a:lnTo>
                    <a:pt x="1437" y="25"/>
                  </a:lnTo>
                  <a:lnTo>
                    <a:pt x="1608" y="1"/>
                  </a:lnTo>
                  <a:lnTo>
                    <a:pt x="1608" y="1"/>
                  </a:lnTo>
                  <a:lnTo>
                    <a:pt x="1778" y="25"/>
                  </a:lnTo>
                  <a:lnTo>
                    <a:pt x="1924" y="50"/>
                  </a:lnTo>
                  <a:lnTo>
                    <a:pt x="2095" y="74"/>
                  </a:lnTo>
                  <a:lnTo>
                    <a:pt x="2241" y="147"/>
                  </a:lnTo>
                  <a:lnTo>
                    <a:pt x="2363" y="196"/>
                  </a:lnTo>
                  <a:lnTo>
                    <a:pt x="2509" y="293"/>
                  </a:lnTo>
                  <a:lnTo>
                    <a:pt x="2631" y="366"/>
                  </a:lnTo>
                  <a:lnTo>
                    <a:pt x="2728" y="488"/>
                  </a:lnTo>
                  <a:lnTo>
                    <a:pt x="2850" y="585"/>
                  </a:lnTo>
                  <a:lnTo>
                    <a:pt x="2923" y="707"/>
                  </a:lnTo>
                  <a:lnTo>
                    <a:pt x="3020" y="853"/>
                  </a:lnTo>
                  <a:lnTo>
                    <a:pt x="3069" y="975"/>
                  </a:lnTo>
                  <a:lnTo>
                    <a:pt x="3142" y="1121"/>
                  </a:lnTo>
                  <a:lnTo>
                    <a:pt x="3166" y="1292"/>
                  </a:lnTo>
                  <a:lnTo>
                    <a:pt x="3191" y="1438"/>
                  </a:lnTo>
                  <a:lnTo>
                    <a:pt x="3215" y="1608"/>
                  </a:lnTo>
                  <a:lnTo>
                    <a:pt x="3215" y="1608"/>
                  </a:lnTo>
                  <a:lnTo>
                    <a:pt x="3191" y="1779"/>
                  </a:lnTo>
                  <a:lnTo>
                    <a:pt x="3166" y="1925"/>
                  </a:lnTo>
                  <a:lnTo>
                    <a:pt x="3142" y="2095"/>
                  </a:lnTo>
                  <a:lnTo>
                    <a:pt x="3069" y="2242"/>
                  </a:lnTo>
                  <a:lnTo>
                    <a:pt x="3020" y="2363"/>
                  </a:lnTo>
                  <a:lnTo>
                    <a:pt x="2923" y="2509"/>
                  </a:lnTo>
                  <a:lnTo>
                    <a:pt x="2850" y="2631"/>
                  </a:lnTo>
                  <a:lnTo>
                    <a:pt x="2728" y="2729"/>
                  </a:lnTo>
                  <a:lnTo>
                    <a:pt x="2631" y="2850"/>
                  </a:lnTo>
                  <a:lnTo>
                    <a:pt x="2509" y="2924"/>
                  </a:lnTo>
                  <a:lnTo>
                    <a:pt x="2363" y="3021"/>
                  </a:lnTo>
                  <a:lnTo>
                    <a:pt x="2241" y="3070"/>
                  </a:lnTo>
                  <a:lnTo>
                    <a:pt x="2095" y="3143"/>
                  </a:lnTo>
                  <a:lnTo>
                    <a:pt x="1924" y="3167"/>
                  </a:lnTo>
                  <a:lnTo>
                    <a:pt x="1778" y="3191"/>
                  </a:lnTo>
                  <a:lnTo>
                    <a:pt x="1608" y="3216"/>
                  </a:lnTo>
                  <a:lnTo>
                    <a:pt x="1608" y="3216"/>
                  </a:lnTo>
                  <a:lnTo>
                    <a:pt x="1437" y="3191"/>
                  </a:lnTo>
                  <a:lnTo>
                    <a:pt x="1291" y="3167"/>
                  </a:lnTo>
                  <a:lnTo>
                    <a:pt x="1121" y="3143"/>
                  </a:lnTo>
                  <a:lnTo>
                    <a:pt x="974" y="3070"/>
                  </a:lnTo>
                  <a:lnTo>
                    <a:pt x="853" y="3021"/>
                  </a:lnTo>
                  <a:lnTo>
                    <a:pt x="707" y="2924"/>
                  </a:lnTo>
                  <a:lnTo>
                    <a:pt x="585" y="2850"/>
                  </a:lnTo>
                  <a:lnTo>
                    <a:pt x="487" y="2729"/>
                  </a:lnTo>
                  <a:lnTo>
                    <a:pt x="366" y="2631"/>
                  </a:lnTo>
                  <a:lnTo>
                    <a:pt x="293" y="2509"/>
                  </a:lnTo>
                  <a:lnTo>
                    <a:pt x="195" y="2363"/>
                  </a:lnTo>
                  <a:lnTo>
                    <a:pt x="146" y="2242"/>
                  </a:lnTo>
                  <a:lnTo>
                    <a:pt x="73" y="2095"/>
                  </a:lnTo>
                  <a:lnTo>
                    <a:pt x="49" y="1925"/>
                  </a:lnTo>
                  <a:lnTo>
                    <a:pt x="25" y="1779"/>
                  </a:lnTo>
                  <a:lnTo>
                    <a:pt x="0" y="1608"/>
                  </a:lnTo>
                  <a:lnTo>
                    <a:pt x="0" y="1608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03" name="Shape 703"/>
            <p:cNvSpPr/>
            <p:nvPr/>
          </p:nvSpPr>
          <p:spPr>
            <a:xfrm>
              <a:off x="3381925" y="3091900"/>
              <a:ext cx="208275" cy="208275"/>
            </a:xfrm>
            <a:custGeom>
              <a:avLst/>
              <a:gdLst/>
              <a:ahLst/>
              <a:cxnLst/>
              <a:rect l="0" t="0" r="0" b="0"/>
              <a:pathLst>
                <a:path w="8331" h="8331" fill="none" extrusionOk="0">
                  <a:moveTo>
                    <a:pt x="1" y="4165"/>
                  </a:moveTo>
                  <a:lnTo>
                    <a:pt x="1" y="4165"/>
                  </a:lnTo>
                  <a:lnTo>
                    <a:pt x="25" y="3751"/>
                  </a:lnTo>
                  <a:lnTo>
                    <a:pt x="74" y="3337"/>
                  </a:lnTo>
                  <a:lnTo>
                    <a:pt x="196" y="2923"/>
                  </a:lnTo>
                  <a:lnTo>
                    <a:pt x="318" y="2534"/>
                  </a:lnTo>
                  <a:lnTo>
                    <a:pt x="512" y="2168"/>
                  </a:lnTo>
                  <a:lnTo>
                    <a:pt x="707" y="1827"/>
                  </a:lnTo>
                  <a:lnTo>
                    <a:pt x="951" y="1511"/>
                  </a:lnTo>
                  <a:lnTo>
                    <a:pt x="1219" y="1218"/>
                  </a:lnTo>
                  <a:lnTo>
                    <a:pt x="1511" y="951"/>
                  </a:lnTo>
                  <a:lnTo>
                    <a:pt x="1828" y="707"/>
                  </a:lnTo>
                  <a:lnTo>
                    <a:pt x="2169" y="512"/>
                  </a:lnTo>
                  <a:lnTo>
                    <a:pt x="2534" y="317"/>
                  </a:lnTo>
                  <a:lnTo>
                    <a:pt x="2924" y="195"/>
                  </a:lnTo>
                  <a:lnTo>
                    <a:pt x="3313" y="74"/>
                  </a:lnTo>
                  <a:lnTo>
                    <a:pt x="3727" y="25"/>
                  </a:lnTo>
                  <a:lnTo>
                    <a:pt x="4166" y="1"/>
                  </a:lnTo>
                  <a:lnTo>
                    <a:pt x="4166" y="1"/>
                  </a:lnTo>
                  <a:lnTo>
                    <a:pt x="4580" y="25"/>
                  </a:lnTo>
                  <a:lnTo>
                    <a:pt x="4994" y="74"/>
                  </a:lnTo>
                  <a:lnTo>
                    <a:pt x="5408" y="195"/>
                  </a:lnTo>
                  <a:lnTo>
                    <a:pt x="5797" y="317"/>
                  </a:lnTo>
                  <a:lnTo>
                    <a:pt x="6163" y="512"/>
                  </a:lnTo>
                  <a:lnTo>
                    <a:pt x="6504" y="707"/>
                  </a:lnTo>
                  <a:lnTo>
                    <a:pt x="6820" y="951"/>
                  </a:lnTo>
                  <a:lnTo>
                    <a:pt x="7113" y="1218"/>
                  </a:lnTo>
                  <a:lnTo>
                    <a:pt x="7381" y="1511"/>
                  </a:lnTo>
                  <a:lnTo>
                    <a:pt x="7624" y="1827"/>
                  </a:lnTo>
                  <a:lnTo>
                    <a:pt x="7819" y="2168"/>
                  </a:lnTo>
                  <a:lnTo>
                    <a:pt x="8014" y="2534"/>
                  </a:lnTo>
                  <a:lnTo>
                    <a:pt x="8136" y="2923"/>
                  </a:lnTo>
                  <a:lnTo>
                    <a:pt x="8257" y="3337"/>
                  </a:lnTo>
                  <a:lnTo>
                    <a:pt x="8306" y="3751"/>
                  </a:lnTo>
                  <a:lnTo>
                    <a:pt x="8330" y="4165"/>
                  </a:lnTo>
                  <a:lnTo>
                    <a:pt x="8330" y="4165"/>
                  </a:lnTo>
                  <a:lnTo>
                    <a:pt x="8306" y="4579"/>
                  </a:lnTo>
                  <a:lnTo>
                    <a:pt x="8257" y="4993"/>
                  </a:lnTo>
                  <a:lnTo>
                    <a:pt x="8136" y="5407"/>
                  </a:lnTo>
                  <a:lnTo>
                    <a:pt x="8014" y="5797"/>
                  </a:lnTo>
                  <a:lnTo>
                    <a:pt x="7819" y="6162"/>
                  </a:lnTo>
                  <a:lnTo>
                    <a:pt x="7624" y="6503"/>
                  </a:lnTo>
                  <a:lnTo>
                    <a:pt x="7381" y="6820"/>
                  </a:lnTo>
                  <a:lnTo>
                    <a:pt x="7113" y="7112"/>
                  </a:lnTo>
                  <a:lnTo>
                    <a:pt x="6820" y="7380"/>
                  </a:lnTo>
                  <a:lnTo>
                    <a:pt x="6504" y="7624"/>
                  </a:lnTo>
                  <a:lnTo>
                    <a:pt x="6163" y="7819"/>
                  </a:lnTo>
                  <a:lnTo>
                    <a:pt x="5797" y="8013"/>
                  </a:lnTo>
                  <a:lnTo>
                    <a:pt x="5408" y="8135"/>
                  </a:lnTo>
                  <a:lnTo>
                    <a:pt x="4994" y="8257"/>
                  </a:lnTo>
                  <a:lnTo>
                    <a:pt x="4580" y="8306"/>
                  </a:lnTo>
                  <a:lnTo>
                    <a:pt x="4166" y="8330"/>
                  </a:lnTo>
                  <a:lnTo>
                    <a:pt x="4166" y="8330"/>
                  </a:lnTo>
                  <a:lnTo>
                    <a:pt x="3727" y="8306"/>
                  </a:lnTo>
                  <a:lnTo>
                    <a:pt x="3313" y="8257"/>
                  </a:lnTo>
                  <a:lnTo>
                    <a:pt x="2924" y="8135"/>
                  </a:lnTo>
                  <a:lnTo>
                    <a:pt x="2534" y="8013"/>
                  </a:lnTo>
                  <a:lnTo>
                    <a:pt x="2169" y="7819"/>
                  </a:lnTo>
                  <a:lnTo>
                    <a:pt x="1828" y="7624"/>
                  </a:lnTo>
                  <a:lnTo>
                    <a:pt x="1511" y="7380"/>
                  </a:lnTo>
                  <a:lnTo>
                    <a:pt x="1219" y="7112"/>
                  </a:lnTo>
                  <a:lnTo>
                    <a:pt x="951" y="6820"/>
                  </a:lnTo>
                  <a:lnTo>
                    <a:pt x="707" y="6503"/>
                  </a:lnTo>
                  <a:lnTo>
                    <a:pt x="512" y="6162"/>
                  </a:lnTo>
                  <a:lnTo>
                    <a:pt x="318" y="5797"/>
                  </a:lnTo>
                  <a:lnTo>
                    <a:pt x="196" y="5407"/>
                  </a:lnTo>
                  <a:lnTo>
                    <a:pt x="74" y="4993"/>
                  </a:lnTo>
                  <a:lnTo>
                    <a:pt x="25" y="4579"/>
                  </a:lnTo>
                  <a:lnTo>
                    <a:pt x="1" y="4165"/>
                  </a:lnTo>
                  <a:lnTo>
                    <a:pt x="1" y="4165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704" name="Shape 704"/>
          <p:cNvGrpSpPr/>
          <p:nvPr/>
        </p:nvGrpSpPr>
        <p:grpSpPr>
          <a:xfrm>
            <a:off x="8430044" y="2578526"/>
            <a:ext cx="265115" cy="372594"/>
            <a:chOff x="6689325" y="2984125"/>
            <a:chExt cx="315425" cy="443300"/>
          </a:xfrm>
        </p:grpSpPr>
        <p:sp>
          <p:nvSpPr>
            <p:cNvPr id="705" name="Shape 705"/>
            <p:cNvSpPr/>
            <p:nvPr/>
          </p:nvSpPr>
          <p:spPr>
            <a:xfrm>
              <a:off x="6689325" y="2984125"/>
              <a:ext cx="315425" cy="77975"/>
            </a:xfrm>
            <a:custGeom>
              <a:avLst/>
              <a:gdLst/>
              <a:ahLst/>
              <a:cxnLst/>
              <a:rect l="0" t="0" r="0" b="0"/>
              <a:pathLst>
                <a:path w="12617" h="3119" fill="none" extrusionOk="0">
                  <a:moveTo>
                    <a:pt x="12130" y="1413"/>
                  </a:moveTo>
                  <a:lnTo>
                    <a:pt x="8647" y="1413"/>
                  </a:lnTo>
                  <a:lnTo>
                    <a:pt x="8647" y="878"/>
                  </a:lnTo>
                  <a:lnTo>
                    <a:pt x="8647" y="878"/>
                  </a:lnTo>
                  <a:lnTo>
                    <a:pt x="8623" y="707"/>
                  </a:lnTo>
                  <a:lnTo>
                    <a:pt x="8574" y="537"/>
                  </a:lnTo>
                  <a:lnTo>
                    <a:pt x="8501" y="391"/>
                  </a:lnTo>
                  <a:lnTo>
                    <a:pt x="8379" y="269"/>
                  </a:lnTo>
                  <a:lnTo>
                    <a:pt x="8257" y="147"/>
                  </a:lnTo>
                  <a:lnTo>
                    <a:pt x="8111" y="74"/>
                  </a:lnTo>
                  <a:lnTo>
                    <a:pt x="7941" y="25"/>
                  </a:lnTo>
                  <a:lnTo>
                    <a:pt x="7770" y="1"/>
                  </a:lnTo>
                  <a:lnTo>
                    <a:pt x="4848" y="1"/>
                  </a:lnTo>
                  <a:lnTo>
                    <a:pt x="4848" y="1"/>
                  </a:lnTo>
                  <a:lnTo>
                    <a:pt x="4677" y="25"/>
                  </a:lnTo>
                  <a:lnTo>
                    <a:pt x="4507" y="74"/>
                  </a:lnTo>
                  <a:lnTo>
                    <a:pt x="4361" y="147"/>
                  </a:lnTo>
                  <a:lnTo>
                    <a:pt x="4239" y="269"/>
                  </a:lnTo>
                  <a:lnTo>
                    <a:pt x="4117" y="391"/>
                  </a:lnTo>
                  <a:lnTo>
                    <a:pt x="4044" y="537"/>
                  </a:lnTo>
                  <a:lnTo>
                    <a:pt x="3995" y="707"/>
                  </a:lnTo>
                  <a:lnTo>
                    <a:pt x="3971" y="878"/>
                  </a:lnTo>
                  <a:lnTo>
                    <a:pt x="3971" y="1413"/>
                  </a:lnTo>
                  <a:lnTo>
                    <a:pt x="488" y="1413"/>
                  </a:lnTo>
                  <a:lnTo>
                    <a:pt x="488" y="1413"/>
                  </a:lnTo>
                  <a:lnTo>
                    <a:pt x="391" y="1413"/>
                  </a:lnTo>
                  <a:lnTo>
                    <a:pt x="293" y="1462"/>
                  </a:lnTo>
                  <a:lnTo>
                    <a:pt x="220" y="1486"/>
                  </a:lnTo>
                  <a:lnTo>
                    <a:pt x="147" y="1560"/>
                  </a:lnTo>
                  <a:lnTo>
                    <a:pt x="74" y="1633"/>
                  </a:lnTo>
                  <a:lnTo>
                    <a:pt x="50" y="1706"/>
                  </a:lnTo>
                  <a:lnTo>
                    <a:pt x="1" y="1803"/>
                  </a:lnTo>
                  <a:lnTo>
                    <a:pt x="1" y="1901"/>
                  </a:lnTo>
                  <a:lnTo>
                    <a:pt x="1" y="3118"/>
                  </a:lnTo>
                  <a:lnTo>
                    <a:pt x="12617" y="3118"/>
                  </a:lnTo>
                  <a:lnTo>
                    <a:pt x="12617" y="1901"/>
                  </a:lnTo>
                  <a:lnTo>
                    <a:pt x="12617" y="1901"/>
                  </a:lnTo>
                  <a:lnTo>
                    <a:pt x="12617" y="1803"/>
                  </a:lnTo>
                  <a:lnTo>
                    <a:pt x="12568" y="1706"/>
                  </a:lnTo>
                  <a:lnTo>
                    <a:pt x="12544" y="1633"/>
                  </a:lnTo>
                  <a:lnTo>
                    <a:pt x="12471" y="1560"/>
                  </a:lnTo>
                  <a:lnTo>
                    <a:pt x="12398" y="1486"/>
                  </a:lnTo>
                  <a:lnTo>
                    <a:pt x="12325" y="1462"/>
                  </a:lnTo>
                  <a:lnTo>
                    <a:pt x="12227" y="1413"/>
                  </a:lnTo>
                  <a:lnTo>
                    <a:pt x="12130" y="1413"/>
                  </a:lnTo>
                  <a:lnTo>
                    <a:pt x="12130" y="1413"/>
                  </a:lnTo>
                  <a:close/>
                  <a:moveTo>
                    <a:pt x="4750" y="878"/>
                  </a:moveTo>
                  <a:lnTo>
                    <a:pt x="4750" y="878"/>
                  </a:lnTo>
                  <a:lnTo>
                    <a:pt x="4750" y="829"/>
                  </a:lnTo>
                  <a:lnTo>
                    <a:pt x="4775" y="805"/>
                  </a:lnTo>
                  <a:lnTo>
                    <a:pt x="4799" y="780"/>
                  </a:lnTo>
                  <a:lnTo>
                    <a:pt x="4848" y="780"/>
                  </a:lnTo>
                  <a:lnTo>
                    <a:pt x="7770" y="780"/>
                  </a:lnTo>
                  <a:lnTo>
                    <a:pt x="7770" y="780"/>
                  </a:lnTo>
                  <a:lnTo>
                    <a:pt x="7819" y="780"/>
                  </a:lnTo>
                  <a:lnTo>
                    <a:pt x="7843" y="805"/>
                  </a:lnTo>
                  <a:lnTo>
                    <a:pt x="7868" y="829"/>
                  </a:lnTo>
                  <a:lnTo>
                    <a:pt x="7868" y="878"/>
                  </a:lnTo>
                  <a:lnTo>
                    <a:pt x="7868" y="1413"/>
                  </a:lnTo>
                  <a:lnTo>
                    <a:pt x="4750" y="1413"/>
                  </a:lnTo>
                  <a:lnTo>
                    <a:pt x="4750" y="878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06" name="Shape 706"/>
            <p:cNvSpPr/>
            <p:nvPr/>
          </p:nvSpPr>
          <p:spPr>
            <a:xfrm>
              <a:off x="6702125" y="3069375"/>
              <a:ext cx="289850" cy="358050"/>
            </a:xfrm>
            <a:custGeom>
              <a:avLst/>
              <a:gdLst/>
              <a:ahLst/>
              <a:cxnLst/>
              <a:rect l="0" t="0" r="0" b="0"/>
              <a:pathLst>
                <a:path w="11594" h="14322" fill="none" extrusionOk="0">
                  <a:moveTo>
                    <a:pt x="0" y="1"/>
                  </a:moveTo>
                  <a:lnTo>
                    <a:pt x="0" y="13834"/>
                  </a:lnTo>
                  <a:lnTo>
                    <a:pt x="0" y="13834"/>
                  </a:lnTo>
                  <a:lnTo>
                    <a:pt x="0" y="13932"/>
                  </a:lnTo>
                  <a:lnTo>
                    <a:pt x="49" y="14029"/>
                  </a:lnTo>
                  <a:lnTo>
                    <a:pt x="74" y="14102"/>
                  </a:lnTo>
                  <a:lnTo>
                    <a:pt x="147" y="14175"/>
                  </a:lnTo>
                  <a:lnTo>
                    <a:pt x="220" y="14224"/>
                  </a:lnTo>
                  <a:lnTo>
                    <a:pt x="293" y="14273"/>
                  </a:lnTo>
                  <a:lnTo>
                    <a:pt x="390" y="14297"/>
                  </a:lnTo>
                  <a:lnTo>
                    <a:pt x="488" y="14321"/>
                  </a:lnTo>
                  <a:lnTo>
                    <a:pt x="11106" y="14321"/>
                  </a:lnTo>
                  <a:lnTo>
                    <a:pt x="11106" y="14321"/>
                  </a:lnTo>
                  <a:lnTo>
                    <a:pt x="11204" y="14297"/>
                  </a:lnTo>
                  <a:lnTo>
                    <a:pt x="11301" y="14273"/>
                  </a:lnTo>
                  <a:lnTo>
                    <a:pt x="11374" y="14224"/>
                  </a:lnTo>
                  <a:lnTo>
                    <a:pt x="11447" y="14175"/>
                  </a:lnTo>
                  <a:lnTo>
                    <a:pt x="11520" y="14102"/>
                  </a:lnTo>
                  <a:lnTo>
                    <a:pt x="11545" y="14029"/>
                  </a:lnTo>
                  <a:lnTo>
                    <a:pt x="11593" y="13932"/>
                  </a:lnTo>
                  <a:lnTo>
                    <a:pt x="11593" y="13834"/>
                  </a:lnTo>
                  <a:lnTo>
                    <a:pt x="11593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07" name="Shape 707"/>
            <p:cNvSpPr/>
            <p:nvPr/>
          </p:nvSpPr>
          <p:spPr>
            <a:xfrm>
              <a:off x="6761175" y="3117475"/>
              <a:ext cx="25" cy="261850"/>
            </a:xfrm>
            <a:custGeom>
              <a:avLst/>
              <a:gdLst/>
              <a:ahLst/>
              <a:cxnLst/>
              <a:rect l="0" t="0" r="0" b="0"/>
              <a:pathLst>
                <a:path w="1" h="10474" fill="none" extrusionOk="0">
                  <a:moveTo>
                    <a:pt x="1" y="10473"/>
                  </a:move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08" name="Shape 708"/>
            <p:cNvSpPr/>
            <p:nvPr/>
          </p:nvSpPr>
          <p:spPr>
            <a:xfrm>
              <a:off x="6847025" y="3117475"/>
              <a:ext cx="25" cy="261850"/>
            </a:xfrm>
            <a:custGeom>
              <a:avLst/>
              <a:gdLst/>
              <a:ahLst/>
              <a:cxnLst/>
              <a:rect l="0" t="0" r="0" b="0"/>
              <a:pathLst>
                <a:path w="1" h="10474" fill="none" extrusionOk="0">
                  <a:moveTo>
                    <a:pt x="1" y="1"/>
                  </a:moveTo>
                  <a:lnTo>
                    <a:pt x="1" y="1047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09" name="Shape 709"/>
            <p:cNvSpPr/>
            <p:nvPr/>
          </p:nvSpPr>
          <p:spPr>
            <a:xfrm>
              <a:off x="6932875" y="3117475"/>
              <a:ext cx="25" cy="261850"/>
            </a:xfrm>
            <a:custGeom>
              <a:avLst/>
              <a:gdLst/>
              <a:ahLst/>
              <a:cxnLst/>
              <a:rect l="0" t="0" r="0" b="0"/>
              <a:pathLst>
                <a:path w="1" h="10474" fill="none" extrusionOk="0">
                  <a:moveTo>
                    <a:pt x="1" y="1"/>
                  </a:moveTo>
                  <a:lnTo>
                    <a:pt x="1" y="1047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710" name="Shape 710"/>
          <p:cNvGrpSpPr/>
          <p:nvPr/>
        </p:nvGrpSpPr>
        <p:grpSpPr>
          <a:xfrm>
            <a:off x="4478770" y="3673194"/>
            <a:ext cx="256416" cy="414535"/>
            <a:chOff x="1988225" y="4286525"/>
            <a:chExt cx="305075" cy="493200"/>
          </a:xfrm>
        </p:grpSpPr>
        <p:sp>
          <p:nvSpPr>
            <p:cNvPr id="711" name="Shape 711"/>
            <p:cNvSpPr/>
            <p:nvPr/>
          </p:nvSpPr>
          <p:spPr>
            <a:xfrm>
              <a:off x="2178800" y="4519725"/>
              <a:ext cx="114500" cy="114475"/>
            </a:xfrm>
            <a:custGeom>
              <a:avLst/>
              <a:gdLst/>
              <a:ahLst/>
              <a:cxnLst/>
              <a:rect l="0" t="0" r="0" b="0"/>
              <a:pathLst>
                <a:path w="4580" h="4579" fill="none" extrusionOk="0">
                  <a:moveTo>
                    <a:pt x="731" y="4189"/>
                  </a:moveTo>
                  <a:lnTo>
                    <a:pt x="731" y="4189"/>
                  </a:lnTo>
                  <a:lnTo>
                    <a:pt x="853" y="4286"/>
                  </a:lnTo>
                  <a:lnTo>
                    <a:pt x="999" y="4384"/>
                  </a:lnTo>
                  <a:lnTo>
                    <a:pt x="1170" y="4457"/>
                  </a:lnTo>
                  <a:lnTo>
                    <a:pt x="1316" y="4506"/>
                  </a:lnTo>
                  <a:lnTo>
                    <a:pt x="1486" y="4554"/>
                  </a:lnTo>
                  <a:lnTo>
                    <a:pt x="1657" y="4579"/>
                  </a:lnTo>
                  <a:lnTo>
                    <a:pt x="1827" y="4579"/>
                  </a:lnTo>
                  <a:lnTo>
                    <a:pt x="1973" y="4579"/>
                  </a:lnTo>
                  <a:lnTo>
                    <a:pt x="2144" y="4579"/>
                  </a:lnTo>
                  <a:lnTo>
                    <a:pt x="2314" y="4530"/>
                  </a:lnTo>
                  <a:lnTo>
                    <a:pt x="2485" y="4481"/>
                  </a:lnTo>
                  <a:lnTo>
                    <a:pt x="2631" y="4433"/>
                  </a:lnTo>
                  <a:lnTo>
                    <a:pt x="2777" y="4360"/>
                  </a:lnTo>
                  <a:lnTo>
                    <a:pt x="2923" y="4262"/>
                  </a:lnTo>
                  <a:lnTo>
                    <a:pt x="3069" y="4165"/>
                  </a:lnTo>
                  <a:lnTo>
                    <a:pt x="3191" y="4043"/>
                  </a:lnTo>
                  <a:lnTo>
                    <a:pt x="3191" y="4043"/>
                  </a:lnTo>
                  <a:lnTo>
                    <a:pt x="3337" y="3872"/>
                  </a:lnTo>
                  <a:lnTo>
                    <a:pt x="3483" y="3653"/>
                  </a:lnTo>
                  <a:lnTo>
                    <a:pt x="3605" y="3410"/>
                  </a:lnTo>
                  <a:lnTo>
                    <a:pt x="3751" y="3117"/>
                  </a:lnTo>
                  <a:lnTo>
                    <a:pt x="3995" y="2484"/>
                  </a:lnTo>
                  <a:lnTo>
                    <a:pt x="4214" y="1827"/>
                  </a:lnTo>
                  <a:lnTo>
                    <a:pt x="4409" y="1169"/>
                  </a:lnTo>
                  <a:lnTo>
                    <a:pt x="4531" y="609"/>
                  </a:lnTo>
                  <a:lnTo>
                    <a:pt x="4579" y="219"/>
                  </a:lnTo>
                  <a:lnTo>
                    <a:pt x="4579" y="97"/>
                  </a:lnTo>
                  <a:lnTo>
                    <a:pt x="4579" y="24"/>
                  </a:lnTo>
                  <a:lnTo>
                    <a:pt x="4579" y="24"/>
                  </a:lnTo>
                  <a:lnTo>
                    <a:pt x="4506" y="0"/>
                  </a:lnTo>
                  <a:lnTo>
                    <a:pt x="4385" y="0"/>
                  </a:lnTo>
                  <a:lnTo>
                    <a:pt x="3970" y="73"/>
                  </a:lnTo>
                  <a:lnTo>
                    <a:pt x="3410" y="195"/>
                  </a:lnTo>
                  <a:lnTo>
                    <a:pt x="2777" y="365"/>
                  </a:lnTo>
                  <a:lnTo>
                    <a:pt x="2095" y="609"/>
                  </a:lnTo>
                  <a:lnTo>
                    <a:pt x="1462" y="852"/>
                  </a:lnTo>
                  <a:lnTo>
                    <a:pt x="1194" y="974"/>
                  </a:lnTo>
                  <a:lnTo>
                    <a:pt x="926" y="1120"/>
                  </a:lnTo>
                  <a:lnTo>
                    <a:pt x="707" y="1266"/>
                  </a:lnTo>
                  <a:lnTo>
                    <a:pt x="561" y="1388"/>
                  </a:lnTo>
                  <a:lnTo>
                    <a:pt x="561" y="1388"/>
                  </a:lnTo>
                  <a:lnTo>
                    <a:pt x="439" y="1534"/>
                  </a:lnTo>
                  <a:lnTo>
                    <a:pt x="342" y="1656"/>
                  </a:lnTo>
                  <a:lnTo>
                    <a:pt x="244" y="1802"/>
                  </a:lnTo>
                  <a:lnTo>
                    <a:pt x="171" y="1973"/>
                  </a:lnTo>
                  <a:lnTo>
                    <a:pt x="98" y="2119"/>
                  </a:lnTo>
                  <a:lnTo>
                    <a:pt x="49" y="2289"/>
                  </a:lnTo>
                  <a:lnTo>
                    <a:pt x="25" y="2436"/>
                  </a:lnTo>
                  <a:lnTo>
                    <a:pt x="1" y="2606"/>
                  </a:lnTo>
                  <a:lnTo>
                    <a:pt x="1" y="2776"/>
                  </a:lnTo>
                  <a:lnTo>
                    <a:pt x="25" y="2947"/>
                  </a:lnTo>
                  <a:lnTo>
                    <a:pt x="49" y="3117"/>
                  </a:lnTo>
                  <a:lnTo>
                    <a:pt x="98" y="3264"/>
                  </a:lnTo>
                  <a:lnTo>
                    <a:pt x="147" y="3434"/>
                  </a:lnTo>
                  <a:lnTo>
                    <a:pt x="220" y="3580"/>
                  </a:lnTo>
                  <a:lnTo>
                    <a:pt x="317" y="3726"/>
                  </a:lnTo>
                  <a:lnTo>
                    <a:pt x="415" y="3872"/>
                  </a:lnTo>
                  <a:lnTo>
                    <a:pt x="731" y="4189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12" name="Shape 712"/>
            <p:cNvSpPr/>
            <p:nvPr/>
          </p:nvSpPr>
          <p:spPr>
            <a:xfrm>
              <a:off x="1988225" y="4539200"/>
              <a:ext cx="156500" cy="156500"/>
            </a:xfrm>
            <a:custGeom>
              <a:avLst/>
              <a:gdLst/>
              <a:ahLst/>
              <a:cxnLst/>
              <a:rect l="0" t="0" r="0" b="0"/>
              <a:pathLst>
                <a:path w="6260" h="6260" fill="none" extrusionOk="0">
                  <a:moveTo>
                    <a:pt x="5675" y="5334"/>
                  </a:moveTo>
                  <a:lnTo>
                    <a:pt x="5675" y="5334"/>
                  </a:lnTo>
                  <a:lnTo>
                    <a:pt x="5821" y="5139"/>
                  </a:lnTo>
                  <a:lnTo>
                    <a:pt x="5943" y="4944"/>
                  </a:lnTo>
                  <a:lnTo>
                    <a:pt x="6041" y="4725"/>
                  </a:lnTo>
                  <a:lnTo>
                    <a:pt x="6138" y="4506"/>
                  </a:lnTo>
                  <a:lnTo>
                    <a:pt x="6187" y="4287"/>
                  </a:lnTo>
                  <a:lnTo>
                    <a:pt x="6235" y="4043"/>
                  </a:lnTo>
                  <a:lnTo>
                    <a:pt x="6260" y="3824"/>
                  </a:lnTo>
                  <a:lnTo>
                    <a:pt x="6260" y="3581"/>
                  </a:lnTo>
                  <a:lnTo>
                    <a:pt x="6235" y="3361"/>
                  </a:lnTo>
                  <a:lnTo>
                    <a:pt x="6187" y="3118"/>
                  </a:lnTo>
                  <a:lnTo>
                    <a:pt x="6138" y="2899"/>
                  </a:lnTo>
                  <a:lnTo>
                    <a:pt x="6041" y="2679"/>
                  </a:lnTo>
                  <a:lnTo>
                    <a:pt x="5943" y="2460"/>
                  </a:lnTo>
                  <a:lnTo>
                    <a:pt x="5821" y="2265"/>
                  </a:lnTo>
                  <a:lnTo>
                    <a:pt x="5675" y="2071"/>
                  </a:lnTo>
                  <a:lnTo>
                    <a:pt x="5505" y="1900"/>
                  </a:lnTo>
                  <a:lnTo>
                    <a:pt x="5505" y="1900"/>
                  </a:lnTo>
                  <a:lnTo>
                    <a:pt x="5286" y="1705"/>
                  </a:lnTo>
                  <a:lnTo>
                    <a:pt x="4993" y="1510"/>
                  </a:lnTo>
                  <a:lnTo>
                    <a:pt x="4652" y="1316"/>
                  </a:lnTo>
                  <a:lnTo>
                    <a:pt x="4263" y="1145"/>
                  </a:lnTo>
                  <a:lnTo>
                    <a:pt x="3849" y="975"/>
                  </a:lnTo>
                  <a:lnTo>
                    <a:pt x="3410" y="804"/>
                  </a:lnTo>
                  <a:lnTo>
                    <a:pt x="2485" y="487"/>
                  </a:lnTo>
                  <a:lnTo>
                    <a:pt x="1608" y="244"/>
                  </a:lnTo>
                  <a:lnTo>
                    <a:pt x="853" y="73"/>
                  </a:lnTo>
                  <a:lnTo>
                    <a:pt x="536" y="25"/>
                  </a:lnTo>
                  <a:lnTo>
                    <a:pt x="293" y="0"/>
                  </a:lnTo>
                  <a:lnTo>
                    <a:pt x="122" y="0"/>
                  </a:lnTo>
                  <a:lnTo>
                    <a:pt x="25" y="25"/>
                  </a:lnTo>
                  <a:lnTo>
                    <a:pt x="25" y="25"/>
                  </a:lnTo>
                  <a:lnTo>
                    <a:pt x="1" y="122"/>
                  </a:lnTo>
                  <a:lnTo>
                    <a:pt x="1" y="293"/>
                  </a:lnTo>
                  <a:lnTo>
                    <a:pt x="25" y="536"/>
                  </a:lnTo>
                  <a:lnTo>
                    <a:pt x="74" y="853"/>
                  </a:lnTo>
                  <a:lnTo>
                    <a:pt x="244" y="1608"/>
                  </a:lnTo>
                  <a:lnTo>
                    <a:pt x="488" y="2485"/>
                  </a:lnTo>
                  <a:lnTo>
                    <a:pt x="804" y="3410"/>
                  </a:lnTo>
                  <a:lnTo>
                    <a:pt x="975" y="3848"/>
                  </a:lnTo>
                  <a:lnTo>
                    <a:pt x="1145" y="4262"/>
                  </a:lnTo>
                  <a:lnTo>
                    <a:pt x="1316" y="4652"/>
                  </a:lnTo>
                  <a:lnTo>
                    <a:pt x="1511" y="4993"/>
                  </a:lnTo>
                  <a:lnTo>
                    <a:pt x="1705" y="5285"/>
                  </a:lnTo>
                  <a:lnTo>
                    <a:pt x="1900" y="5505"/>
                  </a:lnTo>
                  <a:lnTo>
                    <a:pt x="1900" y="5505"/>
                  </a:lnTo>
                  <a:lnTo>
                    <a:pt x="2071" y="5675"/>
                  </a:lnTo>
                  <a:lnTo>
                    <a:pt x="2266" y="5821"/>
                  </a:lnTo>
                  <a:lnTo>
                    <a:pt x="2460" y="5943"/>
                  </a:lnTo>
                  <a:lnTo>
                    <a:pt x="2680" y="6040"/>
                  </a:lnTo>
                  <a:lnTo>
                    <a:pt x="2899" y="6138"/>
                  </a:lnTo>
                  <a:lnTo>
                    <a:pt x="3118" y="6187"/>
                  </a:lnTo>
                  <a:lnTo>
                    <a:pt x="3362" y="6235"/>
                  </a:lnTo>
                  <a:lnTo>
                    <a:pt x="3581" y="6260"/>
                  </a:lnTo>
                  <a:lnTo>
                    <a:pt x="3824" y="6260"/>
                  </a:lnTo>
                  <a:lnTo>
                    <a:pt x="4043" y="6235"/>
                  </a:lnTo>
                  <a:lnTo>
                    <a:pt x="4287" y="6187"/>
                  </a:lnTo>
                  <a:lnTo>
                    <a:pt x="4506" y="6138"/>
                  </a:lnTo>
                  <a:lnTo>
                    <a:pt x="4725" y="6040"/>
                  </a:lnTo>
                  <a:lnTo>
                    <a:pt x="4945" y="5943"/>
                  </a:lnTo>
                  <a:lnTo>
                    <a:pt x="5139" y="5821"/>
                  </a:lnTo>
                  <a:lnTo>
                    <a:pt x="5334" y="5675"/>
                  </a:lnTo>
                  <a:lnTo>
                    <a:pt x="5675" y="5334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13" name="Shape 713"/>
            <p:cNvSpPr/>
            <p:nvPr/>
          </p:nvSpPr>
          <p:spPr>
            <a:xfrm>
              <a:off x="2042425" y="4286525"/>
              <a:ext cx="239300" cy="236250"/>
            </a:xfrm>
            <a:custGeom>
              <a:avLst/>
              <a:gdLst/>
              <a:ahLst/>
              <a:cxnLst/>
              <a:rect l="0" t="0" r="0" b="0"/>
              <a:pathLst>
                <a:path w="9572" h="9450" fill="none" extrusionOk="0">
                  <a:moveTo>
                    <a:pt x="5358" y="9450"/>
                  </a:moveTo>
                  <a:lnTo>
                    <a:pt x="5358" y="9450"/>
                  </a:lnTo>
                  <a:lnTo>
                    <a:pt x="5650" y="9328"/>
                  </a:lnTo>
                  <a:lnTo>
                    <a:pt x="5918" y="9133"/>
                  </a:lnTo>
                  <a:lnTo>
                    <a:pt x="6162" y="8914"/>
                  </a:lnTo>
                  <a:lnTo>
                    <a:pt x="6381" y="8646"/>
                  </a:lnTo>
                  <a:lnTo>
                    <a:pt x="6381" y="8646"/>
                  </a:lnTo>
                  <a:lnTo>
                    <a:pt x="6649" y="8670"/>
                  </a:lnTo>
                  <a:lnTo>
                    <a:pt x="6917" y="8670"/>
                  </a:lnTo>
                  <a:lnTo>
                    <a:pt x="7160" y="8646"/>
                  </a:lnTo>
                  <a:lnTo>
                    <a:pt x="7404" y="8597"/>
                  </a:lnTo>
                  <a:lnTo>
                    <a:pt x="7623" y="8524"/>
                  </a:lnTo>
                  <a:lnTo>
                    <a:pt x="7818" y="8427"/>
                  </a:lnTo>
                  <a:lnTo>
                    <a:pt x="7989" y="8305"/>
                  </a:lnTo>
                  <a:lnTo>
                    <a:pt x="8159" y="8159"/>
                  </a:lnTo>
                  <a:lnTo>
                    <a:pt x="8305" y="7989"/>
                  </a:lnTo>
                  <a:lnTo>
                    <a:pt x="8427" y="7794"/>
                  </a:lnTo>
                  <a:lnTo>
                    <a:pt x="8524" y="7599"/>
                  </a:lnTo>
                  <a:lnTo>
                    <a:pt x="8597" y="7380"/>
                  </a:lnTo>
                  <a:lnTo>
                    <a:pt x="8670" y="7160"/>
                  </a:lnTo>
                  <a:lnTo>
                    <a:pt x="8695" y="6917"/>
                  </a:lnTo>
                  <a:lnTo>
                    <a:pt x="8695" y="6649"/>
                  </a:lnTo>
                  <a:lnTo>
                    <a:pt x="8670" y="6381"/>
                  </a:lnTo>
                  <a:lnTo>
                    <a:pt x="8670" y="6381"/>
                  </a:lnTo>
                  <a:lnTo>
                    <a:pt x="8865" y="6211"/>
                  </a:lnTo>
                  <a:lnTo>
                    <a:pt x="9060" y="6016"/>
                  </a:lnTo>
                  <a:lnTo>
                    <a:pt x="9206" y="5821"/>
                  </a:lnTo>
                  <a:lnTo>
                    <a:pt x="9328" y="5626"/>
                  </a:lnTo>
                  <a:lnTo>
                    <a:pt x="9425" y="5407"/>
                  </a:lnTo>
                  <a:lnTo>
                    <a:pt x="9499" y="5212"/>
                  </a:lnTo>
                  <a:lnTo>
                    <a:pt x="9547" y="4993"/>
                  </a:lnTo>
                  <a:lnTo>
                    <a:pt x="9572" y="4774"/>
                  </a:lnTo>
                  <a:lnTo>
                    <a:pt x="9547" y="4554"/>
                  </a:lnTo>
                  <a:lnTo>
                    <a:pt x="9499" y="4335"/>
                  </a:lnTo>
                  <a:lnTo>
                    <a:pt x="9425" y="4116"/>
                  </a:lnTo>
                  <a:lnTo>
                    <a:pt x="9328" y="3921"/>
                  </a:lnTo>
                  <a:lnTo>
                    <a:pt x="9206" y="3702"/>
                  </a:lnTo>
                  <a:lnTo>
                    <a:pt x="9060" y="3507"/>
                  </a:lnTo>
                  <a:lnTo>
                    <a:pt x="8865" y="3337"/>
                  </a:lnTo>
                  <a:lnTo>
                    <a:pt x="8670" y="3166"/>
                  </a:lnTo>
                  <a:lnTo>
                    <a:pt x="8670" y="3166"/>
                  </a:lnTo>
                  <a:lnTo>
                    <a:pt x="8695" y="2898"/>
                  </a:lnTo>
                  <a:lnTo>
                    <a:pt x="8695" y="2630"/>
                  </a:lnTo>
                  <a:lnTo>
                    <a:pt x="8670" y="2387"/>
                  </a:lnTo>
                  <a:lnTo>
                    <a:pt x="8597" y="2143"/>
                  </a:lnTo>
                  <a:lnTo>
                    <a:pt x="8524" y="1924"/>
                  </a:lnTo>
                  <a:lnTo>
                    <a:pt x="8427" y="1729"/>
                  </a:lnTo>
                  <a:lnTo>
                    <a:pt x="8305" y="1559"/>
                  </a:lnTo>
                  <a:lnTo>
                    <a:pt x="8159" y="1388"/>
                  </a:lnTo>
                  <a:lnTo>
                    <a:pt x="7989" y="1242"/>
                  </a:lnTo>
                  <a:lnTo>
                    <a:pt x="7818" y="1120"/>
                  </a:lnTo>
                  <a:lnTo>
                    <a:pt x="7623" y="1023"/>
                  </a:lnTo>
                  <a:lnTo>
                    <a:pt x="7404" y="950"/>
                  </a:lnTo>
                  <a:lnTo>
                    <a:pt x="7160" y="901"/>
                  </a:lnTo>
                  <a:lnTo>
                    <a:pt x="6917" y="853"/>
                  </a:lnTo>
                  <a:lnTo>
                    <a:pt x="6649" y="853"/>
                  </a:lnTo>
                  <a:lnTo>
                    <a:pt x="6381" y="901"/>
                  </a:lnTo>
                  <a:lnTo>
                    <a:pt x="6381" y="901"/>
                  </a:lnTo>
                  <a:lnTo>
                    <a:pt x="6211" y="682"/>
                  </a:lnTo>
                  <a:lnTo>
                    <a:pt x="6040" y="487"/>
                  </a:lnTo>
                  <a:lnTo>
                    <a:pt x="5845" y="341"/>
                  </a:lnTo>
                  <a:lnTo>
                    <a:pt x="5626" y="219"/>
                  </a:lnTo>
                  <a:lnTo>
                    <a:pt x="5431" y="122"/>
                  </a:lnTo>
                  <a:lnTo>
                    <a:pt x="5212" y="49"/>
                  </a:lnTo>
                  <a:lnTo>
                    <a:pt x="4993" y="0"/>
                  </a:lnTo>
                  <a:lnTo>
                    <a:pt x="4774" y="0"/>
                  </a:lnTo>
                  <a:lnTo>
                    <a:pt x="4555" y="0"/>
                  </a:lnTo>
                  <a:lnTo>
                    <a:pt x="4335" y="49"/>
                  </a:lnTo>
                  <a:lnTo>
                    <a:pt x="4140" y="122"/>
                  </a:lnTo>
                  <a:lnTo>
                    <a:pt x="3921" y="219"/>
                  </a:lnTo>
                  <a:lnTo>
                    <a:pt x="3726" y="341"/>
                  </a:lnTo>
                  <a:lnTo>
                    <a:pt x="3532" y="487"/>
                  </a:lnTo>
                  <a:lnTo>
                    <a:pt x="3337" y="682"/>
                  </a:lnTo>
                  <a:lnTo>
                    <a:pt x="3166" y="901"/>
                  </a:lnTo>
                  <a:lnTo>
                    <a:pt x="3166" y="901"/>
                  </a:lnTo>
                  <a:lnTo>
                    <a:pt x="2898" y="853"/>
                  </a:lnTo>
                  <a:lnTo>
                    <a:pt x="2655" y="853"/>
                  </a:lnTo>
                  <a:lnTo>
                    <a:pt x="2387" y="901"/>
                  </a:lnTo>
                  <a:lnTo>
                    <a:pt x="2168" y="950"/>
                  </a:lnTo>
                  <a:lnTo>
                    <a:pt x="1949" y="1023"/>
                  </a:lnTo>
                  <a:lnTo>
                    <a:pt x="1754" y="1120"/>
                  </a:lnTo>
                  <a:lnTo>
                    <a:pt x="1559" y="1242"/>
                  </a:lnTo>
                  <a:lnTo>
                    <a:pt x="1388" y="1388"/>
                  </a:lnTo>
                  <a:lnTo>
                    <a:pt x="1267" y="1559"/>
                  </a:lnTo>
                  <a:lnTo>
                    <a:pt x="1120" y="1729"/>
                  </a:lnTo>
                  <a:lnTo>
                    <a:pt x="1023" y="1924"/>
                  </a:lnTo>
                  <a:lnTo>
                    <a:pt x="950" y="2143"/>
                  </a:lnTo>
                  <a:lnTo>
                    <a:pt x="901" y="2387"/>
                  </a:lnTo>
                  <a:lnTo>
                    <a:pt x="877" y="2630"/>
                  </a:lnTo>
                  <a:lnTo>
                    <a:pt x="877" y="2898"/>
                  </a:lnTo>
                  <a:lnTo>
                    <a:pt x="901" y="3166"/>
                  </a:lnTo>
                  <a:lnTo>
                    <a:pt x="901" y="3166"/>
                  </a:lnTo>
                  <a:lnTo>
                    <a:pt x="682" y="3337"/>
                  </a:lnTo>
                  <a:lnTo>
                    <a:pt x="512" y="3507"/>
                  </a:lnTo>
                  <a:lnTo>
                    <a:pt x="341" y="3702"/>
                  </a:lnTo>
                  <a:lnTo>
                    <a:pt x="219" y="3921"/>
                  </a:lnTo>
                  <a:lnTo>
                    <a:pt x="122" y="4116"/>
                  </a:lnTo>
                  <a:lnTo>
                    <a:pt x="49" y="4335"/>
                  </a:lnTo>
                  <a:lnTo>
                    <a:pt x="24" y="4554"/>
                  </a:lnTo>
                  <a:lnTo>
                    <a:pt x="0" y="4774"/>
                  </a:lnTo>
                  <a:lnTo>
                    <a:pt x="24" y="4993"/>
                  </a:lnTo>
                  <a:lnTo>
                    <a:pt x="49" y="5212"/>
                  </a:lnTo>
                  <a:lnTo>
                    <a:pt x="122" y="5407"/>
                  </a:lnTo>
                  <a:lnTo>
                    <a:pt x="219" y="5626"/>
                  </a:lnTo>
                  <a:lnTo>
                    <a:pt x="341" y="5821"/>
                  </a:lnTo>
                  <a:lnTo>
                    <a:pt x="512" y="6016"/>
                  </a:lnTo>
                  <a:lnTo>
                    <a:pt x="682" y="6211"/>
                  </a:lnTo>
                  <a:lnTo>
                    <a:pt x="901" y="6381"/>
                  </a:lnTo>
                  <a:lnTo>
                    <a:pt x="901" y="6381"/>
                  </a:lnTo>
                  <a:lnTo>
                    <a:pt x="877" y="6649"/>
                  </a:lnTo>
                  <a:lnTo>
                    <a:pt x="877" y="6917"/>
                  </a:lnTo>
                  <a:lnTo>
                    <a:pt x="901" y="7160"/>
                  </a:lnTo>
                  <a:lnTo>
                    <a:pt x="950" y="7380"/>
                  </a:lnTo>
                  <a:lnTo>
                    <a:pt x="1023" y="7599"/>
                  </a:lnTo>
                  <a:lnTo>
                    <a:pt x="1120" y="7794"/>
                  </a:lnTo>
                  <a:lnTo>
                    <a:pt x="1267" y="7989"/>
                  </a:lnTo>
                  <a:lnTo>
                    <a:pt x="1388" y="8159"/>
                  </a:lnTo>
                  <a:lnTo>
                    <a:pt x="1559" y="8305"/>
                  </a:lnTo>
                  <a:lnTo>
                    <a:pt x="1754" y="8427"/>
                  </a:lnTo>
                  <a:lnTo>
                    <a:pt x="1949" y="8524"/>
                  </a:lnTo>
                  <a:lnTo>
                    <a:pt x="2168" y="8597"/>
                  </a:lnTo>
                  <a:lnTo>
                    <a:pt x="2387" y="8646"/>
                  </a:lnTo>
                  <a:lnTo>
                    <a:pt x="2655" y="8670"/>
                  </a:lnTo>
                  <a:lnTo>
                    <a:pt x="2898" y="8670"/>
                  </a:lnTo>
                  <a:lnTo>
                    <a:pt x="3166" y="8646"/>
                  </a:lnTo>
                  <a:lnTo>
                    <a:pt x="3166" y="8646"/>
                  </a:lnTo>
                  <a:lnTo>
                    <a:pt x="3410" y="8914"/>
                  </a:lnTo>
                  <a:lnTo>
                    <a:pt x="3653" y="9133"/>
                  </a:lnTo>
                  <a:lnTo>
                    <a:pt x="3921" y="9328"/>
                  </a:lnTo>
                  <a:lnTo>
                    <a:pt x="4189" y="945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14" name="Shape 714"/>
            <p:cNvSpPr/>
            <p:nvPr/>
          </p:nvSpPr>
          <p:spPr>
            <a:xfrm>
              <a:off x="2161750" y="4522750"/>
              <a:ext cx="25" cy="256975"/>
            </a:xfrm>
            <a:custGeom>
              <a:avLst/>
              <a:gdLst/>
              <a:ahLst/>
              <a:cxnLst/>
              <a:rect l="0" t="0" r="0" b="0"/>
              <a:pathLst>
                <a:path w="1" h="10279" fill="none" extrusionOk="0">
                  <a:moveTo>
                    <a:pt x="1" y="10279"/>
                  </a:move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15" name="Shape 715"/>
            <p:cNvSpPr/>
            <p:nvPr/>
          </p:nvSpPr>
          <p:spPr>
            <a:xfrm>
              <a:off x="2133750" y="4377850"/>
              <a:ext cx="56050" cy="56025"/>
            </a:xfrm>
            <a:custGeom>
              <a:avLst/>
              <a:gdLst/>
              <a:ahLst/>
              <a:cxnLst/>
              <a:rect l="0" t="0" r="0" b="0"/>
              <a:pathLst>
                <a:path w="2242" h="2241" fill="none" extrusionOk="0">
                  <a:moveTo>
                    <a:pt x="1121" y="2241"/>
                  </a:moveTo>
                  <a:lnTo>
                    <a:pt x="1121" y="2241"/>
                  </a:lnTo>
                  <a:lnTo>
                    <a:pt x="902" y="2217"/>
                  </a:lnTo>
                  <a:lnTo>
                    <a:pt x="682" y="2144"/>
                  </a:lnTo>
                  <a:lnTo>
                    <a:pt x="512" y="2046"/>
                  </a:lnTo>
                  <a:lnTo>
                    <a:pt x="341" y="1900"/>
                  </a:lnTo>
                  <a:lnTo>
                    <a:pt x="195" y="1754"/>
                  </a:lnTo>
                  <a:lnTo>
                    <a:pt x="98" y="1559"/>
                  </a:lnTo>
                  <a:lnTo>
                    <a:pt x="25" y="1340"/>
                  </a:lnTo>
                  <a:lnTo>
                    <a:pt x="0" y="1121"/>
                  </a:lnTo>
                  <a:lnTo>
                    <a:pt x="0" y="1121"/>
                  </a:lnTo>
                  <a:lnTo>
                    <a:pt x="25" y="901"/>
                  </a:lnTo>
                  <a:lnTo>
                    <a:pt x="98" y="682"/>
                  </a:lnTo>
                  <a:lnTo>
                    <a:pt x="195" y="487"/>
                  </a:lnTo>
                  <a:lnTo>
                    <a:pt x="341" y="317"/>
                  </a:lnTo>
                  <a:lnTo>
                    <a:pt x="512" y="195"/>
                  </a:lnTo>
                  <a:lnTo>
                    <a:pt x="682" y="98"/>
                  </a:lnTo>
                  <a:lnTo>
                    <a:pt x="902" y="25"/>
                  </a:lnTo>
                  <a:lnTo>
                    <a:pt x="1121" y="0"/>
                  </a:lnTo>
                  <a:lnTo>
                    <a:pt x="1121" y="0"/>
                  </a:lnTo>
                  <a:lnTo>
                    <a:pt x="1364" y="25"/>
                  </a:lnTo>
                  <a:lnTo>
                    <a:pt x="1559" y="98"/>
                  </a:lnTo>
                  <a:lnTo>
                    <a:pt x="1754" y="195"/>
                  </a:lnTo>
                  <a:lnTo>
                    <a:pt x="1924" y="317"/>
                  </a:lnTo>
                  <a:lnTo>
                    <a:pt x="2046" y="487"/>
                  </a:lnTo>
                  <a:lnTo>
                    <a:pt x="2168" y="682"/>
                  </a:lnTo>
                  <a:lnTo>
                    <a:pt x="2217" y="901"/>
                  </a:lnTo>
                  <a:lnTo>
                    <a:pt x="2241" y="1121"/>
                  </a:lnTo>
                  <a:lnTo>
                    <a:pt x="2241" y="1121"/>
                  </a:lnTo>
                  <a:lnTo>
                    <a:pt x="2217" y="1340"/>
                  </a:lnTo>
                  <a:lnTo>
                    <a:pt x="2168" y="1559"/>
                  </a:lnTo>
                  <a:lnTo>
                    <a:pt x="2046" y="1754"/>
                  </a:lnTo>
                  <a:lnTo>
                    <a:pt x="1924" y="1900"/>
                  </a:lnTo>
                  <a:lnTo>
                    <a:pt x="1754" y="2046"/>
                  </a:lnTo>
                  <a:lnTo>
                    <a:pt x="1559" y="2144"/>
                  </a:lnTo>
                  <a:lnTo>
                    <a:pt x="1364" y="2217"/>
                  </a:lnTo>
                  <a:lnTo>
                    <a:pt x="1121" y="2241"/>
                  </a:lnTo>
                  <a:lnTo>
                    <a:pt x="1121" y="224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16" name="Shape 716"/>
            <p:cNvSpPr/>
            <p:nvPr/>
          </p:nvSpPr>
          <p:spPr>
            <a:xfrm>
              <a:off x="2038150" y="4589125"/>
              <a:ext cx="87100" cy="87100"/>
            </a:xfrm>
            <a:custGeom>
              <a:avLst/>
              <a:gdLst/>
              <a:ahLst/>
              <a:cxnLst/>
              <a:rect l="0" t="0" r="0" b="0"/>
              <a:pathLst>
                <a:path w="3484" h="3484" fill="none" extrusionOk="0">
                  <a:moveTo>
                    <a:pt x="1" y="0"/>
                  </a:moveTo>
                  <a:lnTo>
                    <a:pt x="3483" y="348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17" name="Shape 717"/>
            <p:cNvSpPr/>
            <p:nvPr/>
          </p:nvSpPr>
          <p:spPr>
            <a:xfrm>
              <a:off x="2194025" y="4564150"/>
              <a:ext cx="54825" cy="54825"/>
            </a:xfrm>
            <a:custGeom>
              <a:avLst/>
              <a:gdLst/>
              <a:ahLst/>
              <a:cxnLst/>
              <a:rect l="0" t="0" r="0" b="0"/>
              <a:pathLst>
                <a:path w="2193" h="2193" fill="none" extrusionOk="0">
                  <a:moveTo>
                    <a:pt x="2192" y="1"/>
                  </a:moveTo>
                  <a:lnTo>
                    <a:pt x="1" y="219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718" name="Shape 718"/>
          <p:cNvGrpSpPr/>
          <p:nvPr/>
        </p:nvGrpSpPr>
        <p:grpSpPr>
          <a:xfrm>
            <a:off x="5022762" y="3702359"/>
            <a:ext cx="309640" cy="392030"/>
            <a:chOff x="2635450" y="4321225"/>
            <a:chExt cx="368400" cy="466425"/>
          </a:xfrm>
        </p:grpSpPr>
        <p:sp>
          <p:nvSpPr>
            <p:cNvPr id="719" name="Shape 719"/>
            <p:cNvSpPr/>
            <p:nvPr/>
          </p:nvSpPr>
          <p:spPr>
            <a:xfrm>
              <a:off x="2635450" y="4653050"/>
              <a:ext cx="368400" cy="134600"/>
            </a:xfrm>
            <a:custGeom>
              <a:avLst/>
              <a:gdLst/>
              <a:ahLst/>
              <a:cxnLst/>
              <a:rect l="0" t="0" r="0" b="0"/>
              <a:pathLst>
                <a:path w="14736" h="5384" fill="none" extrusionOk="0">
                  <a:moveTo>
                    <a:pt x="6723" y="1"/>
                  </a:moveTo>
                  <a:lnTo>
                    <a:pt x="6723" y="1"/>
                  </a:lnTo>
                  <a:lnTo>
                    <a:pt x="6187" y="49"/>
                  </a:lnTo>
                  <a:lnTo>
                    <a:pt x="5651" y="147"/>
                  </a:lnTo>
                  <a:lnTo>
                    <a:pt x="5140" y="269"/>
                  </a:lnTo>
                  <a:lnTo>
                    <a:pt x="4628" y="415"/>
                  </a:lnTo>
                  <a:lnTo>
                    <a:pt x="4141" y="610"/>
                  </a:lnTo>
                  <a:lnTo>
                    <a:pt x="3678" y="829"/>
                  </a:lnTo>
                  <a:lnTo>
                    <a:pt x="3216" y="1072"/>
                  </a:lnTo>
                  <a:lnTo>
                    <a:pt x="2777" y="1340"/>
                  </a:lnTo>
                  <a:lnTo>
                    <a:pt x="2363" y="1633"/>
                  </a:lnTo>
                  <a:lnTo>
                    <a:pt x="1949" y="1949"/>
                  </a:lnTo>
                  <a:lnTo>
                    <a:pt x="1584" y="2290"/>
                  </a:lnTo>
                  <a:lnTo>
                    <a:pt x="1219" y="2655"/>
                  </a:lnTo>
                  <a:lnTo>
                    <a:pt x="878" y="3045"/>
                  </a:lnTo>
                  <a:lnTo>
                    <a:pt x="561" y="3459"/>
                  </a:lnTo>
                  <a:lnTo>
                    <a:pt x="269" y="3873"/>
                  </a:lnTo>
                  <a:lnTo>
                    <a:pt x="1" y="4312"/>
                  </a:lnTo>
                  <a:lnTo>
                    <a:pt x="1" y="4312"/>
                  </a:lnTo>
                  <a:lnTo>
                    <a:pt x="293" y="4433"/>
                  </a:lnTo>
                  <a:lnTo>
                    <a:pt x="610" y="4555"/>
                  </a:lnTo>
                  <a:lnTo>
                    <a:pt x="1316" y="4750"/>
                  </a:lnTo>
                  <a:lnTo>
                    <a:pt x="2120" y="4945"/>
                  </a:lnTo>
                  <a:lnTo>
                    <a:pt x="3045" y="5091"/>
                  </a:lnTo>
                  <a:lnTo>
                    <a:pt x="4019" y="5213"/>
                  </a:lnTo>
                  <a:lnTo>
                    <a:pt x="5091" y="5310"/>
                  </a:lnTo>
                  <a:lnTo>
                    <a:pt x="6211" y="5359"/>
                  </a:lnTo>
                  <a:lnTo>
                    <a:pt x="7356" y="5383"/>
                  </a:lnTo>
                  <a:lnTo>
                    <a:pt x="7356" y="5383"/>
                  </a:lnTo>
                  <a:lnTo>
                    <a:pt x="8525" y="5359"/>
                  </a:lnTo>
                  <a:lnTo>
                    <a:pt x="9645" y="5310"/>
                  </a:lnTo>
                  <a:lnTo>
                    <a:pt x="10717" y="5213"/>
                  </a:lnTo>
                  <a:lnTo>
                    <a:pt x="11691" y="5091"/>
                  </a:lnTo>
                  <a:lnTo>
                    <a:pt x="12617" y="4945"/>
                  </a:lnTo>
                  <a:lnTo>
                    <a:pt x="13420" y="4750"/>
                  </a:lnTo>
                  <a:lnTo>
                    <a:pt x="14127" y="4555"/>
                  </a:lnTo>
                  <a:lnTo>
                    <a:pt x="14443" y="4433"/>
                  </a:lnTo>
                  <a:lnTo>
                    <a:pt x="14736" y="4312"/>
                  </a:lnTo>
                  <a:lnTo>
                    <a:pt x="14736" y="4312"/>
                  </a:lnTo>
                  <a:lnTo>
                    <a:pt x="14468" y="3873"/>
                  </a:lnTo>
                  <a:lnTo>
                    <a:pt x="14175" y="3459"/>
                  </a:lnTo>
                  <a:lnTo>
                    <a:pt x="13859" y="3045"/>
                  </a:lnTo>
                  <a:lnTo>
                    <a:pt x="13518" y="2655"/>
                  </a:lnTo>
                  <a:lnTo>
                    <a:pt x="13153" y="2290"/>
                  </a:lnTo>
                  <a:lnTo>
                    <a:pt x="12787" y="1949"/>
                  </a:lnTo>
                  <a:lnTo>
                    <a:pt x="12373" y="1633"/>
                  </a:lnTo>
                  <a:lnTo>
                    <a:pt x="11959" y="1340"/>
                  </a:lnTo>
                  <a:lnTo>
                    <a:pt x="11521" y="1072"/>
                  </a:lnTo>
                  <a:lnTo>
                    <a:pt x="11058" y="829"/>
                  </a:lnTo>
                  <a:lnTo>
                    <a:pt x="10595" y="610"/>
                  </a:lnTo>
                  <a:lnTo>
                    <a:pt x="10108" y="415"/>
                  </a:lnTo>
                  <a:lnTo>
                    <a:pt x="9597" y="269"/>
                  </a:lnTo>
                  <a:lnTo>
                    <a:pt x="9085" y="147"/>
                  </a:lnTo>
                  <a:lnTo>
                    <a:pt x="8549" y="49"/>
                  </a:lnTo>
                  <a:lnTo>
                    <a:pt x="8014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20" name="Shape 720"/>
            <p:cNvSpPr/>
            <p:nvPr/>
          </p:nvSpPr>
          <p:spPr>
            <a:xfrm>
              <a:off x="2819350" y="4321225"/>
              <a:ext cx="25" cy="347075"/>
            </a:xfrm>
            <a:custGeom>
              <a:avLst/>
              <a:gdLst/>
              <a:ahLst/>
              <a:cxnLst/>
              <a:rect l="0" t="0" r="0" b="0"/>
              <a:pathLst>
                <a:path w="1" h="13883" fill="none" extrusionOk="0">
                  <a:moveTo>
                    <a:pt x="0" y="13883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21" name="Shape 721"/>
            <p:cNvSpPr/>
            <p:nvPr/>
          </p:nvSpPr>
          <p:spPr>
            <a:xfrm>
              <a:off x="2835175" y="4328525"/>
              <a:ext cx="114475" cy="114500"/>
            </a:xfrm>
            <a:custGeom>
              <a:avLst/>
              <a:gdLst/>
              <a:ahLst/>
              <a:cxnLst/>
              <a:rect l="0" t="0" r="0" b="0"/>
              <a:pathLst>
                <a:path w="4579" h="4580" fill="none" extrusionOk="0">
                  <a:moveTo>
                    <a:pt x="707" y="4190"/>
                  </a:moveTo>
                  <a:lnTo>
                    <a:pt x="707" y="4190"/>
                  </a:lnTo>
                  <a:lnTo>
                    <a:pt x="853" y="4287"/>
                  </a:lnTo>
                  <a:lnTo>
                    <a:pt x="999" y="4384"/>
                  </a:lnTo>
                  <a:lnTo>
                    <a:pt x="1145" y="4458"/>
                  </a:lnTo>
                  <a:lnTo>
                    <a:pt x="1315" y="4506"/>
                  </a:lnTo>
                  <a:lnTo>
                    <a:pt x="1462" y="4555"/>
                  </a:lnTo>
                  <a:lnTo>
                    <a:pt x="1632" y="4579"/>
                  </a:lnTo>
                  <a:lnTo>
                    <a:pt x="1803" y="4579"/>
                  </a:lnTo>
                  <a:lnTo>
                    <a:pt x="1973" y="4579"/>
                  </a:lnTo>
                  <a:lnTo>
                    <a:pt x="2143" y="4579"/>
                  </a:lnTo>
                  <a:lnTo>
                    <a:pt x="2290" y="4531"/>
                  </a:lnTo>
                  <a:lnTo>
                    <a:pt x="2460" y="4506"/>
                  </a:lnTo>
                  <a:lnTo>
                    <a:pt x="2606" y="4433"/>
                  </a:lnTo>
                  <a:lnTo>
                    <a:pt x="2777" y="4360"/>
                  </a:lnTo>
                  <a:lnTo>
                    <a:pt x="2923" y="4263"/>
                  </a:lnTo>
                  <a:lnTo>
                    <a:pt x="3069" y="4165"/>
                  </a:lnTo>
                  <a:lnTo>
                    <a:pt x="3191" y="4043"/>
                  </a:lnTo>
                  <a:lnTo>
                    <a:pt x="3191" y="4043"/>
                  </a:lnTo>
                  <a:lnTo>
                    <a:pt x="3337" y="3873"/>
                  </a:lnTo>
                  <a:lnTo>
                    <a:pt x="3459" y="3678"/>
                  </a:lnTo>
                  <a:lnTo>
                    <a:pt x="3605" y="3410"/>
                  </a:lnTo>
                  <a:lnTo>
                    <a:pt x="3727" y="3142"/>
                  </a:lnTo>
                  <a:lnTo>
                    <a:pt x="3994" y="2485"/>
                  </a:lnTo>
                  <a:lnTo>
                    <a:pt x="4214" y="1827"/>
                  </a:lnTo>
                  <a:lnTo>
                    <a:pt x="4384" y="1170"/>
                  </a:lnTo>
                  <a:lnTo>
                    <a:pt x="4506" y="634"/>
                  </a:lnTo>
                  <a:lnTo>
                    <a:pt x="4579" y="220"/>
                  </a:lnTo>
                  <a:lnTo>
                    <a:pt x="4579" y="98"/>
                  </a:lnTo>
                  <a:lnTo>
                    <a:pt x="4555" y="25"/>
                  </a:lnTo>
                  <a:lnTo>
                    <a:pt x="4555" y="25"/>
                  </a:lnTo>
                  <a:lnTo>
                    <a:pt x="4482" y="1"/>
                  </a:lnTo>
                  <a:lnTo>
                    <a:pt x="4360" y="25"/>
                  </a:lnTo>
                  <a:lnTo>
                    <a:pt x="3970" y="74"/>
                  </a:lnTo>
                  <a:lnTo>
                    <a:pt x="3410" y="195"/>
                  </a:lnTo>
                  <a:lnTo>
                    <a:pt x="2752" y="390"/>
                  </a:lnTo>
                  <a:lnTo>
                    <a:pt x="2095" y="609"/>
                  </a:lnTo>
                  <a:lnTo>
                    <a:pt x="1462" y="853"/>
                  </a:lnTo>
                  <a:lnTo>
                    <a:pt x="1169" y="975"/>
                  </a:lnTo>
                  <a:lnTo>
                    <a:pt x="926" y="1121"/>
                  </a:lnTo>
                  <a:lnTo>
                    <a:pt x="707" y="1267"/>
                  </a:lnTo>
                  <a:lnTo>
                    <a:pt x="536" y="1389"/>
                  </a:lnTo>
                  <a:lnTo>
                    <a:pt x="536" y="1389"/>
                  </a:lnTo>
                  <a:lnTo>
                    <a:pt x="414" y="1535"/>
                  </a:lnTo>
                  <a:lnTo>
                    <a:pt x="317" y="1657"/>
                  </a:lnTo>
                  <a:lnTo>
                    <a:pt x="219" y="1803"/>
                  </a:lnTo>
                  <a:lnTo>
                    <a:pt x="146" y="1973"/>
                  </a:lnTo>
                  <a:lnTo>
                    <a:pt x="98" y="2119"/>
                  </a:lnTo>
                  <a:lnTo>
                    <a:pt x="49" y="2290"/>
                  </a:lnTo>
                  <a:lnTo>
                    <a:pt x="0" y="2460"/>
                  </a:lnTo>
                  <a:lnTo>
                    <a:pt x="0" y="2607"/>
                  </a:lnTo>
                  <a:lnTo>
                    <a:pt x="0" y="2777"/>
                  </a:lnTo>
                  <a:lnTo>
                    <a:pt x="0" y="2948"/>
                  </a:lnTo>
                  <a:lnTo>
                    <a:pt x="25" y="3118"/>
                  </a:lnTo>
                  <a:lnTo>
                    <a:pt x="73" y="3264"/>
                  </a:lnTo>
                  <a:lnTo>
                    <a:pt x="146" y="3435"/>
                  </a:lnTo>
                  <a:lnTo>
                    <a:pt x="195" y="3581"/>
                  </a:lnTo>
                  <a:lnTo>
                    <a:pt x="293" y="3727"/>
                  </a:lnTo>
                  <a:lnTo>
                    <a:pt x="390" y="3873"/>
                  </a:lnTo>
                  <a:lnTo>
                    <a:pt x="707" y="4190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22" name="Shape 722"/>
            <p:cNvSpPr/>
            <p:nvPr/>
          </p:nvSpPr>
          <p:spPr>
            <a:xfrm>
              <a:off x="2850400" y="4372975"/>
              <a:ext cx="54825" cy="54825"/>
            </a:xfrm>
            <a:custGeom>
              <a:avLst/>
              <a:gdLst/>
              <a:ahLst/>
              <a:cxnLst/>
              <a:rect l="0" t="0" r="0" b="0"/>
              <a:pathLst>
                <a:path w="2193" h="2193" fill="none" extrusionOk="0">
                  <a:moveTo>
                    <a:pt x="2192" y="0"/>
                  </a:moveTo>
                  <a:lnTo>
                    <a:pt x="0" y="2192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23" name="Shape 723"/>
            <p:cNvSpPr/>
            <p:nvPr/>
          </p:nvSpPr>
          <p:spPr>
            <a:xfrm>
              <a:off x="2646425" y="4429600"/>
              <a:ext cx="156500" cy="156500"/>
            </a:xfrm>
            <a:custGeom>
              <a:avLst/>
              <a:gdLst/>
              <a:ahLst/>
              <a:cxnLst/>
              <a:rect l="0" t="0" r="0" b="0"/>
              <a:pathLst>
                <a:path w="6260" h="6260" fill="none" extrusionOk="0">
                  <a:moveTo>
                    <a:pt x="5675" y="5334"/>
                  </a:moveTo>
                  <a:lnTo>
                    <a:pt x="5675" y="5334"/>
                  </a:lnTo>
                  <a:lnTo>
                    <a:pt x="5821" y="5139"/>
                  </a:lnTo>
                  <a:lnTo>
                    <a:pt x="5943" y="4945"/>
                  </a:lnTo>
                  <a:lnTo>
                    <a:pt x="6040" y="4725"/>
                  </a:lnTo>
                  <a:lnTo>
                    <a:pt x="6138" y="4506"/>
                  </a:lnTo>
                  <a:lnTo>
                    <a:pt x="6186" y="4287"/>
                  </a:lnTo>
                  <a:lnTo>
                    <a:pt x="6235" y="4043"/>
                  </a:lnTo>
                  <a:lnTo>
                    <a:pt x="6259" y="3824"/>
                  </a:lnTo>
                  <a:lnTo>
                    <a:pt x="6259" y="3581"/>
                  </a:lnTo>
                  <a:lnTo>
                    <a:pt x="6235" y="3361"/>
                  </a:lnTo>
                  <a:lnTo>
                    <a:pt x="6186" y="3118"/>
                  </a:lnTo>
                  <a:lnTo>
                    <a:pt x="6138" y="2899"/>
                  </a:lnTo>
                  <a:lnTo>
                    <a:pt x="6040" y="2680"/>
                  </a:lnTo>
                  <a:lnTo>
                    <a:pt x="5943" y="2460"/>
                  </a:lnTo>
                  <a:lnTo>
                    <a:pt x="5821" y="2266"/>
                  </a:lnTo>
                  <a:lnTo>
                    <a:pt x="5675" y="2071"/>
                  </a:lnTo>
                  <a:lnTo>
                    <a:pt x="5504" y="1900"/>
                  </a:lnTo>
                  <a:lnTo>
                    <a:pt x="5504" y="1900"/>
                  </a:lnTo>
                  <a:lnTo>
                    <a:pt x="5285" y="1705"/>
                  </a:lnTo>
                  <a:lnTo>
                    <a:pt x="4993" y="1510"/>
                  </a:lnTo>
                  <a:lnTo>
                    <a:pt x="4652" y="1316"/>
                  </a:lnTo>
                  <a:lnTo>
                    <a:pt x="4262" y="1145"/>
                  </a:lnTo>
                  <a:lnTo>
                    <a:pt x="3848" y="975"/>
                  </a:lnTo>
                  <a:lnTo>
                    <a:pt x="3410" y="804"/>
                  </a:lnTo>
                  <a:lnTo>
                    <a:pt x="2484" y="488"/>
                  </a:lnTo>
                  <a:lnTo>
                    <a:pt x="1608" y="244"/>
                  </a:lnTo>
                  <a:lnTo>
                    <a:pt x="853" y="74"/>
                  </a:lnTo>
                  <a:lnTo>
                    <a:pt x="536" y="25"/>
                  </a:lnTo>
                  <a:lnTo>
                    <a:pt x="292" y="0"/>
                  </a:lnTo>
                  <a:lnTo>
                    <a:pt x="122" y="0"/>
                  </a:lnTo>
                  <a:lnTo>
                    <a:pt x="25" y="25"/>
                  </a:lnTo>
                  <a:lnTo>
                    <a:pt x="25" y="25"/>
                  </a:lnTo>
                  <a:lnTo>
                    <a:pt x="0" y="122"/>
                  </a:lnTo>
                  <a:lnTo>
                    <a:pt x="0" y="293"/>
                  </a:lnTo>
                  <a:lnTo>
                    <a:pt x="25" y="536"/>
                  </a:lnTo>
                  <a:lnTo>
                    <a:pt x="73" y="853"/>
                  </a:lnTo>
                  <a:lnTo>
                    <a:pt x="244" y="1608"/>
                  </a:lnTo>
                  <a:lnTo>
                    <a:pt x="487" y="2485"/>
                  </a:lnTo>
                  <a:lnTo>
                    <a:pt x="804" y="3410"/>
                  </a:lnTo>
                  <a:lnTo>
                    <a:pt x="974" y="3849"/>
                  </a:lnTo>
                  <a:lnTo>
                    <a:pt x="1145" y="4263"/>
                  </a:lnTo>
                  <a:lnTo>
                    <a:pt x="1315" y="4652"/>
                  </a:lnTo>
                  <a:lnTo>
                    <a:pt x="1510" y="4993"/>
                  </a:lnTo>
                  <a:lnTo>
                    <a:pt x="1705" y="5286"/>
                  </a:lnTo>
                  <a:lnTo>
                    <a:pt x="1900" y="5505"/>
                  </a:lnTo>
                  <a:lnTo>
                    <a:pt x="1900" y="5505"/>
                  </a:lnTo>
                  <a:lnTo>
                    <a:pt x="2070" y="5675"/>
                  </a:lnTo>
                  <a:lnTo>
                    <a:pt x="2265" y="5821"/>
                  </a:lnTo>
                  <a:lnTo>
                    <a:pt x="2460" y="5943"/>
                  </a:lnTo>
                  <a:lnTo>
                    <a:pt x="2679" y="6041"/>
                  </a:lnTo>
                  <a:lnTo>
                    <a:pt x="2898" y="6138"/>
                  </a:lnTo>
                  <a:lnTo>
                    <a:pt x="3118" y="6187"/>
                  </a:lnTo>
                  <a:lnTo>
                    <a:pt x="3361" y="6235"/>
                  </a:lnTo>
                  <a:lnTo>
                    <a:pt x="3580" y="6260"/>
                  </a:lnTo>
                  <a:lnTo>
                    <a:pt x="3824" y="6260"/>
                  </a:lnTo>
                  <a:lnTo>
                    <a:pt x="4043" y="6235"/>
                  </a:lnTo>
                  <a:lnTo>
                    <a:pt x="4287" y="6187"/>
                  </a:lnTo>
                  <a:lnTo>
                    <a:pt x="4506" y="6138"/>
                  </a:lnTo>
                  <a:lnTo>
                    <a:pt x="4725" y="6041"/>
                  </a:lnTo>
                  <a:lnTo>
                    <a:pt x="4944" y="5943"/>
                  </a:lnTo>
                  <a:lnTo>
                    <a:pt x="5139" y="5821"/>
                  </a:lnTo>
                  <a:lnTo>
                    <a:pt x="5334" y="5675"/>
                  </a:lnTo>
                  <a:lnTo>
                    <a:pt x="5675" y="5334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24" name="Shape 724"/>
            <p:cNvSpPr/>
            <p:nvPr/>
          </p:nvSpPr>
          <p:spPr>
            <a:xfrm>
              <a:off x="2696350" y="4479525"/>
              <a:ext cx="87100" cy="87100"/>
            </a:xfrm>
            <a:custGeom>
              <a:avLst/>
              <a:gdLst/>
              <a:ahLst/>
              <a:cxnLst/>
              <a:rect l="0" t="0" r="0" b="0"/>
              <a:pathLst>
                <a:path w="3484" h="3484" fill="none" extrusionOk="0">
                  <a:moveTo>
                    <a:pt x="0" y="1"/>
                  </a:moveTo>
                  <a:lnTo>
                    <a:pt x="3483" y="348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725" name="Shape 725"/>
          <p:cNvGrpSpPr/>
          <p:nvPr/>
        </p:nvGrpSpPr>
        <p:grpSpPr>
          <a:xfrm>
            <a:off x="8391171" y="3692630"/>
            <a:ext cx="342882" cy="383835"/>
            <a:chOff x="6643075" y="4309650"/>
            <a:chExt cx="407950" cy="456675"/>
          </a:xfrm>
        </p:grpSpPr>
        <p:sp>
          <p:nvSpPr>
            <p:cNvPr id="726" name="Shape 726"/>
            <p:cNvSpPr/>
            <p:nvPr/>
          </p:nvSpPr>
          <p:spPr>
            <a:xfrm>
              <a:off x="6643075" y="4698125"/>
              <a:ext cx="407950" cy="14625"/>
            </a:xfrm>
            <a:custGeom>
              <a:avLst/>
              <a:gdLst/>
              <a:ahLst/>
              <a:cxnLst/>
              <a:rect l="0" t="0" r="0" b="0"/>
              <a:pathLst>
                <a:path w="16318" h="585" fill="none" extrusionOk="0">
                  <a:moveTo>
                    <a:pt x="16318" y="0"/>
                  </a:moveTo>
                  <a:lnTo>
                    <a:pt x="16318" y="0"/>
                  </a:lnTo>
                  <a:lnTo>
                    <a:pt x="16074" y="24"/>
                  </a:lnTo>
                  <a:lnTo>
                    <a:pt x="15879" y="73"/>
                  </a:lnTo>
                  <a:lnTo>
                    <a:pt x="15709" y="146"/>
                  </a:lnTo>
                  <a:lnTo>
                    <a:pt x="15538" y="244"/>
                  </a:lnTo>
                  <a:lnTo>
                    <a:pt x="15538" y="244"/>
                  </a:lnTo>
                  <a:lnTo>
                    <a:pt x="15319" y="365"/>
                  </a:lnTo>
                  <a:lnTo>
                    <a:pt x="15051" y="487"/>
                  </a:lnTo>
                  <a:lnTo>
                    <a:pt x="14881" y="536"/>
                  </a:lnTo>
                  <a:lnTo>
                    <a:pt x="14710" y="560"/>
                  </a:lnTo>
                  <a:lnTo>
                    <a:pt x="14516" y="585"/>
                  </a:lnTo>
                  <a:lnTo>
                    <a:pt x="14272" y="585"/>
                  </a:lnTo>
                  <a:lnTo>
                    <a:pt x="14272" y="585"/>
                  </a:lnTo>
                  <a:lnTo>
                    <a:pt x="14053" y="585"/>
                  </a:lnTo>
                  <a:lnTo>
                    <a:pt x="13858" y="560"/>
                  </a:lnTo>
                  <a:lnTo>
                    <a:pt x="13687" y="536"/>
                  </a:lnTo>
                  <a:lnTo>
                    <a:pt x="13517" y="487"/>
                  </a:lnTo>
                  <a:lnTo>
                    <a:pt x="13249" y="365"/>
                  </a:lnTo>
                  <a:lnTo>
                    <a:pt x="13030" y="244"/>
                  </a:lnTo>
                  <a:lnTo>
                    <a:pt x="13030" y="244"/>
                  </a:lnTo>
                  <a:lnTo>
                    <a:pt x="12859" y="146"/>
                  </a:lnTo>
                  <a:lnTo>
                    <a:pt x="12689" y="73"/>
                  </a:lnTo>
                  <a:lnTo>
                    <a:pt x="12494" y="24"/>
                  </a:lnTo>
                  <a:lnTo>
                    <a:pt x="12251" y="0"/>
                  </a:lnTo>
                  <a:lnTo>
                    <a:pt x="12251" y="0"/>
                  </a:lnTo>
                  <a:lnTo>
                    <a:pt x="11983" y="24"/>
                  </a:lnTo>
                  <a:lnTo>
                    <a:pt x="11788" y="73"/>
                  </a:lnTo>
                  <a:lnTo>
                    <a:pt x="11617" y="146"/>
                  </a:lnTo>
                  <a:lnTo>
                    <a:pt x="11471" y="244"/>
                  </a:lnTo>
                  <a:lnTo>
                    <a:pt x="11471" y="244"/>
                  </a:lnTo>
                  <a:lnTo>
                    <a:pt x="11228" y="365"/>
                  </a:lnTo>
                  <a:lnTo>
                    <a:pt x="10960" y="487"/>
                  </a:lnTo>
                  <a:lnTo>
                    <a:pt x="10814" y="536"/>
                  </a:lnTo>
                  <a:lnTo>
                    <a:pt x="10619" y="560"/>
                  </a:lnTo>
                  <a:lnTo>
                    <a:pt x="10424" y="585"/>
                  </a:lnTo>
                  <a:lnTo>
                    <a:pt x="10205" y="585"/>
                  </a:lnTo>
                  <a:lnTo>
                    <a:pt x="10205" y="585"/>
                  </a:lnTo>
                  <a:lnTo>
                    <a:pt x="9961" y="585"/>
                  </a:lnTo>
                  <a:lnTo>
                    <a:pt x="9766" y="560"/>
                  </a:lnTo>
                  <a:lnTo>
                    <a:pt x="9596" y="536"/>
                  </a:lnTo>
                  <a:lnTo>
                    <a:pt x="9425" y="487"/>
                  </a:lnTo>
                  <a:lnTo>
                    <a:pt x="9157" y="365"/>
                  </a:lnTo>
                  <a:lnTo>
                    <a:pt x="8938" y="244"/>
                  </a:lnTo>
                  <a:lnTo>
                    <a:pt x="8938" y="244"/>
                  </a:lnTo>
                  <a:lnTo>
                    <a:pt x="8768" y="146"/>
                  </a:lnTo>
                  <a:lnTo>
                    <a:pt x="8597" y="73"/>
                  </a:lnTo>
                  <a:lnTo>
                    <a:pt x="8402" y="24"/>
                  </a:lnTo>
                  <a:lnTo>
                    <a:pt x="8159" y="0"/>
                  </a:lnTo>
                  <a:lnTo>
                    <a:pt x="8159" y="0"/>
                  </a:lnTo>
                  <a:lnTo>
                    <a:pt x="7915" y="24"/>
                  </a:lnTo>
                  <a:lnTo>
                    <a:pt x="7721" y="73"/>
                  </a:lnTo>
                  <a:lnTo>
                    <a:pt x="7550" y="146"/>
                  </a:lnTo>
                  <a:lnTo>
                    <a:pt x="7380" y="244"/>
                  </a:lnTo>
                  <a:lnTo>
                    <a:pt x="7380" y="244"/>
                  </a:lnTo>
                  <a:lnTo>
                    <a:pt x="7160" y="365"/>
                  </a:lnTo>
                  <a:lnTo>
                    <a:pt x="6892" y="487"/>
                  </a:lnTo>
                  <a:lnTo>
                    <a:pt x="6722" y="536"/>
                  </a:lnTo>
                  <a:lnTo>
                    <a:pt x="6551" y="560"/>
                  </a:lnTo>
                  <a:lnTo>
                    <a:pt x="6332" y="585"/>
                  </a:lnTo>
                  <a:lnTo>
                    <a:pt x="6113" y="585"/>
                  </a:lnTo>
                  <a:lnTo>
                    <a:pt x="6113" y="585"/>
                  </a:lnTo>
                  <a:lnTo>
                    <a:pt x="5894" y="585"/>
                  </a:lnTo>
                  <a:lnTo>
                    <a:pt x="5699" y="560"/>
                  </a:lnTo>
                  <a:lnTo>
                    <a:pt x="5504" y="536"/>
                  </a:lnTo>
                  <a:lnTo>
                    <a:pt x="5358" y="487"/>
                  </a:lnTo>
                  <a:lnTo>
                    <a:pt x="5090" y="365"/>
                  </a:lnTo>
                  <a:lnTo>
                    <a:pt x="4847" y="244"/>
                  </a:lnTo>
                  <a:lnTo>
                    <a:pt x="4847" y="244"/>
                  </a:lnTo>
                  <a:lnTo>
                    <a:pt x="4676" y="146"/>
                  </a:lnTo>
                  <a:lnTo>
                    <a:pt x="4530" y="73"/>
                  </a:lnTo>
                  <a:lnTo>
                    <a:pt x="4335" y="24"/>
                  </a:lnTo>
                  <a:lnTo>
                    <a:pt x="4067" y="0"/>
                  </a:lnTo>
                  <a:lnTo>
                    <a:pt x="4067" y="0"/>
                  </a:lnTo>
                  <a:lnTo>
                    <a:pt x="3824" y="24"/>
                  </a:lnTo>
                  <a:lnTo>
                    <a:pt x="3629" y="73"/>
                  </a:lnTo>
                  <a:lnTo>
                    <a:pt x="3458" y="146"/>
                  </a:lnTo>
                  <a:lnTo>
                    <a:pt x="3288" y="244"/>
                  </a:lnTo>
                  <a:lnTo>
                    <a:pt x="3288" y="244"/>
                  </a:lnTo>
                  <a:lnTo>
                    <a:pt x="3069" y="365"/>
                  </a:lnTo>
                  <a:lnTo>
                    <a:pt x="2801" y="487"/>
                  </a:lnTo>
                  <a:lnTo>
                    <a:pt x="2630" y="536"/>
                  </a:lnTo>
                  <a:lnTo>
                    <a:pt x="2460" y="560"/>
                  </a:lnTo>
                  <a:lnTo>
                    <a:pt x="2265" y="585"/>
                  </a:lnTo>
                  <a:lnTo>
                    <a:pt x="2046" y="585"/>
                  </a:lnTo>
                  <a:lnTo>
                    <a:pt x="2046" y="585"/>
                  </a:lnTo>
                  <a:lnTo>
                    <a:pt x="1802" y="585"/>
                  </a:lnTo>
                  <a:lnTo>
                    <a:pt x="1607" y="560"/>
                  </a:lnTo>
                  <a:lnTo>
                    <a:pt x="1437" y="536"/>
                  </a:lnTo>
                  <a:lnTo>
                    <a:pt x="1266" y="487"/>
                  </a:lnTo>
                  <a:lnTo>
                    <a:pt x="999" y="365"/>
                  </a:lnTo>
                  <a:lnTo>
                    <a:pt x="779" y="244"/>
                  </a:lnTo>
                  <a:lnTo>
                    <a:pt x="779" y="244"/>
                  </a:lnTo>
                  <a:lnTo>
                    <a:pt x="609" y="146"/>
                  </a:lnTo>
                  <a:lnTo>
                    <a:pt x="438" y="73"/>
                  </a:lnTo>
                  <a:lnTo>
                    <a:pt x="244" y="24"/>
                  </a:ln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27" name="Shape 727"/>
            <p:cNvSpPr/>
            <p:nvPr/>
          </p:nvSpPr>
          <p:spPr>
            <a:xfrm>
              <a:off x="6643075" y="4727350"/>
              <a:ext cx="407950" cy="14625"/>
            </a:xfrm>
            <a:custGeom>
              <a:avLst/>
              <a:gdLst/>
              <a:ahLst/>
              <a:cxnLst/>
              <a:rect l="0" t="0" r="0" b="0"/>
              <a:pathLst>
                <a:path w="16318" h="585" fill="none" extrusionOk="0">
                  <a:moveTo>
                    <a:pt x="0" y="0"/>
                  </a:moveTo>
                  <a:lnTo>
                    <a:pt x="0" y="0"/>
                  </a:lnTo>
                  <a:lnTo>
                    <a:pt x="219" y="24"/>
                  </a:lnTo>
                  <a:lnTo>
                    <a:pt x="414" y="49"/>
                  </a:lnTo>
                  <a:lnTo>
                    <a:pt x="609" y="73"/>
                  </a:lnTo>
                  <a:lnTo>
                    <a:pt x="755" y="122"/>
                  </a:lnTo>
                  <a:lnTo>
                    <a:pt x="1023" y="244"/>
                  </a:lnTo>
                  <a:lnTo>
                    <a:pt x="1266" y="365"/>
                  </a:lnTo>
                  <a:lnTo>
                    <a:pt x="1266" y="365"/>
                  </a:lnTo>
                  <a:lnTo>
                    <a:pt x="1413" y="463"/>
                  </a:lnTo>
                  <a:lnTo>
                    <a:pt x="1583" y="536"/>
                  </a:lnTo>
                  <a:lnTo>
                    <a:pt x="1778" y="585"/>
                  </a:lnTo>
                  <a:lnTo>
                    <a:pt x="2046" y="585"/>
                  </a:lnTo>
                  <a:lnTo>
                    <a:pt x="2046" y="585"/>
                  </a:lnTo>
                  <a:lnTo>
                    <a:pt x="2289" y="585"/>
                  </a:lnTo>
                  <a:lnTo>
                    <a:pt x="2484" y="536"/>
                  </a:lnTo>
                  <a:lnTo>
                    <a:pt x="2655" y="463"/>
                  </a:lnTo>
                  <a:lnTo>
                    <a:pt x="2801" y="365"/>
                  </a:lnTo>
                  <a:lnTo>
                    <a:pt x="2801" y="365"/>
                  </a:lnTo>
                  <a:lnTo>
                    <a:pt x="3044" y="244"/>
                  </a:lnTo>
                  <a:lnTo>
                    <a:pt x="3312" y="122"/>
                  </a:lnTo>
                  <a:lnTo>
                    <a:pt x="3458" y="73"/>
                  </a:lnTo>
                  <a:lnTo>
                    <a:pt x="3653" y="49"/>
                  </a:lnTo>
                  <a:lnTo>
                    <a:pt x="3848" y="24"/>
                  </a:lnTo>
                  <a:lnTo>
                    <a:pt x="4067" y="0"/>
                  </a:lnTo>
                  <a:lnTo>
                    <a:pt x="4067" y="0"/>
                  </a:lnTo>
                  <a:lnTo>
                    <a:pt x="4311" y="24"/>
                  </a:lnTo>
                  <a:lnTo>
                    <a:pt x="4506" y="49"/>
                  </a:lnTo>
                  <a:lnTo>
                    <a:pt x="4676" y="73"/>
                  </a:lnTo>
                  <a:lnTo>
                    <a:pt x="4847" y="122"/>
                  </a:lnTo>
                  <a:lnTo>
                    <a:pt x="5115" y="244"/>
                  </a:lnTo>
                  <a:lnTo>
                    <a:pt x="5334" y="365"/>
                  </a:lnTo>
                  <a:lnTo>
                    <a:pt x="5334" y="365"/>
                  </a:lnTo>
                  <a:lnTo>
                    <a:pt x="5504" y="463"/>
                  </a:lnTo>
                  <a:lnTo>
                    <a:pt x="5675" y="536"/>
                  </a:lnTo>
                  <a:lnTo>
                    <a:pt x="5870" y="585"/>
                  </a:lnTo>
                  <a:lnTo>
                    <a:pt x="6113" y="585"/>
                  </a:lnTo>
                  <a:lnTo>
                    <a:pt x="6113" y="585"/>
                  </a:lnTo>
                  <a:lnTo>
                    <a:pt x="6357" y="585"/>
                  </a:lnTo>
                  <a:lnTo>
                    <a:pt x="6551" y="536"/>
                  </a:lnTo>
                  <a:lnTo>
                    <a:pt x="6722" y="463"/>
                  </a:lnTo>
                  <a:lnTo>
                    <a:pt x="6892" y="365"/>
                  </a:lnTo>
                  <a:lnTo>
                    <a:pt x="6892" y="365"/>
                  </a:lnTo>
                  <a:lnTo>
                    <a:pt x="7112" y="244"/>
                  </a:lnTo>
                  <a:lnTo>
                    <a:pt x="7380" y="122"/>
                  </a:lnTo>
                  <a:lnTo>
                    <a:pt x="7550" y="73"/>
                  </a:lnTo>
                  <a:lnTo>
                    <a:pt x="7721" y="49"/>
                  </a:lnTo>
                  <a:lnTo>
                    <a:pt x="7940" y="24"/>
                  </a:lnTo>
                  <a:lnTo>
                    <a:pt x="8159" y="0"/>
                  </a:lnTo>
                  <a:lnTo>
                    <a:pt x="8159" y="0"/>
                  </a:lnTo>
                  <a:lnTo>
                    <a:pt x="8378" y="24"/>
                  </a:lnTo>
                  <a:lnTo>
                    <a:pt x="8597" y="49"/>
                  </a:lnTo>
                  <a:lnTo>
                    <a:pt x="8768" y="73"/>
                  </a:lnTo>
                  <a:lnTo>
                    <a:pt x="8914" y="122"/>
                  </a:lnTo>
                  <a:lnTo>
                    <a:pt x="9206" y="244"/>
                  </a:lnTo>
                  <a:lnTo>
                    <a:pt x="9425" y="365"/>
                  </a:lnTo>
                  <a:lnTo>
                    <a:pt x="9425" y="365"/>
                  </a:lnTo>
                  <a:lnTo>
                    <a:pt x="9596" y="463"/>
                  </a:lnTo>
                  <a:lnTo>
                    <a:pt x="9766" y="536"/>
                  </a:lnTo>
                  <a:lnTo>
                    <a:pt x="9961" y="585"/>
                  </a:lnTo>
                  <a:lnTo>
                    <a:pt x="10205" y="585"/>
                  </a:lnTo>
                  <a:lnTo>
                    <a:pt x="10205" y="585"/>
                  </a:lnTo>
                  <a:lnTo>
                    <a:pt x="10448" y="585"/>
                  </a:lnTo>
                  <a:lnTo>
                    <a:pt x="10643" y="536"/>
                  </a:lnTo>
                  <a:lnTo>
                    <a:pt x="10814" y="463"/>
                  </a:lnTo>
                  <a:lnTo>
                    <a:pt x="10984" y="365"/>
                  </a:lnTo>
                  <a:lnTo>
                    <a:pt x="10984" y="365"/>
                  </a:lnTo>
                  <a:lnTo>
                    <a:pt x="11203" y="244"/>
                  </a:lnTo>
                  <a:lnTo>
                    <a:pt x="11471" y="122"/>
                  </a:lnTo>
                  <a:lnTo>
                    <a:pt x="11642" y="73"/>
                  </a:lnTo>
                  <a:lnTo>
                    <a:pt x="11812" y="49"/>
                  </a:lnTo>
                  <a:lnTo>
                    <a:pt x="12007" y="24"/>
                  </a:lnTo>
                  <a:lnTo>
                    <a:pt x="12251" y="0"/>
                  </a:lnTo>
                  <a:lnTo>
                    <a:pt x="12251" y="0"/>
                  </a:lnTo>
                  <a:lnTo>
                    <a:pt x="12470" y="24"/>
                  </a:lnTo>
                  <a:lnTo>
                    <a:pt x="12665" y="49"/>
                  </a:lnTo>
                  <a:lnTo>
                    <a:pt x="12859" y="73"/>
                  </a:lnTo>
                  <a:lnTo>
                    <a:pt x="13006" y="122"/>
                  </a:lnTo>
                  <a:lnTo>
                    <a:pt x="13273" y="244"/>
                  </a:lnTo>
                  <a:lnTo>
                    <a:pt x="13493" y="365"/>
                  </a:lnTo>
                  <a:lnTo>
                    <a:pt x="13493" y="365"/>
                  </a:lnTo>
                  <a:lnTo>
                    <a:pt x="13663" y="463"/>
                  </a:lnTo>
                  <a:lnTo>
                    <a:pt x="13834" y="536"/>
                  </a:lnTo>
                  <a:lnTo>
                    <a:pt x="14028" y="585"/>
                  </a:lnTo>
                  <a:lnTo>
                    <a:pt x="14272" y="585"/>
                  </a:lnTo>
                  <a:lnTo>
                    <a:pt x="14272" y="585"/>
                  </a:lnTo>
                  <a:lnTo>
                    <a:pt x="14540" y="585"/>
                  </a:lnTo>
                  <a:lnTo>
                    <a:pt x="14735" y="536"/>
                  </a:lnTo>
                  <a:lnTo>
                    <a:pt x="14905" y="463"/>
                  </a:lnTo>
                  <a:lnTo>
                    <a:pt x="15051" y="365"/>
                  </a:lnTo>
                  <a:lnTo>
                    <a:pt x="15051" y="365"/>
                  </a:lnTo>
                  <a:lnTo>
                    <a:pt x="15295" y="244"/>
                  </a:lnTo>
                  <a:lnTo>
                    <a:pt x="15563" y="122"/>
                  </a:lnTo>
                  <a:lnTo>
                    <a:pt x="15709" y="73"/>
                  </a:lnTo>
                  <a:lnTo>
                    <a:pt x="15904" y="49"/>
                  </a:lnTo>
                  <a:lnTo>
                    <a:pt x="16099" y="24"/>
                  </a:lnTo>
                  <a:lnTo>
                    <a:pt x="16318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28" name="Shape 728"/>
            <p:cNvSpPr/>
            <p:nvPr/>
          </p:nvSpPr>
          <p:spPr>
            <a:xfrm>
              <a:off x="6643075" y="4751700"/>
              <a:ext cx="407950" cy="14625"/>
            </a:xfrm>
            <a:custGeom>
              <a:avLst/>
              <a:gdLst/>
              <a:ahLst/>
              <a:cxnLst/>
              <a:rect l="0" t="0" r="0" b="0"/>
              <a:pathLst>
                <a:path w="16318" h="585" fill="none" extrusionOk="0">
                  <a:moveTo>
                    <a:pt x="16318" y="0"/>
                  </a:moveTo>
                  <a:lnTo>
                    <a:pt x="16318" y="0"/>
                  </a:lnTo>
                  <a:lnTo>
                    <a:pt x="16074" y="25"/>
                  </a:lnTo>
                  <a:lnTo>
                    <a:pt x="15879" y="73"/>
                  </a:lnTo>
                  <a:lnTo>
                    <a:pt x="15709" y="146"/>
                  </a:lnTo>
                  <a:lnTo>
                    <a:pt x="15538" y="244"/>
                  </a:lnTo>
                  <a:lnTo>
                    <a:pt x="15538" y="244"/>
                  </a:lnTo>
                  <a:lnTo>
                    <a:pt x="15319" y="366"/>
                  </a:lnTo>
                  <a:lnTo>
                    <a:pt x="15051" y="487"/>
                  </a:lnTo>
                  <a:lnTo>
                    <a:pt x="14881" y="536"/>
                  </a:lnTo>
                  <a:lnTo>
                    <a:pt x="14710" y="560"/>
                  </a:lnTo>
                  <a:lnTo>
                    <a:pt x="14516" y="585"/>
                  </a:lnTo>
                  <a:lnTo>
                    <a:pt x="14272" y="585"/>
                  </a:lnTo>
                  <a:lnTo>
                    <a:pt x="14272" y="585"/>
                  </a:lnTo>
                  <a:lnTo>
                    <a:pt x="14053" y="585"/>
                  </a:lnTo>
                  <a:lnTo>
                    <a:pt x="13858" y="560"/>
                  </a:lnTo>
                  <a:lnTo>
                    <a:pt x="13687" y="536"/>
                  </a:lnTo>
                  <a:lnTo>
                    <a:pt x="13517" y="487"/>
                  </a:lnTo>
                  <a:lnTo>
                    <a:pt x="13249" y="366"/>
                  </a:lnTo>
                  <a:lnTo>
                    <a:pt x="13030" y="244"/>
                  </a:lnTo>
                  <a:lnTo>
                    <a:pt x="13030" y="244"/>
                  </a:lnTo>
                  <a:lnTo>
                    <a:pt x="12859" y="146"/>
                  </a:lnTo>
                  <a:lnTo>
                    <a:pt x="12689" y="73"/>
                  </a:lnTo>
                  <a:lnTo>
                    <a:pt x="12494" y="25"/>
                  </a:lnTo>
                  <a:lnTo>
                    <a:pt x="12251" y="0"/>
                  </a:lnTo>
                  <a:lnTo>
                    <a:pt x="12251" y="0"/>
                  </a:lnTo>
                  <a:lnTo>
                    <a:pt x="11983" y="25"/>
                  </a:lnTo>
                  <a:lnTo>
                    <a:pt x="11788" y="73"/>
                  </a:lnTo>
                  <a:lnTo>
                    <a:pt x="11617" y="146"/>
                  </a:lnTo>
                  <a:lnTo>
                    <a:pt x="11471" y="244"/>
                  </a:lnTo>
                  <a:lnTo>
                    <a:pt x="11471" y="244"/>
                  </a:lnTo>
                  <a:lnTo>
                    <a:pt x="11228" y="366"/>
                  </a:lnTo>
                  <a:lnTo>
                    <a:pt x="10960" y="487"/>
                  </a:lnTo>
                  <a:lnTo>
                    <a:pt x="10814" y="536"/>
                  </a:lnTo>
                  <a:lnTo>
                    <a:pt x="10619" y="560"/>
                  </a:lnTo>
                  <a:lnTo>
                    <a:pt x="10424" y="585"/>
                  </a:lnTo>
                  <a:lnTo>
                    <a:pt x="10205" y="585"/>
                  </a:lnTo>
                  <a:lnTo>
                    <a:pt x="10205" y="585"/>
                  </a:lnTo>
                  <a:lnTo>
                    <a:pt x="9961" y="585"/>
                  </a:lnTo>
                  <a:lnTo>
                    <a:pt x="9766" y="560"/>
                  </a:lnTo>
                  <a:lnTo>
                    <a:pt x="9596" y="536"/>
                  </a:lnTo>
                  <a:lnTo>
                    <a:pt x="9425" y="487"/>
                  </a:lnTo>
                  <a:lnTo>
                    <a:pt x="9157" y="366"/>
                  </a:lnTo>
                  <a:lnTo>
                    <a:pt x="8938" y="244"/>
                  </a:lnTo>
                  <a:lnTo>
                    <a:pt x="8938" y="244"/>
                  </a:lnTo>
                  <a:lnTo>
                    <a:pt x="8768" y="146"/>
                  </a:lnTo>
                  <a:lnTo>
                    <a:pt x="8597" y="73"/>
                  </a:lnTo>
                  <a:lnTo>
                    <a:pt x="8402" y="25"/>
                  </a:lnTo>
                  <a:lnTo>
                    <a:pt x="8159" y="0"/>
                  </a:lnTo>
                  <a:lnTo>
                    <a:pt x="8159" y="0"/>
                  </a:lnTo>
                  <a:lnTo>
                    <a:pt x="7915" y="25"/>
                  </a:lnTo>
                  <a:lnTo>
                    <a:pt x="7721" y="73"/>
                  </a:lnTo>
                  <a:lnTo>
                    <a:pt x="7550" y="146"/>
                  </a:lnTo>
                  <a:lnTo>
                    <a:pt x="7380" y="244"/>
                  </a:lnTo>
                  <a:lnTo>
                    <a:pt x="7380" y="244"/>
                  </a:lnTo>
                  <a:lnTo>
                    <a:pt x="7160" y="366"/>
                  </a:lnTo>
                  <a:lnTo>
                    <a:pt x="6892" y="487"/>
                  </a:lnTo>
                  <a:lnTo>
                    <a:pt x="6722" y="536"/>
                  </a:lnTo>
                  <a:lnTo>
                    <a:pt x="6551" y="560"/>
                  </a:lnTo>
                  <a:lnTo>
                    <a:pt x="6332" y="585"/>
                  </a:lnTo>
                  <a:lnTo>
                    <a:pt x="6113" y="585"/>
                  </a:lnTo>
                  <a:lnTo>
                    <a:pt x="6113" y="585"/>
                  </a:lnTo>
                  <a:lnTo>
                    <a:pt x="5894" y="585"/>
                  </a:lnTo>
                  <a:lnTo>
                    <a:pt x="5699" y="560"/>
                  </a:lnTo>
                  <a:lnTo>
                    <a:pt x="5504" y="536"/>
                  </a:lnTo>
                  <a:lnTo>
                    <a:pt x="5358" y="487"/>
                  </a:lnTo>
                  <a:lnTo>
                    <a:pt x="5090" y="366"/>
                  </a:lnTo>
                  <a:lnTo>
                    <a:pt x="4847" y="244"/>
                  </a:lnTo>
                  <a:lnTo>
                    <a:pt x="4847" y="244"/>
                  </a:lnTo>
                  <a:lnTo>
                    <a:pt x="4676" y="146"/>
                  </a:lnTo>
                  <a:lnTo>
                    <a:pt x="4530" y="73"/>
                  </a:lnTo>
                  <a:lnTo>
                    <a:pt x="4335" y="25"/>
                  </a:lnTo>
                  <a:lnTo>
                    <a:pt x="4067" y="0"/>
                  </a:lnTo>
                  <a:lnTo>
                    <a:pt x="4067" y="0"/>
                  </a:lnTo>
                  <a:lnTo>
                    <a:pt x="3824" y="25"/>
                  </a:lnTo>
                  <a:lnTo>
                    <a:pt x="3629" y="73"/>
                  </a:lnTo>
                  <a:lnTo>
                    <a:pt x="3458" y="146"/>
                  </a:lnTo>
                  <a:lnTo>
                    <a:pt x="3288" y="244"/>
                  </a:lnTo>
                  <a:lnTo>
                    <a:pt x="3288" y="244"/>
                  </a:lnTo>
                  <a:lnTo>
                    <a:pt x="3069" y="366"/>
                  </a:lnTo>
                  <a:lnTo>
                    <a:pt x="2801" y="487"/>
                  </a:lnTo>
                  <a:lnTo>
                    <a:pt x="2630" y="536"/>
                  </a:lnTo>
                  <a:lnTo>
                    <a:pt x="2460" y="560"/>
                  </a:lnTo>
                  <a:lnTo>
                    <a:pt x="2265" y="585"/>
                  </a:lnTo>
                  <a:lnTo>
                    <a:pt x="2046" y="585"/>
                  </a:lnTo>
                  <a:lnTo>
                    <a:pt x="2046" y="585"/>
                  </a:lnTo>
                  <a:lnTo>
                    <a:pt x="1802" y="585"/>
                  </a:lnTo>
                  <a:lnTo>
                    <a:pt x="1607" y="560"/>
                  </a:lnTo>
                  <a:lnTo>
                    <a:pt x="1437" y="536"/>
                  </a:lnTo>
                  <a:lnTo>
                    <a:pt x="1266" y="487"/>
                  </a:lnTo>
                  <a:lnTo>
                    <a:pt x="999" y="366"/>
                  </a:lnTo>
                  <a:lnTo>
                    <a:pt x="779" y="244"/>
                  </a:lnTo>
                  <a:lnTo>
                    <a:pt x="779" y="244"/>
                  </a:lnTo>
                  <a:lnTo>
                    <a:pt x="609" y="146"/>
                  </a:lnTo>
                  <a:lnTo>
                    <a:pt x="438" y="73"/>
                  </a:lnTo>
                  <a:lnTo>
                    <a:pt x="244" y="25"/>
                  </a:ln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29" name="Shape 729"/>
            <p:cNvSpPr/>
            <p:nvPr/>
          </p:nvSpPr>
          <p:spPr>
            <a:xfrm>
              <a:off x="6672900" y="4309650"/>
              <a:ext cx="348900" cy="376300"/>
            </a:xfrm>
            <a:custGeom>
              <a:avLst/>
              <a:gdLst/>
              <a:ahLst/>
              <a:cxnLst/>
              <a:rect l="0" t="0" r="0" b="0"/>
              <a:pathLst>
                <a:path w="13956" h="15052" fill="none" extrusionOk="0">
                  <a:moveTo>
                    <a:pt x="13347" y="6747"/>
                  </a:moveTo>
                  <a:lnTo>
                    <a:pt x="12470" y="6406"/>
                  </a:lnTo>
                  <a:lnTo>
                    <a:pt x="12470" y="3532"/>
                  </a:lnTo>
                  <a:lnTo>
                    <a:pt x="10790" y="3532"/>
                  </a:lnTo>
                  <a:lnTo>
                    <a:pt x="10790" y="2022"/>
                  </a:lnTo>
                  <a:lnTo>
                    <a:pt x="8427" y="2022"/>
                  </a:lnTo>
                  <a:lnTo>
                    <a:pt x="8427" y="1"/>
                  </a:lnTo>
                  <a:lnTo>
                    <a:pt x="6966" y="1"/>
                  </a:lnTo>
                  <a:lnTo>
                    <a:pt x="5505" y="1"/>
                  </a:lnTo>
                  <a:lnTo>
                    <a:pt x="5505" y="2022"/>
                  </a:lnTo>
                  <a:lnTo>
                    <a:pt x="3142" y="2022"/>
                  </a:lnTo>
                  <a:lnTo>
                    <a:pt x="3142" y="3532"/>
                  </a:lnTo>
                  <a:lnTo>
                    <a:pt x="1462" y="3532"/>
                  </a:lnTo>
                  <a:lnTo>
                    <a:pt x="1462" y="6406"/>
                  </a:lnTo>
                  <a:lnTo>
                    <a:pt x="585" y="6747"/>
                  </a:lnTo>
                  <a:lnTo>
                    <a:pt x="585" y="6747"/>
                  </a:lnTo>
                  <a:lnTo>
                    <a:pt x="414" y="6844"/>
                  </a:lnTo>
                  <a:lnTo>
                    <a:pt x="268" y="6966"/>
                  </a:lnTo>
                  <a:lnTo>
                    <a:pt x="147" y="7112"/>
                  </a:lnTo>
                  <a:lnTo>
                    <a:pt x="49" y="7258"/>
                  </a:lnTo>
                  <a:lnTo>
                    <a:pt x="0" y="7404"/>
                  </a:lnTo>
                  <a:lnTo>
                    <a:pt x="0" y="7575"/>
                  </a:lnTo>
                  <a:lnTo>
                    <a:pt x="0" y="7770"/>
                  </a:lnTo>
                  <a:lnTo>
                    <a:pt x="73" y="7965"/>
                  </a:lnTo>
                  <a:lnTo>
                    <a:pt x="1510" y="11277"/>
                  </a:lnTo>
                  <a:lnTo>
                    <a:pt x="1510" y="14833"/>
                  </a:lnTo>
                  <a:lnTo>
                    <a:pt x="1510" y="14833"/>
                  </a:lnTo>
                  <a:lnTo>
                    <a:pt x="1754" y="14711"/>
                  </a:lnTo>
                  <a:lnTo>
                    <a:pt x="2046" y="14589"/>
                  </a:lnTo>
                  <a:lnTo>
                    <a:pt x="2241" y="14540"/>
                  </a:lnTo>
                  <a:lnTo>
                    <a:pt x="2436" y="14516"/>
                  </a:lnTo>
                  <a:lnTo>
                    <a:pt x="2655" y="14492"/>
                  </a:lnTo>
                  <a:lnTo>
                    <a:pt x="2874" y="14467"/>
                  </a:lnTo>
                  <a:lnTo>
                    <a:pt x="2874" y="14467"/>
                  </a:lnTo>
                  <a:lnTo>
                    <a:pt x="3167" y="14492"/>
                  </a:lnTo>
                  <a:lnTo>
                    <a:pt x="3410" y="14516"/>
                  </a:lnTo>
                  <a:lnTo>
                    <a:pt x="3629" y="14565"/>
                  </a:lnTo>
                  <a:lnTo>
                    <a:pt x="3824" y="14638"/>
                  </a:lnTo>
                  <a:lnTo>
                    <a:pt x="4141" y="14760"/>
                  </a:lnTo>
                  <a:lnTo>
                    <a:pt x="4384" y="14906"/>
                  </a:lnTo>
                  <a:lnTo>
                    <a:pt x="4384" y="14906"/>
                  </a:lnTo>
                  <a:lnTo>
                    <a:pt x="4530" y="14979"/>
                  </a:lnTo>
                  <a:lnTo>
                    <a:pt x="4628" y="15028"/>
                  </a:lnTo>
                  <a:lnTo>
                    <a:pt x="4774" y="15052"/>
                  </a:lnTo>
                  <a:lnTo>
                    <a:pt x="4920" y="15052"/>
                  </a:lnTo>
                  <a:lnTo>
                    <a:pt x="4920" y="15052"/>
                  </a:lnTo>
                  <a:lnTo>
                    <a:pt x="5091" y="15052"/>
                  </a:lnTo>
                  <a:lnTo>
                    <a:pt x="5212" y="15028"/>
                  </a:lnTo>
                  <a:lnTo>
                    <a:pt x="5334" y="14979"/>
                  </a:lnTo>
                  <a:lnTo>
                    <a:pt x="5456" y="14906"/>
                  </a:lnTo>
                  <a:lnTo>
                    <a:pt x="5456" y="14906"/>
                  </a:lnTo>
                  <a:lnTo>
                    <a:pt x="5724" y="14760"/>
                  </a:lnTo>
                  <a:lnTo>
                    <a:pt x="6040" y="14638"/>
                  </a:lnTo>
                  <a:lnTo>
                    <a:pt x="6235" y="14565"/>
                  </a:lnTo>
                  <a:lnTo>
                    <a:pt x="6454" y="14516"/>
                  </a:lnTo>
                  <a:lnTo>
                    <a:pt x="6698" y="14492"/>
                  </a:lnTo>
                  <a:lnTo>
                    <a:pt x="6966" y="14467"/>
                  </a:lnTo>
                  <a:lnTo>
                    <a:pt x="6966" y="14467"/>
                  </a:lnTo>
                  <a:lnTo>
                    <a:pt x="7234" y="14492"/>
                  </a:lnTo>
                  <a:lnTo>
                    <a:pt x="7477" y="14516"/>
                  </a:lnTo>
                  <a:lnTo>
                    <a:pt x="7697" y="14565"/>
                  </a:lnTo>
                  <a:lnTo>
                    <a:pt x="7891" y="14638"/>
                  </a:lnTo>
                  <a:lnTo>
                    <a:pt x="8232" y="14760"/>
                  </a:lnTo>
                  <a:lnTo>
                    <a:pt x="8476" y="14906"/>
                  </a:lnTo>
                  <a:lnTo>
                    <a:pt x="8476" y="14906"/>
                  </a:lnTo>
                  <a:lnTo>
                    <a:pt x="8598" y="14979"/>
                  </a:lnTo>
                  <a:lnTo>
                    <a:pt x="8719" y="15028"/>
                  </a:lnTo>
                  <a:lnTo>
                    <a:pt x="8841" y="15052"/>
                  </a:lnTo>
                  <a:lnTo>
                    <a:pt x="9012" y="15052"/>
                  </a:lnTo>
                  <a:lnTo>
                    <a:pt x="9012" y="15052"/>
                  </a:lnTo>
                  <a:lnTo>
                    <a:pt x="9158" y="15052"/>
                  </a:lnTo>
                  <a:lnTo>
                    <a:pt x="9304" y="15028"/>
                  </a:lnTo>
                  <a:lnTo>
                    <a:pt x="9401" y="14979"/>
                  </a:lnTo>
                  <a:lnTo>
                    <a:pt x="9548" y="14906"/>
                  </a:lnTo>
                  <a:lnTo>
                    <a:pt x="9548" y="14906"/>
                  </a:lnTo>
                  <a:lnTo>
                    <a:pt x="9791" y="14760"/>
                  </a:lnTo>
                  <a:lnTo>
                    <a:pt x="10108" y="14638"/>
                  </a:lnTo>
                  <a:lnTo>
                    <a:pt x="10303" y="14565"/>
                  </a:lnTo>
                  <a:lnTo>
                    <a:pt x="10522" y="14516"/>
                  </a:lnTo>
                  <a:lnTo>
                    <a:pt x="10765" y="14492"/>
                  </a:lnTo>
                  <a:lnTo>
                    <a:pt x="11058" y="14467"/>
                  </a:lnTo>
                  <a:lnTo>
                    <a:pt x="11058" y="14467"/>
                  </a:lnTo>
                  <a:lnTo>
                    <a:pt x="11277" y="14492"/>
                  </a:lnTo>
                  <a:lnTo>
                    <a:pt x="11496" y="14516"/>
                  </a:lnTo>
                  <a:lnTo>
                    <a:pt x="11691" y="14540"/>
                  </a:lnTo>
                  <a:lnTo>
                    <a:pt x="11886" y="14589"/>
                  </a:lnTo>
                  <a:lnTo>
                    <a:pt x="12178" y="14711"/>
                  </a:lnTo>
                  <a:lnTo>
                    <a:pt x="12421" y="14833"/>
                  </a:lnTo>
                  <a:lnTo>
                    <a:pt x="12421" y="11277"/>
                  </a:lnTo>
                  <a:lnTo>
                    <a:pt x="13858" y="7965"/>
                  </a:lnTo>
                  <a:lnTo>
                    <a:pt x="13858" y="7965"/>
                  </a:lnTo>
                  <a:lnTo>
                    <a:pt x="13931" y="7770"/>
                  </a:lnTo>
                  <a:lnTo>
                    <a:pt x="13956" y="7575"/>
                  </a:lnTo>
                  <a:lnTo>
                    <a:pt x="13931" y="7404"/>
                  </a:lnTo>
                  <a:lnTo>
                    <a:pt x="13883" y="7258"/>
                  </a:lnTo>
                  <a:lnTo>
                    <a:pt x="13785" y="7112"/>
                  </a:lnTo>
                  <a:lnTo>
                    <a:pt x="13664" y="6966"/>
                  </a:lnTo>
                  <a:lnTo>
                    <a:pt x="13517" y="6844"/>
                  </a:lnTo>
                  <a:lnTo>
                    <a:pt x="13347" y="6747"/>
                  </a:lnTo>
                  <a:lnTo>
                    <a:pt x="13347" y="6747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30" name="Shape 730"/>
            <p:cNvSpPr/>
            <p:nvPr/>
          </p:nvSpPr>
          <p:spPr>
            <a:xfrm>
              <a:off x="6805625" y="4452725"/>
              <a:ext cx="15850" cy="28050"/>
            </a:xfrm>
            <a:custGeom>
              <a:avLst/>
              <a:gdLst/>
              <a:ahLst/>
              <a:cxnLst/>
              <a:rect l="0" t="0" r="0" b="0"/>
              <a:pathLst>
                <a:path w="634" h="1122" fill="none" extrusionOk="0">
                  <a:moveTo>
                    <a:pt x="317" y="1121"/>
                  </a:moveTo>
                  <a:lnTo>
                    <a:pt x="317" y="1121"/>
                  </a:lnTo>
                  <a:lnTo>
                    <a:pt x="244" y="1097"/>
                  </a:lnTo>
                  <a:lnTo>
                    <a:pt x="196" y="1073"/>
                  </a:lnTo>
                  <a:lnTo>
                    <a:pt x="123" y="1024"/>
                  </a:lnTo>
                  <a:lnTo>
                    <a:pt x="74" y="951"/>
                  </a:lnTo>
                  <a:lnTo>
                    <a:pt x="25" y="780"/>
                  </a:lnTo>
                  <a:lnTo>
                    <a:pt x="1" y="561"/>
                  </a:lnTo>
                  <a:lnTo>
                    <a:pt x="1" y="561"/>
                  </a:lnTo>
                  <a:lnTo>
                    <a:pt x="25" y="342"/>
                  </a:lnTo>
                  <a:lnTo>
                    <a:pt x="74" y="147"/>
                  </a:lnTo>
                  <a:lnTo>
                    <a:pt x="123" y="98"/>
                  </a:lnTo>
                  <a:lnTo>
                    <a:pt x="196" y="25"/>
                  </a:lnTo>
                  <a:lnTo>
                    <a:pt x="244" y="1"/>
                  </a:lnTo>
                  <a:lnTo>
                    <a:pt x="317" y="1"/>
                  </a:lnTo>
                  <a:lnTo>
                    <a:pt x="317" y="1"/>
                  </a:lnTo>
                  <a:lnTo>
                    <a:pt x="366" y="1"/>
                  </a:lnTo>
                  <a:lnTo>
                    <a:pt x="439" y="25"/>
                  </a:lnTo>
                  <a:lnTo>
                    <a:pt x="488" y="98"/>
                  </a:lnTo>
                  <a:lnTo>
                    <a:pt x="537" y="147"/>
                  </a:lnTo>
                  <a:lnTo>
                    <a:pt x="610" y="342"/>
                  </a:lnTo>
                  <a:lnTo>
                    <a:pt x="634" y="561"/>
                  </a:lnTo>
                  <a:lnTo>
                    <a:pt x="634" y="561"/>
                  </a:lnTo>
                  <a:lnTo>
                    <a:pt x="610" y="780"/>
                  </a:lnTo>
                  <a:lnTo>
                    <a:pt x="537" y="951"/>
                  </a:lnTo>
                  <a:lnTo>
                    <a:pt x="488" y="1024"/>
                  </a:lnTo>
                  <a:lnTo>
                    <a:pt x="439" y="1073"/>
                  </a:lnTo>
                  <a:lnTo>
                    <a:pt x="366" y="1097"/>
                  </a:lnTo>
                  <a:lnTo>
                    <a:pt x="317" y="1121"/>
                  </a:lnTo>
                  <a:lnTo>
                    <a:pt x="317" y="112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31" name="Shape 731"/>
            <p:cNvSpPr/>
            <p:nvPr/>
          </p:nvSpPr>
          <p:spPr>
            <a:xfrm>
              <a:off x="6872600" y="4452725"/>
              <a:ext cx="15875" cy="28050"/>
            </a:xfrm>
            <a:custGeom>
              <a:avLst/>
              <a:gdLst/>
              <a:ahLst/>
              <a:cxnLst/>
              <a:rect l="0" t="0" r="0" b="0"/>
              <a:pathLst>
                <a:path w="635" h="1122" fill="none" extrusionOk="0">
                  <a:moveTo>
                    <a:pt x="317" y="1121"/>
                  </a:moveTo>
                  <a:lnTo>
                    <a:pt x="317" y="1121"/>
                  </a:lnTo>
                  <a:lnTo>
                    <a:pt x="269" y="1097"/>
                  </a:lnTo>
                  <a:lnTo>
                    <a:pt x="196" y="1073"/>
                  </a:lnTo>
                  <a:lnTo>
                    <a:pt x="147" y="1024"/>
                  </a:lnTo>
                  <a:lnTo>
                    <a:pt x="98" y="951"/>
                  </a:lnTo>
                  <a:lnTo>
                    <a:pt x="25" y="780"/>
                  </a:lnTo>
                  <a:lnTo>
                    <a:pt x="1" y="561"/>
                  </a:lnTo>
                  <a:lnTo>
                    <a:pt x="1" y="561"/>
                  </a:lnTo>
                  <a:lnTo>
                    <a:pt x="25" y="342"/>
                  </a:lnTo>
                  <a:lnTo>
                    <a:pt x="98" y="147"/>
                  </a:lnTo>
                  <a:lnTo>
                    <a:pt x="147" y="98"/>
                  </a:lnTo>
                  <a:lnTo>
                    <a:pt x="196" y="25"/>
                  </a:lnTo>
                  <a:lnTo>
                    <a:pt x="269" y="1"/>
                  </a:lnTo>
                  <a:lnTo>
                    <a:pt x="317" y="1"/>
                  </a:lnTo>
                  <a:lnTo>
                    <a:pt x="317" y="1"/>
                  </a:lnTo>
                  <a:lnTo>
                    <a:pt x="390" y="1"/>
                  </a:lnTo>
                  <a:lnTo>
                    <a:pt x="464" y="25"/>
                  </a:lnTo>
                  <a:lnTo>
                    <a:pt x="512" y="98"/>
                  </a:lnTo>
                  <a:lnTo>
                    <a:pt x="561" y="147"/>
                  </a:lnTo>
                  <a:lnTo>
                    <a:pt x="610" y="342"/>
                  </a:lnTo>
                  <a:lnTo>
                    <a:pt x="634" y="561"/>
                  </a:lnTo>
                  <a:lnTo>
                    <a:pt x="634" y="561"/>
                  </a:lnTo>
                  <a:lnTo>
                    <a:pt x="610" y="780"/>
                  </a:lnTo>
                  <a:lnTo>
                    <a:pt x="561" y="951"/>
                  </a:lnTo>
                  <a:lnTo>
                    <a:pt x="512" y="1024"/>
                  </a:lnTo>
                  <a:lnTo>
                    <a:pt x="464" y="1073"/>
                  </a:lnTo>
                  <a:lnTo>
                    <a:pt x="390" y="1097"/>
                  </a:lnTo>
                  <a:lnTo>
                    <a:pt x="317" y="1121"/>
                  </a:lnTo>
                  <a:lnTo>
                    <a:pt x="317" y="112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32" name="Shape 732"/>
            <p:cNvSpPr/>
            <p:nvPr/>
          </p:nvSpPr>
          <p:spPr>
            <a:xfrm>
              <a:off x="6709425" y="4414975"/>
              <a:ext cx="275250" cy="54825"/>
            </a:xfrm>
            <a:custGeom>
              <a:avLst/>
              <a:gdLst/>
              <a:ahLst/>
              <a:cxnLst/>
              <a:rect l="0" t="0" r="0" b="0"/>
              <a:pathLst>
                <a:path w="11010" h="2193" fill="none" extrusionOk="0">
                  <a:moveTo>
                    <a:pt x="11009" y="2193"/>
                  </a:moveTo>
                  <a:lnTo>
                    <a:pt x="5505" y="1"/>
                  </a:lnTo>
                  <a:lnTo>
                    <a:pt x="1" y="219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33" name="Shape 733"/>
            <p:cNvSpPr/>
            <p:nvPr/>
          </p:nvSpPr>
          <p:spPr>
            <a:xfrm>
              <a:off x="6733175" y="4382725"/>
              <a:ext cx="227750" cy="37150"/>
            </a:xfrm>
            <a:custGeom>
              <a:avLst/>
              <a:gdLst/>
              <a:ahLst/>
              <a:cxnLst/>
              <a:rect l="0" t="0" r="0" b="0"/>
              <a:pathLst>
                <a:path w="9110" h="1486" fill="none" extrusionOk="0">
                  <a:moveTo>
                    <a:pt x="1" y="1486"/>
                  </a:moveTo>
                  <a:lnTo>
                    <a:pt x="1681" y="1486"/>
                  </a:lnTo>
                  <a:lnTo>
                    <a:pt x="1681" y="0"/>
                  </a:lnTo>
                  <a:lnTo>
                    <a:pt x="4555" y="0"/>
                  </a:lnTo>
                  <a:lnTo>
                    <a:pt x="7429" y="0"/>
                  </a:lnTo>
                  <a:lnTo>
                    <a:pt x="7429" y="1486"/>
                  </a:lnTo>
                  <a:lnTo>
                    <a:pt x="9109" y="1486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34" name="Shape 734"/>
            <p:cNvSpPr/>
            <p:nvPr/>
          </p:nvSpPr>
          <p:spPr>
            <a:xfrm>
              <a:off x="6847025" y="4414975"/>
              <a:ext cx="25" cy="145550"/>
            </a:xfrm>
            <a:custGeom>
              <a:avLst/>
              <a:gdLst/>
              <a:ahLst/>
              <a:cxnLst/>
              <a:rect l="0" t="0" r="0" b="0"/>
              <a:pathLst>
                <a:path w="1" h="5822" fill="none" extrusionOk="0">
                  <a:moveTo>
                    <a:pt x="1" y="1"/>
                  </a:moveTo>
                  <a:lnTo>
                    <a:pt x="1" y="5822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735" name="Shape 735"/>
          <p:cNvGrpSpPr/>
          <p:nvPr/>
        </p:nvGrpSpPr>
        <p:grpSpPr>
          <a:xfrm>
            <a:off x="7206444" y="4234585"/>
            <a:ext cx="452420" cy="433992"/>
            <a:chOff x="5233525" y="4954450"/>
            <a:chExt cx="538275" cy="516350"/>
          </a:xfrm>
        </p:grpSpPr>
        <p:sp>
          <p:nvSpPr>
            <p:cNvPr id="736" name="Shape 736"/>
            <p:cNvSpPr/>
            <p:nvPr/>
          </p:nvSpPr>
          <p:spPr>
            <a:xfrm>
              <a:off x="5637825" y="4954450"/>
              <a:ext cx="89525" cy="89525"/>
            </a:xfrm>
            <a:custGeom>
              <a:avLst/>
              <a:gdLst/>
              <a:ahLst/>
              <a:cxnLst/>
              <a:rect l="0" t="0" r="0" b="0"/>
              <a:pathLst>
                <a:path w="3581" h="3581" fill="none" extrusionOk="0">
                  <a:moveTo>
                    <a:pt x="1023" y="3410"/>
                  </a:moveTo>
                  <a:lnTo>
                    <a:pt x="1023" y="3410"/>
                  </a:lnTo>
                  <a:lnTo>
                    <a:pt x="1193" y="3483"/>
                  </a:lnTo>
                  <a:lnTo>
                    <a:pt x="1388" y="3532"/>
                  </a:lnTo>
                  <a:lnTo>
                    <a:pt x="1583" y="3556"/>
                  </a:lnTo>
                  <a:lnTo>
                    <a:pt x="1778" y="3581"/>
                  </a:lnTo>
                  <a:lnTo>
                    <a:pt x="1778" y="3581"/>
                  </a:lnTo>
                  <a:lnTo>
                    <a:pt x="1973" y="3556"/>
                  </a:lnTo>
                  <a:lnTo>
                    <a:pt x="2143" y="3532"/>
                  </a:lnTo>
                  <a:lnTo>
                    <a:pt x="2314" y="3508"/>
                  </a:lnTo>
                  <a:lnTo>
                    <a:pt x="2484" y="3435"/>
                  </a:lnTo>
                  <a:lnTo>
                    <a:pt x="2630" y="3361"/>
                  </a:lnTo>
                  <a:lnTo>
                    <a:pt x="2776" y="3264"/>
                  </a:lnTo>
                  <a:lnTo>
                    <a:pt x="2923" y="3167"/>
                  </a:lnTo>
                  <a:lnTo>
                    <a:pt x="3044" y="3045"/>
                  </a:lnTo>
                  <a:lnTo>
                    <a:pt x="3166" y="2923"/>
                  </a:lnTo>
                  <a:lnTo>
                    <a:pt x="3264" y="2801"/>
                  </a:lnTo>
                  <a:lnTo>
                    <a:pt x="3361" y="2631"/>
                  </a:lnTo>
                  <a:lnTo>
                    <a:pt x="3434" y="2485"/>
                  </a:lnTo>
                  <a:lnTo>
                    <a:pt x="3483" y="2314"/>
                  </a:lnTo>
                  <a:lnTo>
                    <a:pt x="3531" y="2144"/>
                  </a:lnTo>
                  <a:lnTo>
                    <a:pt x="3556" y="1973"/>
                  </a:lnTo>
                  <a:lnTo>
                    <a:pt x="3580" y="1803"/>
                  </a:lnTo>
                  <a:lnTo>
                    <a:pt x="3580" y="1803"/>
                  </a:lnTo>
                  <a:lnTo>
                    <a:pt x="3556" y="1608"/>
                  </a:lnTo>
                  <a:lnTo>
                    <a:pt x="3531" y="1437"/>
                  </a:lnTo>
                  <a:lnTo>
                    <a:pt x="3483" y="1267"/>
                  </a:lnTo>
                  <a:lnTo>
                    <a:pt x="3434" y="1096"/>
                  </a:lnTo>
                  <a:lnTo>
                    <a:pt x="3361" y="950"/>
                  </a:lnTo>
                  <a:lnTo>
                    <a:pt x="3264" y="804"/>
                  </a:lnTo>
                  <a:lnTo>
                    <a:pt x="3166" y="658"/>
                  </a:lnTo>
                  <a:lnTo>
                    <a:pt x="3044" y="536"/>
                  </a:lnTo>
                  <a:lnTo>
                    <a:pt x="2923" y="414"/>
                  </a:lnTo>
                  <a:lnTo>
                    <a:pt x="2776" y="317"/>
                  </a:lnTo>
                  <a:lnTo>
                    <a:pt x="2630" y="220"/>
                  </a:lnTo>
                  <a:lnTo>
                    <a:pt x="2484" y="147"/>
                  </a:lnTo>
                  <a:lnTo>
                    <a:pt x="2314" y="98"/>
                  </a:lnTo>
                  <a:lnTo>
                    <a:pt x="2143" y="49"/>
                  </a:lnTo>
                  <a:lnTo>
                    <a:pt x="1973" y="25"/>
                  </a:lnTo>
                  <a:lnTo>
                    <a:pt x="1778" y="0"/>
                  </a:lnTo>
                  <a:lnTo>
                    <a:pt x="1778" y="0"/>
                  </a:lnTo>
                  <a:lnTo>
                    <a:pt x="1607" y="25"/>
                  </a:lnTo>
                  <a:lnTo>
                    <a:pt x="1437" y="49"/>
                  </a:lnTo>
                  <a:lnTo>
                    <a:pt x="1266" y="98"/>
                  </a:lnTo>
                  <a:lnTo>
                    <a:pt x="1096" y="147"/>
                  </a:lnTo>
                  <a:lnTo>
                    <a:pt x="925" y="220"/>
                  </a:lnTo>
                  <a:lnTo>
                    <a:pt x="779" y="317"/>
                  </a:lnTo>
                  <a:lnTo>
                    <a:pt x="658" y="414"/>
                  </a:lnTo>
                  <a:lnTo>
                    <a:pt x="536" y="536"/>
                  </a:lnTo>
                  <a:lnTo>
                    <a:pt x="414" y="658"/>
                  </a:lnTo>
                  <a:lnTo>
                    <a:pt x="317" y="804"/>
                  </a:lnTo>
                  <a:lnTo>
                    <a:pt x="219" y="950"/>
                  </a:lnTo>
                  <a:lnTo>
                    <a:pt x="146" y="1096"/>
                  </a:lnTo>
                  <a:lnTo>
                    <a:pt x="73" y="1267"/>
                  </a:lnTo>
                  <a:lnTo>
                    <a:pt x="49" y="1437"/>
                  </a:lnTo>
                  <a:lnTo>
                    <a:pt x="24" y="1608"/>
                  </a:lnTo>
                  <a:lnTo>
                    <a:pt x="0" y="1803"/>
                  </a:lnTo>
                  <a:lnTo>
                    <a:pt x="0" y="1803"/>
                  </a:lnTo>
                  <a:lnTo>
                    <a:pt x="24" y="2071"/>
                  </a:lnTo>
                  <a:lnTo>
                    <a:pt x="97" y="2339"/>
                  </a:lnTo>
                  <a:lnTo>
                    <a:pt x="195" y="2582"/>
                  </a:lnTo>
                  <a:lnTo>
                    <a:pt x="317" y="280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37" name="Shape 737"/>
            <p:cNvSpPr/>
            <p:nvPr/>
          </p:nvSpPr>
          <p:spPr>
            <a:xfrm>
              <a:off x="5323025" y="4980625"/>
              <a:ext cx="88925" cy="88925"/>
            </a:xfrm>
            <a:custGeom>
              <a:avLst/>
              <a:gdLst/>
              <a:ahLst/>
              <a:cxnLst/>
              <a:rect l="0" t="0" r="0" b="0"/>
              <a:pathLst>
                <a:path w="3557" h="3557" fill="none" extrusionOk="0">
                  <a:moveTo>
                    <a:pt x="3191" y="2850"/>
                  </a:moveTo>
                  <a:lnTo>
                    <a:pt x="3191" y="2850"/>
                  </a:lnTo>
                  <a:lnTo>
                    <a:pt x="3313" y="2680"/>
                  </a:lnTo>
                  <a:lnTo>
                    <a:pt x="3410" y="2509"/>
                  </a:lnTo>
                  <a:lnTo>
                    <a:pt x="3483" y="2314"/>
                  </a:lnTo>
                  <a:lnTo>
                    <a:pt x="3532" y="2095"/>
                  </a:lnTo>
                  <a:lnTo>
                    <a:pt x="3532" y="2095"/>
                  </a:lnTo>
                  <a:lnTo>
                    <a:pt x="3556" y="1925"/>
                  </a:lnTo>
                  <a:lnTo>
                    <a:pt x="3556" y="1730"/>
                  </a:lnTo>
                  <a:lnTo>
                    <a:pt x="3556" y="1559"/>
                  </a:lnTo>
                  <a:lnTo>
                    <a:pt x="3508" y="1389"/>
                  </a:lnTo>
                  <a:lnTo>
                    <a:pt x="3459" y="1218"/>
                  </a:lnTo>
                  <a:lnTo>
                    <a:pt x="3410" y="1072"/>
                  </a:lnTo>
                  <a:lnTo>
                    <a:pt x="3337" y="902"/>
                  </a:lnTo>
                  <a:lnTo>
                    <a:pt x="3240" y="756"/>
                  </a:lnTo>
                  <a:lnTo>
                    <a:pt x="3142" y="634"/>
                  </a:lnTo>
                  <a:lnTo>
                    <a:pt x="3021" y="512"/>
                  </a:lnTo>
                  <a:lnTo>
                    <a:pt x="2899" y="390"/>
                  </a:lnTo>
                  <a:lnTo>
                    <a:pt x="2753" y="293"/>
                  </a:lnTo>
                  <a:lnTo>
                    <a:pt x="2606" y="196"/>
                  </a:lnTo>
                  <a:lnTo>
                    <a:pt x="2436" y="122"/>
                  </a:lnTo>
                  <a:lnTo>
                    <a:pt x="2266" y="74"/>
                  </a:lnTo>
                  <a:lnTo>
                    <a:pt x="2095" y="25"/>
                  </a:lnTo>
                  <a:lnTo>
                    <a:pt x="2095" y="25"/>
                  </a:lnTo>
                  <a:lnTo>
                    <a:pt x="1925" y="1"/>
                  </a:lnTo>
                  <a:lnTo>
                    <a:pt x="1730" y="1"/>
                  </a:lnTo>
                  <a:lnTo>
                    <a:pt x="1559" y="1"/>
                  </a:lnTo>
                  <a:lnTo>
                    <a:pt x="1389" y="25"/>
                  </a:lnTo>
                  <a:lnTo>
                    <a:pt x="1218" y="74"/>
                  </a:lnTo>
                  <a:lnTo>
                    <a:pt x="1072" y="147"/>
                  </a:lnTo>
                  <a:lnTo>
                    <a:pt x="902" y="220"/>
                  </a:lnTo>
                  <a:lnTo>
                    <a:pt x="756" y="317"/>
                  </a:lnTo>
                  <a:lnTo>
                    <a:pt x="634" y="415"/>
                  </a:lnTo>
                  <a:lnTo>
                    <a:pt x="512" y="537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1"/>
                  </a:lnTo>
                  <a:lnTo>
                    <a:pt x="122" y="1097"/>
                  </a:lnTo>
                  <a:lnTo>
                    <a:pt x="74" y="1267"/>
                  </a:lnTo>
                  <a:lnTo>
                    <a:pt x="25" y="1462"/>
                  </a:lnTo>
                  <a:lnTo>
                    <a:pt x="25" y="1462"/>
                  </a:lnTo>
                  <a:lnTo>
                    <a:pt x="1" y="1633"/>
                  </a:lnTo>
                  <a:lnTo>
                    <a:pt x="1" y="1803"/>
                  </a:lnTo>
                  <a:lnTo>
                    <a:pt x="1" y="1998"/>
                  </a:lnTo>
                  <a:lnTo>
                    <a:pt x="25" y="2168"/>
                  </a:lnTo>
                  <a:lnTo>
                    <a:pt x="74" y="2339"/>
                  </a:lnTo>
                  <a:lnTo>
                    <a:pt x="147" y="2485"/>
                  </a:lnTo>
                  <a:lnTo>
                    <a:pt x="220" y="2655"/>
                  </a:lnTo>
                  <a:lnTo>
                    <a:pt x="317" y="2777"/>
                  </a:lnTo>
                  <a:lnTo>
                    <a:pt x="415" y="2923"/>
                  </a:lnTo>
                  <a:lnTo>
                    <a:pt x="536" y="3045"/>
                  </a:lnTo>
                  <a:lnTo>
                    <a:pt x="658" y="3167"/>
                  </a:lnTo>
                  <a:lnTo>
                    <a:pt x="804" y="3264"/>
                  </a:lnTo>
                  <a:lnTo>
                    <a:pt x="950" y="3362"/>
                  </a:lnTo>
                  <a:lnTo>
                    <a:pt x="1096" y="3435"/>
                  </a:lnTo>
                  <a:lnTo>
                    <a:pt x="1267" y="3483"/>
                  </a:lnTo>
                  <a:lnTo>
                    <a:pt x="1462" y="3532"/>
                  </a:lnTo>
                  <a:lnTo>
                    <a:pt x="1462" y="3532"/>
                  </a:lnTo>
                  <a:lnTo>
                    <a:pt x="1705" y="3557"/>
                  </a:lnTo>
                  <a:lnTo>
                    <a:pt x="1973" y="3557"/>
                  </a:lnTo>
                  <a:lnTo>
                    <a:pt x="2217" y="3508"/>
                  </a:lnTo>
                  <a:lnTo>
                    <a:pt x="2460" y="3435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38" name="Shape 738"/>
            <p:cNvSpPr/>
            <p:nvPr/>
          </p:nvSpPr>
          <p:spPr>
            <a:xfrm>
              <a:off x="5233525" y="5255225"/>
              <a:ext cx="89525" cy="89525"/>
            </a:xfrm>
            <a:custGeom>
              <a:avLst/>
              <a:gdLst/>
              <a:ahLst/>
              <a:cxnLst/>
              <a:rect l="0" t="0" r="0" b="0"/>
              <a:pathLst>
                <a:path w="3581" h="3581" fill="none" extrusionOk="0">
                  <a:moveTo>
                    <a:pt x="3215" y="707"/>
                  </a:moveTo>
                  <a:lnTo>
                    <a:pt x="3215" y="707"/>
                  </a:lnTo>
                  <a:lnTo>
                    <a:pt x="3093" y="585"/>
                  </a:lnTo>
                  <a:lnTo>
                    <a:pt x="2972" y="464"/>
                  </a:lnTo>
                  <a:lnTo>
                    <a:pt x="2850" y="342"/>
                  </a:lnTo>
                  <a:lnTo>
                    <a:pt x="2679" y="244"/>
                  </a:lnTo>
                  <a:lnTo>
                    <a:pt x="2679" y="244"/>
                  </a:lnTo>
                  <a:lnTo>
                    <a:pt x="2533" y="171"/>
                  </a:lnTo>
                  <a:lnTo>
                    <a:pt x="2363" y="98"/>
                  </a:lnTo>
                  <a:lnTo>
                    <a:pt x="2192" y="50"/>
                  </a:lnTo>
                  <a:lnTo>
                    <a:pt x="2022" y="25"/>
                  </a:lnTo>
                  <a:lnTo>
                    <a:pt x="1851" y="1"/>
                  </a:lnTo>
                  <a:lnTo>
                    <a:pt x="1681" y="25"/>
                  </a:lnTo>
                  <a:lnTo>
                    <a:pt x="1510" y="25"/>
                  </a:lnTo>
                  <a:lnTo>
                    <a:pt x="1340" y="74"/>
                  </a:lnTo>
                  <a:lnTo>
                    <a:pt x="1169" y="123"/>
                  </a:lnTo>
                  <a:lnTo>
                    <a:pt x="1023" y="196"/>
                  </a:lnTo>
                  <a:lnTo>
                    <a:pt x="877" y="269"/>
                  </a:lnTo>
                  <a:lnTo>
                    <a:pt x="731" y="366"/>
                  </a:lnTo>
                  <a:lnTo>
                    <a:pt x="585" y="488"/>
                  </a:lnTo>
                  <a:lnTo>
                    <a:pt x="463" y="610"/>
                  </a:lnTo>
                  <a:lnTo>
                    <a:pt x="341" y="731"/>
                  </a:lnTo>
                  <a:lnTo>
                    <a:pt x="244" y="902"/>
                  </a:lnTo>
                  <a:lnTo>
                    <a:pt x="244" y="902"/>
                  </a:lnTo>
                  <a:lnTo>
                    <a:pt x="171" y="1048"/>
                  </a:lnTo>
                  <a:lnTo>
                    <a:pt x="98" y="1219"/>
                  </a:lnTo>
                  <a:lnTo>
                    <a:pt x="49" y="1389"/>
                  </a:lnTo>
                  <a:lnTo>
                    <a:pt x="25" y="1560"/>
                  </a:lnTo>
                  <a:lnTo>
                    <a:pt x="0" y="1730"/>
                  </a:lnTo>
                  <a:lnTo>
                    <a:pt x="0" y="1900"/>
                  </a:lnTo>
                  <a:lnTo>
                    <a:pt x="25" y="2071"/>
                  </a:lnTo>
                  <a:lnTo>
                    <a:pt x="73" y="2241"/>
                  </a:lnTo>
                  <a:lnTo>
                    <a:pt x="122" y="2412"/>
                  </a:lnTo>
                  <a:lnTo>
                    <a:pt x="195" y="2558"/>
                  </a:lnTo>
                  <a:lnTo>
                    <a:pt x="268" y="2729"/>
                  </a:lnTo>
                  <a:lnTo>
                    <a:pt x="366" y="2850"/>
                  </a:lnTo>
                  <a:lnTo>
                    <a:pt x="463" y="2996"/>
                  </a:lnTo>
                  <a:lnTo>
                    <a:pt x="609" y="3118"/>
                  </a:lnTo>
                  <a:lnTo>
                    <a:pt x="731" y="3240"/>
                  </a:lnTo>
                  <a:lnTo>
                    <a:pt x="901" y="3337"/>
                  </a:lnTo>
                  <a:lnTo>
                    <a:pt x="901" y="3337"/>
                  </a:lnTo>
                  <a:lnTo>
                    <a:pt x="1048" y="3410"/>
                  </a:lnTo>
                  <a:lnTo>
                    <a:pt x="1218" y="3484"/>
                  </a:lnTo>
                  <a:lnTo>
                    <a:pt x="1389" y="3532"/>
                  </a:lnTo>
                  <a:lnTo>
                    <a:pt x="1559" y="3557"/>
                  </a:lnTo>
                  <a:lnTo>
                    <a:pt x="1730" y="3581"/>
                  </a:lnTo>
                  <a:lnTo>
                    <a:pt x="1900" y="3581"/>
                  </a:lnTo>
                  <a:lnTo>
                    <a:pt x="2071" y="3557"/>
                  </a:lnTo>
                  <a:lnTo>
                    <a:pt x="2241" y="3508"/>
                  </a:lnTo>
                  <a:lnTo>
                    <a:pt x="2411" y="3459"/>
                  </a:lnTo>
                  <a:lnTo>
                    <a:pt x="2558" y="3410"/>
                  </a:lnTo>
                  <a:lnTo>
                    <a:pt x="2704" y="3313"/>
                  </a:lnTo>
                  <a:lnTo>
                    <a:pt x="2850" y="3216"/>
                  </a:lnTo>
                  <a:lnTo>
                    <a:pt x="2996" y="3118"/>
                  </a:lnTo>
                  <a:lnTo>
                    <a:pt x="3118" y="2996"/>
                  </a:lnTo>
                  <a:lnTo>
                    <a:pt x="3240" y="2850"/>
                  </a:lnTo>
                  <a:lnTo>
                    <a:pt x="3337" y="2704"/>
                  </a:lnTo>
                  <a:lnTo>
                    <a:pt x="3337" y="2704"/>
                  </a:lnTo>
                  <a:lnTo>
                    <a:pt x="3459" y="2412"/>
                  </a:lnTo>
                  <a:lnTo>
                    <a:pt x="3532" y="2144"/>
                  </a:lnTo>
                  <a:lnTo>
                    <a:pt x="3581" y="1852"/>
                  </a:lnTo>
                  <a:lnTo>
                    <a:pt x="3556" y="156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39" name="Shape 739"/>
            <p:cNvSpPr/>
            <p:nvPr/>
          </p:nvSpPr>
          <p:spPr>
            <a:xfrm>
              <a:off x="5453325" y="5382475"/>
              <a:ext cx="88925" cy="88325"/>
            </a:xfrm>
            <a:custGeom>
              <a:avLst/>
              <a:gdLst/>
              <a:ahLst/>
              <a:cxnLst/>
              <a:rect l="0" t="0" r="0" b="0"/>
              <a:pathLst>
                <a:path w="3557" h="3533" fill="none" extrusionOk="0">
                  <a:moveTo>
                    <a:pt x="1389" y="1"/>
                  </a:moveTo>
                  <a:lnTo>
                    <a:pt x="1389" y="1"/>
                  </a:lnTo>
                  <a:lnTo>
                    <a:pt x="1194" y="50"/>
                  </a:lnTo>
                  <a:lnTo>
                    <a:pt x="999" y="147"/>
                  </a:lnTo>
                  <a:lnTo>
                    <a:pt x="804" y="245"/>
                  </a:lnTo>
                  <a:lnTo>
                    <a:pt x="634" y="366"/>
                  </a:lnTo>
                  <a:lnTo>
                    <a:pt x="634" y="366"/>
                  </a:lnTo>
                  <a:lnTo>
                    <a:pt x="488" y="488"/>
                  </a:lnTo>
                  <a:lnTo>
                    <a:pt x="390" y="634"/>
                  </a:lnTo>
                  <a:lnTo>
                    <a:pt x="268" y="780"/>
                  </a:lnTo>
                  <a:lnTo>
                    <a:pt x="195" y="926"/>
                  </a:lnTo>
                  <a:lnTo>
                    <a:pt x="122" y="1073"/>
                  </a:lnTo>
                  <a:lnTo>
                    <a:pt x="74" y="1243"/>
                  </a:lnTo>
                  <a:lnTo>
                    <a:pt x="25" y="1414"/>
                  </a:lnTo>
                  <a:lnTo>
                    <a:pt x="0" y="1584"/>
                  </a:lnTo>
                  <a:lnTo>
                    <a:pt x="0" y="1755"/>
                  </a:lnTo>
                  <a:lnTo>
                    <a:pt x="0" y="1925"/>
                  </a:lnTo>
                  <a:lnTo>
                    <a:pt x="25" y="2096"/>
                  </a:lnTo>
                  <a:lnTo>
                    <a:pt x="74" y="2266"/>
                  </a:lnTo>
                  <a:lnTo>
                    <a:pt x="122" y="2412"/>
                  </a:lnTo>
                  <a:lnTo>
                    <a:pt x="195" y="2583"/>
                  </a:lnTo>
                  <a:lnTo>
                    <a:pt x="293" y="2729"/>
                  </a:lnTo>
                  <a:lnTo>
                    <a:pt x="415" y="2875"/>
                  </a:lnTo>
                  <a:lnTo>
                    <a:pt x="415" y="2875"/>
                  </a:lnTo>
                  <a:lnTo>
                    <a:pt x="536" y="3021"/>
                  </a:lnTo>
                  <a:lnTo>
                    <a:pt x="658" y="3143"/>
                  </a:lnTo>
                  <a:lnTo>
                    <a:pt x="804" y="3240"/>
                  </a:lnTo>
                  <a:lnTo>
                    <a:pt x="950" y="3313"/>
                  </a:lnTo>
                  <a:lnTo>
                    <a:pt x="1121" y="3386"/>
                  </a:lnTo>
                  <a:lnTo>
                    <a:pt x="1267" y="3459"/>
                  </a:lnTo>
                  <a:lnTo>
                    <a:pt x="1437" y="3484"/>
                  </a:lnTo>
                  <a:lnTo>
                    <a:pt x="1608" y="3508"/>
                  </a:lnTo>
                  <a:lnTo>
                    <a:pt x="1778" y="3532"/>
                  </a:lnTo>
                  <a:lnTo>
                    <a:pt x="1949" y="3508"/>
                  </a:lnTo>
                  <a:lnTo>
                    <a:pt x="2119" y="3484"/>
                  </a:lnTo>
                  <a:lnTo>
                    <a:pt x="2290" y="3435"/>
                  </a:lnTo>
                  <a:lnTo>
                    <a:pt x="2460" y="3386"/>
                  </a:lnTo>
                  <a:lnTo>
                    <a:pt x="2606" y="3313"/>
                  </a:lnTo>
                  <a:lnTo>
                    <a:pt x="2777" y="3216"/>
                  </a:lnTo>
                  <a:lnTo>
                    <a:pt x="2923" y="3118"/>
                  </a:lnTo>
                  <a:lnTo>
                    <a:pt x="2923" y="3118"/>
                  </a:lnTo>
                  <a:lnTo>
                    <a:pt x="3045" y="2997"/>
                  </a:lnTo>
                  <a:lnTo>
                    <a:pt x="3167" y="2851"/>
                  </a:lnTo>
                  <a:lnTo>
                    <a:pt x="3264" y="2704"/>
                  </a:lnTo>
                  <a:lnTo>
                    <a:pt x="3361" y="2558"/>
                  </a:lnTo>
                  <a:lnTo>
                    <a:pt x="3435" y="2412"/>
                  </a:lnTo>
                  <a:lnTo>
                    <a:pt x="3483" y="2242"/>
                  </a:lnTo>
                  <a:lnTo>
                    <a:pt x="3532" y="2071"/>
                  </a:lnTo>
                  <a:lnTo>
                    <a:pt x="3556" y="1901"/>
                  </a:lnTo>
                  <a:lnTo>
                    <a:pt x="3556" y="1730"/>
                  </a:lnTo>
                  <a:lnTo>
                    <a:pt x="3556" y="1560"/>
                  </a:lnTo>
                  <a:lnTo>
                    <a:pt x="3532" y="1389"/>
                  </a:lnTo>
                  <a:lnTo>
                    <a:pt x="3483" y="1219"/>
                  </a:lnTo>
                  <a:lnTo>
                    <a:pt x="3410" y="1048"/>
                  </a:lnTo>
                  <a:lnTo>
                    <a:pt x="3337" y="902"/>
                  </a:lnTo>
                  <a:lnTo>
                    <a:pt x="3264" y="756"/>
                  </a:lnTo>
                  <a:lnTo>
                    <a:pt x="3142" y="610"/>
                  </a:lnTo>
                  <a:lnTo>
                    <a:pt x="3142" y="610"/>
                  </a:lnTo>
                  <a:lnTo>
                    <a:pt x="2972" y="415"/>
                  </a:lnTo>
                  <a:lnTo>
                    <a:pt x="2753" y="245"/>
                  </a:lnTo>
                  <a:lnTo>
                    <a:pt x="2533" y="123"/>
                  </a:lnTo>
                  <a:lnTo>
                    <a:pt x="2314" y="5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40" name="Shape 740"/>
            <p:cNvSpPr/>
            <p:nvPr/>
          </p:nvSpPr>
          <p:spPr>
            <a:xfrm>
              <a:off x="5682875" y="5188875"/>
              <a:ext cx="88925" cy="89525"/>
            </a:xfrm>
            <a:custGeom>
              <a:avLst/>
              <a:gdLst/>
              <a:ahLst/>
              <a:cxnLst/>
              <a:rect l="0" t="0" r="0" b="0"/>
              <a:pathLst>
                <a:path w="3557" h="3581" fill="none" extrusionOk="0">
                  <a:moveTo>
                    <a:pt x="0" y="2022"/>
                  </a:moveTo>
                  <a:lnTo>
                    <a:pt x="0" y="2022"/>
                  </a:lnTo>
                  <a:lnTo>
                    <a:pt x="25" y="2216"/>
                  </a:lnTo>
                  <a:lnTo>
                    <a:pt x="98" y="2411"/>
                  </a:lnTo>
                  <a:lnTo>
                    <a:pt x="98" y="2411"/>
                  </a:lnTo>
                  <a:lnTo>
                    <a:pt x="171" y="2557"/>
                  </a:lnTo>
                  <a:lnTo>
                    <a:pt x="244" y="2728"/>
                  </a:lnTo>
                  <a:lnTo>
                    <a:pt x="341" y="2874"/>
                  </a:lnTo>
                  <a:lnTo>
                    <a:pt x="463" y="2996"/>
                  </a:lnTo>
                  <a:lnTo>
                    <a:pt x="585" y="3118"/>
                  </a:lnTo>
                  <a:lnTo>
                    <a:pt x="707" y="3239"/>
                  </a:lnTo>
                  <a:lnTo>
                    <a:pt x="853" y="3337"/>
                  </a:lnTo>
                  <a:lnTo>
                    <a:pt x="999" y="3410"/>
                  </a:lnTo>
                  <a:lnTo>
                    <a:pt x="1169" y="3483"/>
                  </a:lnTo>
                  <a:lnTo>
                    <a:pt x="1340" y="3532"/>
                  </a:lnTo>
                  <a:lnTo>
                    <a:pt x="1510" y="3556"/>
                  </a:lnTo>
                  <a:lnTo>
                    <a:pt x="1681" y="3580"/>
                  </a:lnTo>
                  <a:lnTo>
                    <a:pt x="1851" y="3580"/>
                  </a:lnTo>
                  <a:lnTo>
                    <a:pt x="2022" y="3556"/>
                  </a:lnTo>
                  <a:lnTo>
                    <a:pt x="2192" y="3532"/>
                  </a:lnTo>
                  <a:lnTo>
                    <a:pt x="2363" y="3459"/>
                  </a:lnTo>
                  <a:lnTo>
                    <a:pt x="2363" y="3459"/>
                  </a:lnTo>
                  <a:lnTo>
                    <a:pt x="2533" y="3410"/>
                  </a:lnTo>
                  <a:lnTo>
                    <a:pt x="2704" y="3312"/>
                  </a:lnTo>
                  <a:lnTo>
                    <a:pt x="2850" y="3215"/>
                  </a:lnTo>
                  <a:lnTo>
                    <a:pt x="2972" y="3093"/>
                  </a:lnTo>
                  <a:lnTo>
                    <a:pt x="3093" y="2971"/>
                  </a:lnTo>
                  <a:lnTo>
                    <a:pt x="3215" y="2850"/>
                  </a:lnTo>
                  <a:lnTo>
                    <a:pt x="3288" y="2704"/>
                  </a:lnTo>
                  <a:lnTo>
                    <a:pt x="3386" y="2557"/>
                  </a:lnTo>
                  <a:lnTo>
                    <a:pt x="3434" y="2387"/>
                  </a:lnTo>
                  <a:lnTo>
                    <a:pt x="3483" y="2216"/>
                  </a:lnTo>
                  <a:lnTo>
                    <a:pt x="3532" y="2070"/>
                  </a:lnTo>
                  <a:lnTo>
                    <a:pt x="3556" y="1875"/>
                  </a:lnTo>
                  <a:lnTo>
                    <a:pt x="3556" y="1705"/>
                  </a:lnTo>
                  <a:lnTo>
                    <a:pt x="3532" y="1534"/>
                  </a:lnTo>
                  <a:lnTo>
                    <a:pt x="3507" y="1364"/>
                  </a:lnTo>
                  <a:lnTo>
                    <a:pt x="3434" y="1194"/>
                  </a:lnTo>
                  <a:lnTo>
                    <a:pt x="3434" y="1194"/>
                  </a:lnTo>
                  <a:lnTo>
                    <a:pt x="3361" y="1023"/>
                  </a:lnTo>
                  <a:lnTo>
                    <a:pt x="3288" y="853"/>
                  </a:lnTo>
                  <a:lnTo>
                    <a:pt x="3191" y="706"/>
                  </a:lnTo>
                  <a:lnTo>
                    <a:pt x="3069" y="585"/>
                  </a:lnTo>
                  <a:lnTo>
                    <a:pt x="2947" y="463"/>
                  </a:lnTo>
                  <a:lnTo>
                    <a:pt x="2825" y="341"/>
                  </a:lnTo>
                  <a:lnTo>
                    <a:pt x="2679" y="268"/>
                  </a:lnTo>
                  <a:lnTo>
                    <a:pt x="2533" y="171"/>
                  </a:lnTo>
                  <a:lnTo>
                    <a:pt x="2363" y="122"/>
                  </a:lnTo>
                  <a:lnTo>
                    <a:pt x="2192" y="73"/>
                  </a:lnTo>
                  <a:lnTo>
                    <a:pt x="2022" y="24"/>
                  </a:lnTo>
                  <a:lnTo>
                    <a:pt x="1851" y="24"/>
                  </a:lnTo>
                  <a:lnTo>
                    <a:pt x="1681" y="0"/>
                  </a:lnTo>
                  <a:lnTo>
                    <a:pt x="1510" y="24"/>
                  </a:lnTo>
                  <a:lnTo>
                    <a:pt x="1340" y="73"/>
                  </a:lnTo>
                  <a:lnTo>
                    <a:pt x="1169" y="122"/>
                  </a:lnTo>
                  <a:lnTo>
                    <a:pt x="1169" y="122"/>
                  </a:lnTo>
                  <a:lnTo>
                    <a:pt x="974" y="195"/>
                  </a:lnTo>
                  <a:lnTo>
                    <a:pt x="804" y="292"/>
                  </a:lnTo>
                  <a:lnTo>
                    <a:pt x="658" y="390"/>
                  </a:lnTo>
                  <a:lnTo>
                    <a:pt x="512" y="512"/>
                  </a:lnTo>
                  <a:lnTo>
                    <a:pt x="390" y="658"/>
                  </a:lnTo>
                  <a:lnTo>
                    <a:pt x="293" y="804"/>
                  </a:lnTo>
                  <a:lnTo>
                    <a:pt x="195" y="950"/>
                  </a:lnTo>
                  <a:lnTo>
                    <a:pt x="122" y="1120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41" name="Shape 741"/>
            <p:cNvSpPr/>
            <p:nvPr/>
          </p:nvSpPr>
          <p:spPr>
            <a:xfrm>
              <a:off x="5411925" y="5110925"/>
              <a:ext cx="188775" cy="189400"/>
            </a:xfrm>
            <a:custGeom>
              <a:avLst/>
              <a:gdLst/>
              <a:ahLst/>
              <a:cxnLst/>
              <a:rect l="0" t="0" r="0" b="0"/>
              <a:pathLst>
                <a:path w="7551" h="7576" fill="none" extrusionOk="0">
                  <a:moveTo>
                    <a:pt x="0" y="3776"/>
                  </a:moveTo>
                  <a:lnTo>
                    <a:pt x="0" y="3776"/>
                  </a:lnTo>
                  <a:lnTo>
                    <a:pt x="25" y="3410"/>
                  </a:lnTo>
                  <a:lnTo>
                    <a:pt x="73" y="3021"/>
                  </a:lnTo>
                  <a:lnTo>
                    <a:pt x="171" y="2655"/>
                  </a:lnTo>
                  <a:lnTo>
                    <a:pt x="293" y="2314"/>
                  </a:lnTo>
                  <a:lnTo>
                    <a:pt x="463" y="1973"/>
                  </a:lnTo>
                  <a:lnTo>
                    <a:pt x="658" y="1681"/>
                  </a:lnTo>
                  <a:lnTo>
                    <a:pt x="877" y="1389"/>
                  </a:lnTo>
                  <a:lnTo>
                    <a:pt x="1121" y="1121"/>
                  </a:lnTo>
                  <a:lnTo>
                    <a:pt x="1389" y="877"/>
                  </a:lnTo>
                  <a:lnTo>
                    <a:pt x="1656" y="658"/>
                  </a:lnTo>
                  <a:lnTo>
                    <a:pt x="1973" y="463"/>
                  </a:lnTo>
                  <a:lnTo>
                    <a:pt x="2314" y="293"/>
                  </a:lnTo>
                  <a:lnTo>
                    <a:pt x="2655" y="171"/>
                  </a:lnTo>
                  <a:lnTo>
                    <a:pt x="3020" y="74"/>
                  </a:lnTo>
                  <a:lnTo>
                    <a:pt x="3386" y="25"/>
                  </a:lnTo>
                  <a:lnTo>
                    <a:pt x="3775" y="1"/>
                  </a:lnTo>
                  <a:lnTo>
                    <a:pt x="3775" y="1"/>
                  </a:lnTo>
                  <a:lnTo>
                    <a:pt x="4165" y="25"/>
                  </a:lnTo>
                  <a:lnTo>
                    <a:pt x="4555" y="74"/>
                  </a:lnTo>
                  <a:lnTo>
                    <a:pt x="4896" y="171"/>
                  </a:lnTo>
                  <a:lnTo>
                    <a:pt x="5261" y="293"/>
                  </a:lnTo>
                  <a:lnTo>
                    <a:pt x="5578" y="463"/>
                  </a:lnTo>
                  <a:lnTo>
                    <a:pt x="5894" y="658"/>
                  </a:lnTo>
                  <a:lnTo>
                    <a:pt x="6186" y="877"/>
                  </a:lnTo>
                  <a:lnTo>
                    <a:pt x="6454" y="1121"/>
                  </a:lnTo>
                  <a:lnTo>
                    <a:pt x="6698" y="1389"/>
                  </a:lnTo>
                  <a:lnTo>
                    <a:pt x="6917" y="1681"/>
                  </a:lnTo>
                  <a:lnTo>
                    <a:pt x="7112" y="1973"/>
                  </a:lnTo>
                  <a:lnTo>
                    <a:pt x="7258" y="2314"/>
                  </a:lnTo>
                  <a:lnTo>
                    <a:pt x="7404" y="2655"/>
                  </a:lnTo>
                  <a:lnTo>
                    <a:pt x="7477" y="3021"/>
                  </a:lnTo>
                  <a:lnTo>
                    <a:pt x="7550" y="3410"/>
                  </a:lnTo>
                  <a:lnTo>
                    <a:pt x="7550" y="3776"/>
                  </a:lnTo>
                  <a:lnTo>
                    <a:pt x="7550" y="3776"/>
                  </a:lnTo>
                  <a:lnTo>
                    <a:pt x="7550" y="4165"/>
                  </a:lnTo>
                  <a:lnTo>
                    <a:pt x="7477" y="4555"/>
                  </a:lnTo>
                  <a:lnTo>
                    <a:pt x="7404" y="4920"/>
                  </a:lnTo>
                  <a:lnTo>
                    <a:pt x="7258" y="5261"/>
                  </a:lnTo>
                  <a:lnTo>
                    <a:pt x="7112" y="5578"/>
                  </a:lnTo>
                  <a:lnTo>
                    <a:pt x="6917" y="5895"/>
                  </a:lnTo>
                  <a:lnTo>
                    <a:pt x="6698" y="6187"/>
                  </a:lnTo>
                  <a:lnTo>
                    <a:pt x="6454" y="6455"/>
                  </a:lnTo>
                  <a:lnTo>
                    <a:pt x="6186" y="6698"/>
                  </a:lnTo>
                  <a:lnTo>
                    <a:pt x="5894" y="6917"/>
                  </a:lnTo>
                  <a:lnTo>
                    <a:pt x="5578" y="7112"/>
                  </a:lnTo>
                  <a:lnTo>
                    <a:pt x="5261" y="7258"/>
                  </a:lnTo>
                  <a:lnTo>
                    <a:pt x="4896" y="7405"/>
                  </a:lnTo>
                  <a:lnTo>
                    <a:pt x="4555" y="7478"/>
                  </a:lnTo>
                  <a:lnTo>
                    <a:pt x="4165" y="7551"/>
                  </a:lnTo>
                  <a:lnTo>
                    <a:pt x="3775" y="7575"/>
                  </a:lnTo>
                  <a:lnTo>
                    <a:pt x="3775" y="7575"/>
                  </a:lnTo>
                  <a:lnTo>
                    <a:pt x="3386" y="7551"/>
                  </a:lnTo>
                  <a:lnTo>
                    <a:pt x="3020" y="7478"/>
                  </a:lnTo>
                  <a:lnTo>
                    <a:pt x="2655" y="7405"/>
                  </a:lnTo>
                  <a:lnTo>
                    <a:pt x="2314" y="7258"/>
                  </a:lnTo>
                  <a:lnTo>
                    <a:pt x="1973" y="7112"/>
                  </a:lnTo>
                  <a:lnTo>
                    <a:pt x="1656" y="6917"/>
                  </a:lnTo>
                  <a:lnTo>
                    <a:pt x="1389" y="6698"/>
                  </a:lnTo>
                  <a:lnTo>
                    <a:pt x="1121" y="6455"/>
                  </a:lnTo>
                  <a:lnTo>
                    <a:pt x="877" y="6187"/>
                  </a:lnTo>
                  <a:lnTo>
                    <a:pt x="658" y="5895"/>
                  </a:lnTo>
                  <a:lnTo>
                    <a:pt x="463" y="5578"/>
                  </a:lnTo>
                  <a:lnTo>
                    <a:pt x="293" y="5261"/>
                  </a:lnTo>
                  <a:lnTo>
                    <a:pt x="171" y="4920"/>
                  </a:lnTo>
                  <a:lnTo>
                    <a:pt x="73" y="4555"/>
                  </a:lnTo>
                  <a:lnTo>
                    <a:pt x="25" y="4165"/>
                  </a:lnTo>
                  <a:lnTo>
                    <a:pt x="0" y="3776"/>
                  </a:lnTo>
                  <a:lnTo>
                    <a:pt x="0" y="3776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42" name="Shape 742"/>
            <p:cNvSpPr/>
            <p:nvPr/>
          </p:nvSpPr>
          <p:spPr>
            <a:xfrm>
              <a:off x="5367475" y="5025075"/>
              <a:ext cx="81600" cy="105975"/>
            </a:xfrm>
            <a:custGeom>
              <a:avLst/>
              <a:gdLst/>
              <a:ahLst/>
              <a:cxnLst/>
              <a:rect l="0" t="0" r="0" b="0"/>
              <a:pathLst>
                <a:path w="3264" h="4239" fill="none" extrusionOk="0">
                  <a:moveTo>
                    <a:pt x="0" y="1"/>
                  </a:moveTo>
                  <a:lnTo>
                    <a:pt x="3264" y="423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43" name="Shape 743"/>
            <p:cNvSpPr/>
            <p:nvPr/>
          </p:nvSpPr>
          <p:spPr>
            <a:xfrm>
              <a:off x="5567800" y="4999500"/>
              <a:ext cx="115100" cy="133975"/>
            </a:xfrm>
            <a:custGeom>
              <a:avLst/>
              <a:gdLst/>
              <a:ahLst/>
              <a:cxnLst/>
              <a:rect l="0" t="0" r="0" b="0"/>
              <a:pathLst>
                <a:path w="4604" h="5359" fill="none" extrusionOk="0">
                  <a:moveTo>
                    <a:pt x="0" y="5359"/>
                  </a:moveTo>
                  <a:lnTo>
                    <a:pt x="4603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44" name="Shape 744"/>
            <p:cNvSpPr/>
            <p:nvPr/>
          </p:nvSpPr>
          <p:spPr>
            <a:xfrm>
              <a:off x="5600075" y="5217475"/>
              <a:ext cx="127275" cy="16475"/>
            </a:xfrm>
            <a:custGeom>
              <a:avLst/>
              <a:gdLst/>
              <a:ahLst/>
              <a:cxnLst/>
              <a:rect l="0" t="0" r="0" b="0"/>
              <a:pathLst>
                <a:path w="5091" h="659" fill="none" extrusionOk="0">
                  <a:moveTo>
                    <a:pt x="5090" y="658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45" name="Shape 745"/>
            <p:cNvSpPr/>
            <p:nvPr/>
          </p:nvSpPr>
          <p:spPr>
            <a:xfrm>
              <a:off x="5497775" y="5299675"/>
              <a:ext cx="4900" cy="126675"/>
            </a:xfrm>
            <a:custGeom>
              <a:avLst/>
              <a:gdLst/>
              <a:ahLst/>
              <a:cxnLst/>
              <a:rect l="0" t="0" r="0" b="0"/>
              <a:pathLst>
                <a:path w="196" h="5067" fill="none" extrusionOk="0">
                  <a:moveTo>
                    <a:pt x="0" y="5067"/>
                  </a:moveTo>
                  <a:lnTo>
                    <a:pt x="195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46" name="Shape 746"/>
            <p:cNvSpPr/>
            <p:nvPr/>
          </p:nvSpPr>
          <p:spPr>
            <a:xfrm>
              <a:off x="5277975" y="5241825"/>
              <a:ext cx="141275" cy="58500"/>
            </a:xfrm>
            <a:custGeom>
              <a:avLst/>
              <a:gdLst/>
              <a:ahLst/>
              <a:cxnLst/>
              <a:rect l="0" t="0" r="0" b="0"/>
              <a:pathLst>
                <a:path w="5651" h="2340" fill="none" extrusionOk="0">
                  <a:moveTo>
                    <a:pt x="0" y="2339"/>
                  </a:moveTo>
                  <a:lnTo>
                    <a:pt x="5651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747" name="Shape 747"/>
          <p:cNvGrpSpPr/>
          <p:nvPr/>
        </p:nvGrpSpPr>
        <p:grpSpPr>
          <a:xfrm>
            <a:off x="6637363" y="4242254"/>
            <a:ext cx="460615" cy="418653"/>
            <a:chOff x="4556450" y="4963575"/>
            <a:chExt cx="548025" cy="498100"/>
          </a:xfrm>
        </p:grpSpPr>
        <p:sp>
          <p:nvSpPr>
            <p:cNvPr id="748" name="Shape 748"/>
            <p:cNvSpPr/>
            <p:nvPr/>
          </p:nvSpPr>
          <p:spPr>
            <a:xfrm>
              <a:off x="4611850" y="5222350"/>
              <a:ext cx="436600" cy="239325"/>
            </a:xfrm>
            <a:custGeom>
              <a:avLst/>
              <a:gdLst/>
              <a:ahLst/>
              <a:cxnLst/>
              <a:rect l="0" t="0" r="0" b="0"/>
              <a:pathLst>
                <a:path w="17464" h="9573" fill="none" extrusionOk="0">
                  <a:moveTo>
                    <a:pt x="1" y="1"/>
                  </a:moveTo>
                  <a:lnTo>
                    <a:pt x="1" y="4677"/>
                  </a:lnTo>
                  <a:lnTo>
                    <a:pt x="8720" y="9572"/>
                  </a:lnTo>
                  <a:lnTo>
                    <a:pt x="17463" y="4677"/>
                  </a:lnTo>
                  <a:lnTo>
                    <a:pt x="17463" y="1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49" name="Shape 749"/>
            <p:cNvSpPr/>
            <p:nvPr/>
          </p:nvSpPr>
          <p:spPr>
            <a:xfrm>
              <a:off x="4612475" y="4963575"/>
              <a:ext cx="435975" cy="125450"/>
            </a:xfrm>
            <a:custGeom>
              <a:avLst/>
              <a:gdLst/>
              <a:ahLst/>
              <a:cxnLst/>
              <a:rect l="0" t="0" r="0" b="0"/>
              <a:pathLst>
                <a:path w="17439" h="5018" fill="none" extrusionOk="0">
                  <a:moveTo>
                    <a:pt x="17438" y="5018"/>
                  </a:moveTo>
                  <a:lnTo>
                    <a:pt x="8671" y="1"/>
                  </a:lnTo>
                  <a:lnTo>
                    <a:pt x="0" y="501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50" name="Shape 750"/>
            <p:cNvSpPr/>
            <p:nvPr/>
          </p:nvSpPr>
          <p:spPr>
            <a:xfrm>
              <a:off x="4556450" y="5089000"/>
              <a:ext cx="274025" cy="225925"/>
            </a:xfrm>
            <a:custGeom>
              <a:avLst/>
              <a:gdLst/>
              <a:ahLst/>
              <a:cxnLst/>
              <a:rect l="0" t="0" r="0" b="0"/>
              <a:pathLst>
                <a:path w="10961" h="9037" fill="none" extrusionOk="0">
                  <a:moveTo>
                    <a:pt x="8720" y="9037"/>
                  </a:moveTo>
                  <a:lnTo>
                    <a:pt x="1" y="4068"/>
                  </a:lnTo>
                  <a:lnTo>
                    <a:pt x="2241" y="1"/>
                  </a:lnTo>
                  <a:lnTo>
                    <a:pt x="10960" y="4969"/>
                  </a:lnTo>
                  <a:lnTo>
                    <a:pt x="8720" y="9037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51" name="Shape 751"/>
            <p:cNvSpPr/>
            <p:nvPr/>
          </p:nvSpPr>
          <p:spPr>
            <a:xfrm>
              <a:off x="4830450" y="5089000"/>
              <a:ext cx="274025" cy="225925"/>
            </a:xfrm>
            <a:custGeom>
              <a:avLst/>
              <a:gdLst/>
              <a:ahLst/>
              <a:cxnLst/>
              <a:rect l="0" t="0" r="0" b="0"/>
              <a:pathLst>
                <a:path w="10961" h="9037" fill="none" extrusionOk="0">
                  <a:moveTo>
                    <a:pt x="2241" y="9037"/>
                  </a:moveTo>
                  <a:lnTo>
                    <a:pt x="10960" y="4068"/>
                  </a:lnTo>
                  <a:lnTo>
                    <a:pt x="8719" y="1"/>
                  </a:lnTo>
                  <a:lnTo>
                    <a:pt x="0" y="4969"/>
                  </a:lnTo>
                  <a:lnTo>
                    <a:pt x="2241" y="9037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52" name="Shape 752"/>
            <p:cNvSpPr/>
            <p:nvPr/>
          </p:nvSpPr>
          <p:spPr>
            <a:xfrm>
              <a:off x="4830450" y="5213225"/>
              <a:ext cx="25" cy="248450"/>
            </a:xfrm>
            <a:custGeom>
              <a:avLst/>
              <a:gdLst/>
              <a:ahLst/>
              <a:cxnLst/>
              <a:rect l="0" t="0" r="0" b="0"/>
              <a:pathLst>
                <a:path w="1" h="9938" fill="none" extrusionOk="0">
                  <a:moveTo>
                    <a:pt x="0" y="0"/>
                  </a:moveTo>
                  <a:lnTo>
                    <a:pt x="0" y="9937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753" name="Shape 753"/>
          <p:cNvGrpSpPr/>
          <p:nvPr/>
        </p:nvGrpSpPr>
        <p:grpSpPr>
          <a:xfrm>
            <a:off x="3254645" y="4332839"/>
            <a:ext cx="445255" cy="246182"/>
            <a:chOff x="531800" y="5071350"/>
            <a:chExt cx="529750" cy="292900"/>
          </a:xfrm>
        </p:grpSpPr>
        <p:sp>
          <p:nvSpPr>
            <p:cNvPr id="754" name="Shape 754"/>
            <p:cNvSpPr/>
            <p:nvPr/>
          </p:nvSpPr>
          <p:spPr>
            <a:xfrm>
              <a:off x="632875" y="5077450"/>
              <a:ext cx="272200" cy="185725"/>
            </a:xfrm>
            <a:custGeom>
              <a:avLst/>
              <a:gdLst/>
              <a:ahLst/>
              <a:cxnLst/>
              <a:rect l="0" t="0" r="0" b="0"/>
              <a:pathLst>
                <a:path w="10888" h="7429" fill="none" extrusionOk="0">
                  <a:moveTo>
                    <a:pt x="2947" y="0"/>
                  </a:moveTo>
                  <a:lnTo>
                    <a:pt x="6406" y="7428"/>
                  </a:lnTo>
                  <a:lnTo>
                    <a:pt x="10887" y="2314"/>
                  </a:lnTo>
                  <a:lnTo>
                    <a:pt x="4019" y="2314"/>
                  </a:lnTo>
                  <a:lnTo>
                    <a:pt x="0" y="7428"/>
                  </a:lnTo>
                  <a:lnTo>
                    <a:pt x="6406" y="7428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55" name="Shape 755"/>
            <p:cNvSpPr/>
            <p:nvPr/>
          </p:nvSpPr>
          <p:spPr>
            <a:xfrm>
              <a:off x="886175" y="5071350"/>
              <a:ext cx="74300" cy="191825"/>
            </a:xfrm>
            <a:custGeom>
              <a:avLst/>
              <a:gdLst/>
              <a:ahLst/>
              <a:cxnLst/>
              <a:rect l="0" t="0" r="0" b="0"/>
              <a:pathLst>
                <a:path w="2972" h="7673" fill="none" extrusionOk="0">
                  <a:moveTo>
                    <a:pt x="2971" y="7672"/>
                  </a:moveTo>
                  <a:lnTo>
                    <a:pt x="0" y="1"/>
                  </a:lnTo>
                  <a:lnTo>
                    <a:pt x="1364" y="1"/>
                  </a:lnTo>
                  <a:lnTo>
                    <a:pt x="1364" y="1"/>
                  </a:lnTo>
                  <a:lnTo>
                    <a:pt x="1534" y="25"/>
                  </a:lnTo>
                  <a:lnTo>
                    <a:pt x="1681" y="49"/>
                  </a:lnTo>
                  <a:lnTo>
                    <a:pt x="1827" y="147"/>
                  </a:lnTo>
                  <a:lnTo>
                    <a:pt x="1875" y="195"/>
                  </a:lnTo>
                  <a:lnTo>
                    <a:pt x="1900" y="244"/>
                  </a:lnTo>
                  <a:lnTo>
                    <a:pt x="1924" y="342"/>
                  </a:lnTo>
                  <a:lnTo>
                    <a:pt x="1900" y="439"/>
                  </a:lnTo>
                  <a:lnTo>
                    <a:pt x="1851" y="536"/>
                  </a:lnTo>
                  <a:lnTo>
                    <a:pt x="1778" y="658"/>
                  </a:lnTo>
                  <a:lnTo>
                    <a:pt x="1656" y="804"/>
                  </a:lnTo>
                  <a:lnTo>
                    <a:pt x="1486" y="975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56" name="Shape 756"/>
            <p:cNvSpPr/>
            <p:nvPr/>
          </p:nvSpPr>
          <p:spPr>
            <a:xfrm>
              <a:off x="531800" y="5162075"/>
              <a:ext cx="202175" cy="202175"/>
            </a:xfrm>
            <a:custGeom>
              <a:avLst/>
              <a:gdLst/>
              <a:ahLst/>
              <a:cxnLst/>
              <a:rect l="0" t="0" r="0" b="0"/>
              <a:pathLst>
                <a:path w="8087" h="8087" fill="none" extrusionOk="0">
                  <a:moveTo>
                    <a:pt x="1" y="4043"/>
                  </a:moveTo>
                  <a:lnTo>
                    <a:pt x="1" y="4043"/>
                  </a:lnTo>
                  <a:lnTo>
                    <a:pt x="25" y="3629"/>
                  </a:lnTo>
                  <a:lnTo>
                    <a:pt x="74" y="3215"/>
                  </a:lnTo>
                  <a:lnTo>
                    <a:pt x="171" y="2826"/>
                  </a:lnTo>
                  <a:lnTo>
                    <a:pt x="317" y="2460"/>
                  </a:lnTo>
                  <a:lnTo>
                    <a:pt x="488" y="2119"/>
                  </a:lnTo>
                  <a:lnTo>
                    <a:pt x="682" y="1778"/>
                  </a:lnTo>
                  <a:lnTo>
                    <a:pt x="926" y="1462"/>
                  </a:lnTo>
                  <a:lnTo>
                    <a:pt x="1194" y="1170"/>
                  </a:lnTo>
                  <a:lnTo>
                    <a:pt x="1462" y="926"/>
                  </a:lnTo>
                  <a:lnTo>
                    <a:pt x="1778" y="682"/>
                  </a:lnTo>
                  <a:lnTo>
                    <a:pt x="2119" y="488"/>
                  </a:lnTo>
                  <a:lnTo>
                    <a:pt x="2460" y="317"/>
                  </a:lnTo>
                  <a:lnTo>
                    <a:pt x="2850" y="171"/>
                  </a:lnTo>
                  <a:lnTo>
                    <a:pt x="3240" y="74"/>
                  </a:lnTo>
                  <a:lnTo>
                    <a:pt x="3629" y="25"/>
                  </a:lnTo>
                  <a:lnTo>
                    <a:pt x="4043" y="0"/>
                  </a:lnTo>
                  <a:lnTo>
                    <a:pt x="4043" y="0"/>
                  </a:lnTo>
                  <a:lnTo>
                    <a:pt x="4458" y="25"/>
                  </a:lnTo>
                  <a:lnTo>
                    <a:pt x="4872" y="74"/>
                  </a:lnTo>
                  <a:lnTo>
                    <a:pt x="5237" y="171"/>
                  </a:lnTo>
                  <a:lnTo>
                    <a:pt x="5627" y="317"/>
                  </a:lnTo>
                  <a:lnTo>
                    <a:pt x="5968" y="488"/>
                  </a:lnTo>
                  <a:lnTo>
                    <a:pt x="6308" y="682"/>
                  </a:lnTo>
                  <a:lnTo>
                    <a:pt x="6625" y="926"/>
                  </a:lnTo>
                  <a:lnTo>
                    <a:pt x="6917" y="1170"/>
                  </a:lnTo>
                  <a:lnTo>
                    <a:pt x="7161" y="1462"/>
                  </a:lnTo>
                  <a:lnTo>
                    <a:pt x="7404" y="1778"/>
                  </a:lnTo>
                  <a:lnTo>
                    <a:pt x="7599" y="2119"/>
                  </a:lnTo>
                  <a:lnTo>
                    <a:pt x="7770" y="2460"/>
                  </a:lnTo>
                  <a:lnTo>
                    <a:pt x="7916" y="2826"/>
                  </a:lnTo>
                  <a:lnTo>
                    <a:pt x="8013" y="3215"/>
                  </a:lnTo>
                  <a:lnTo>
                    <a:pt x="8062" y="3629"/>
                  </a:lnTo>
                  <a:lnTo>
                    <a:pt x="8086" y="4043"/>
                  </a:lnTo>
                  <a:lnTo>
                    <a:pt x="8086" y="4043"/>
                  </a:lnTo>
                  <a:lnTo>
                    <a:pt x="8062" y="4457"/>
                  </a:lnTo>
                  <a:lnTo>
                    <a:pt x="8013" y="4847"/>
                  </a:lnTo>
                  <a:lnTo>
                    <a:pt x="7916" y="5237"/>
                  </a:lnTo>
                  <a:lnTo>
                    <a:pt x="7770" y="5626"/>
                  </a:lnTo>
                  <a:lnTo>
                    <a:pt x="7599" y="5967"/>
                  </a:lnTo>
                  <a:lnTo>
                    <a:pt x="7404" y="6308"/>
                  </a:lnTo>
                  <a:lnTo>
                    <a:pt x="7161" y="6625"/>
                  </a:lnTo>
                  <a:lnTo>
                    <a:pt x="6917" y="6893"/>
                  </a:lnTo>
                  <a:lnTo>
                    <a:pt x="6625" y="7161"/>
                  </a:lnTo>
                  <a:lnTo>
                    <a:pt x="6308" y="7404"/>
                  </a:lnTo>
                  <a:lnTo>
                    <a:pt x="5968" y="7599"/>
                  </a:lnTo>
                  <a:lnTo>
                    <a:pt x="5627" y="7770"/>
                  </a:lnTo>
                  <a:lnTo>
                    <a:pt x="5237" y="7916"/>
                  </a:lnTo>
                  <a:lnTo>
                    <a:pt x="4872" y="8013"/>
                  </a:lnTo>
                  <a:lnTo>
                    <a:pt x="4458" y="8062"/>
                  </a:lnTo>
                  <a:lnTo>
                    <a:pt x="4043" y="8086"/>
                  </a:lnTo>
                  <a:lnTo>
                    <a:pt x="4043" y="8086"/>
                  </a:lnTo>
                  <a:lnTo>
                    <a:pt x="3629" y="8062"/>
                  </a:lnTo>
                  <a:lnTo>
                    <a:pt x="3240" y="8013"/>
                  </a:lnTo>
                  <a:lnTo>
                    <a:pt x="2850" y="7916"/>
                  </a:lnTo>
                  <a:lnTo>
                    <a:pt x="2460" y="7770"/>
                  </a:lnTo>
                  <a:lnTo>
                    <a:pt x="2119" y="7599"/>
                  </a:lnTo>
                  <a:lnTo>
                    <a:pt x="1778" y="7404"/>
                  </a:lnTo>
                  <a:lnTo>
                    <a:pt x="1462" y="7161"/>
                  </a:lnTo>
                  <a:lnTo>
                    <a:pt x="1194" y="6893"/>
                  </a:lnTo>
                  <a:lnTo>
                    <a:pt x="926" y="6625"/>
                  </a:lnTo>
                  <a:lnTo>
                    <a:pt x="682" y="6308"/>
                  </a:lnTo>
                  <a:lnTo>
                    <a:pt x="488" y="5967"/>
                  </a:lnTo>
                  <a:lnTo>
                    <a:pt x="317" y="5626"/>
                  </a:lnTo>
                  <a:lnTo>
                    <a:pt x="171" y="5237"/>
                  </a:lnTo>
                  <a:lnTo>
                    <a:pt x="74" y="4847"/>
                  </a:lnTo>
                  <a:lnTo>
                    <a:pt x="25" y="4457"/>
                  </a:lnTo>
                  <a:lnTo>
                    <a:pt x="1" y="4043"/>
                  </a:lnTo>
                  <a:lnTo>
                    <a:pt x="1" y="4043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57" name="Shape 757"/>
            <p:cNvSpPr/>
            <p:nvPr/>
          </p:nvSpPr>
          <p:spPr>
            <a:xfrm>
              <a:off x="859375" y="5162075"/>
              <a:ext cx="202175" cy="202175"/>
            </a:xfrm>
            <a:custGeom>
              <a:avLst/>
              <a:gdLst/>
              <a:ahLst/>
              <a:cxnLst/>
              <a:rect l="0" t="0" r="0" b="0"/>
              <a:pathLst>
                <a:path w="8087" h="8087" fill="none" extrusionOk="0">
                  <a:moveTo>
                    <a:pt x="1" y="4043"/>
                  </a:moveTo>
                  <a:lnTo>
                    <a:pt x="1" y="4043"/>
                  </a:lnTo>
                  <a:lnTo>
                    <a:pt x="1" y="3629"/>
                  </a:lnTo>
                  <a:lnTo>
                    <a:pt x="74" y="3215"/>
                  </a:lnTo>
                  <a:lnTo>
                    <a:pt x="171" y="2826"/>
                  </a:lnTo>
                  <a:lnTo>
                    <a:pt x="317" y="2460"/>
                  </a:lnTo>
                  <a:lnTo>
                    <a:pt x="488" y="2119"/>
                  </a:lnTo>
                  <a:lnTo>
                    <a:pt x="682" y="1778"/>
                  </a:lnTo>
                  <a:lnTo>
                    <a:pt x="926" y="1462"/>
                  </a:lnTo>
                  <a:lnTo>
                    <a:pt x="1170" y="1170"/>
                  </a:lnTo>
                  <a:lnTo>
                    <a:pt x="1462" y="926"/>
                  </a:lnTo>
                  <a:lnTo>
                    <a:pt x="1778" y="682"/>
                  </a:lnTo>
                  <a:lnTo>
                    <a:pt x="2119" y="488"/>
                  </a:lnTo>
                  <a:lnTo>
                    <a:pt x="2460" y="317"/>
                  </a:lnTo>
                  <a:lnTo>
                    <a:pt x="2826" y="171"/>
                  </a:lnTo>
                  <a:lnTo>
                    <a:pt x="3215" y="74"/>
                  </a:lnTo>
                  <a:lnTo>
                    <a:pt x="3629" y="25"/>
                  </a:lnTo>
                  <a:lnTo>
                    <a:pt x="4043" y="0"/>
                  </a:lnTo>
                  <a:lnTo>
                    <a:pt x="4043" y="0"/>
                  </a:lnTo>
                  <a:lnTo>
                    <a:pt x="4457" y="25"/>
                  </a:lnTo>
                  <a:lnTo>
                    <a:pt x="4847" y="74"/>
                  </a:lnTo>
                  <a:lnTo>
                    <a:pt x="5237" y="171"/>
                  </a:lnTo>
                  <a:lnTo>
                    <a:pt x="5602" y="317"/>
                  </a:lnTo>
                  <a:lnTo>
                    <a:pt x="5967" y="488"/>
                  </a:lnTo>
                  <a:lnTo>
                    <a:pt x="6308" y="682"/>
                  </a:lnTo>
                  <a:lnTo>
                    <a:pt x="6601" y="926"/>
                  </a:lnTo>
                  <a:lnTo>
                    <a:pt x="6893" y="1170"/>
                  </a:lnTo>
                  <a:lnTo>
                    <a:pt x="7161" y="1462"/>
                  </a:lnTo>
                  <a:lnTo>
                    <a:pt x="7380" y="1778"/>
                  </a:lnTo>
                  <a:lnTo>
                    <a:pt x="7599" y="2119"/>
                  </a:lnTo>
                  <a:lnTo>
                    <a:pt x="7770" y="2460"/>
                  </a:lnTo>
                  <a:lnTo>
                    <a:pt x="7892" y="2826"/>
                  </a:lnTo>
                  <a:lnTo>
                    <a:pt x="7989" y="3215"/>
                  </a:lnTo>
                  <a:lnTo>
                    <a:pt x="8062" y="3629"/>
                  </a:lnTo>
                  <a:lnTo>
                    <a:pt x="8086" y="4043"/>
                  </a:lnTo>
                  <a:lnTo>
                    <a:pt x="8086" y="4043"/>
                  </a:lnTo>
                  <a:lnTo>
                    <a:pt x="8062" y="4457"/>
                  </a:lnTo>
                  <a:lnTo>
                    <a:pt x="7989" y="4847"/>
                  </a:lnTo>
                  <a:lnTo>
                    <a:pt x="7892" y="5237"/>
                  </a:lnTo>
                  <a:lnTo>
                    <a:pt x="7770" y="5626"/>
                  </a:lnTo>
                  <a:lnTo>
                    <a:pt x="7599" y="5967"/>
                  </a:lnTo>
                  <a:lnTo>
                    <a:pt x="7380" y="6308"/>
                  </a:lnTo>
                  <a:lnTo>
                    <a:pt x="7161" y="6625"/>
                  </a:lnTo>
                  <a:lnTo>
                    <a:pt x="6893" y="6893"/>
                  </a:lnTo>
                  <a:lnTo>
                    <a:pt x="6601" y="7161"/>
                  </a:lnTo>
                  <a:lnTo>
                    <a:pt x="6308" y="7404"/>
                  </a:lnTo>
                  <a:lnTo>
                    <a:pt x="5967" y="7599"/>
                  </a:lnTo>
                  <a:lnTo>
                    <a:pt x="5602" y="7770"/>
                  </a:lnTo>
                  <a:lnTo>
                    <a:pt x="5237" y="7916"/>
                  </a:lnTo>
                  <a:lnTo>
                    <a:pt x="4847" y="8013"/>
                  </a:lnTo>
                  <a:lnTo>
                    <a:pt x="4457" y="8062"/>
                  </a:lnTo>
                  <a:lnTo>
                    <a:pt x="4043" y="8086"/>
                  </a:lnTo>
                  <a:lnTo>
                    <a:pt x="4043" y="8086"/>
                  </a:lnTo>
                  <a:lnTo>
                    <a:pt x="3629" y="8062"/>
                  </a:lnTo>
                  <a:lnTo>
                    <a:pt x="3215" y="8013"/>
                  </a:lnTo>
                  <a:lnTo>
                    <a:pt x="2826" y="7916"/>
                  </a:lnTo>
                  <a:lnTo>
                    <a:pt x="2460" y="7770"/>
                  </a:lnTo>
                  <a:lnTo>
                    <a:pt x="2119" y="7599"/>
                  </a:lnTo>
                  <a:lnTo>
                    <a:pt x="1778" y="7404"/>
                  </a:lnTo>
                  <a:lnTo>
                    <a:pt x="1462" y="7161"/>
                  </a:lnTo>
                  <a:lnTo>
                    <a:pt x="1170" y="6893"/>
                  </a:lnTo>
                  <a:lnTo>
                    <a:pt x="926" y="6625"/>
                  </a:lnTo>
                  <a:lnTo>
                    <a:pt x="682" y="6308"/>
                  </a:lnTo>
                  <a:lnTo>
                    <a:pt x="488" y="5967"/>
                  </a:lnTo>
                  <a:lnTo>
                    <a:pt x="317" y="5626"/>
                  </a:lnTo>
                  <a:lnTo>
                    <a:pt x="171" y="5237"/>
                  </a:lnTo>
                  <a:lnTo>
                    <a:pt x="74" y="4847"/>
                  </a:lnTo>
                  <a:lnTo>
                    <a:pt x="1" y="4457"/>
                  </a:lnTo>
                  <a:lnTo>
                    <a:pt x="1" y="4043"/>
                  </a:lnTo>
                  <a:lnTo>
                    <a:pt x="1" y="4043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58" name="Shape 758"/>
            <p:cNvSpPr/>
            <p:nvPr/>
          </p:nvSpPr>
          <p:spPr>
            <a:xfrm>
              <a:off x="676100" y="5071350"/>
              <a:ext cx="86500" cy="7325"/>
            </a:xfrm>
            <a:custGeom>
              <a:avLst/>
              <a:gdLst/>
              <a:ahLst/>
              <a:cxnLst/>
              <a:rect l="0" t="0" r="0" b="0"/>
              <a:pathLst>
                <a:path w="3460" h="293" fill="none" extrusionOk="0">
                  <a:moveTo>
                    <a:pt x="1" y="1"/>
                  </a:moveTo>
                  <a:lnTo>
                    <a:pt x="3459" y="293"/>
                  </a:lnTo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59" name="Shape 759"/>
            <p:cNvSpPr/>
            <p:nvPr/>
          </p:nvSpPr>
          <p:spPr>
            <a:xfrm>
              <a:off x="941575" y="5244275"/>
              <a:ext cx="37175" cy="37175"/>
            </a:xfrm>
            <a:custGeom>
              <a:avLst/>
              <a:gdLst/>
              <a:ahLst/>
              <a:cxnLst/>
              <a:rect l="0" t="0" r="0" b="0"/>
              <a:pathLst>
                <a:path w="1487" h="1487" fill="none" extrusionOk="0">
                  <a:moveTo>
                    <a:pt x="0" y="755"/>
                  </a:moveTo>
                  <a:lnTo>
                    <a:pt x="0" y="755"/>
                  </a:lnTo>
                  <a:lnTo>
                    <a:pt x="25" y="609"/>
                  </a:lnTo>
                  <a:lnTo>
                    <a:pt x="73" y="463"/>
                  </a:lnTo>
                  <a:lnTo>
                    <a:pt x="122" y="341"/>
                  </a:lnTo>
                  <a:lnTo>
                    <a:pt x="220" y="220"/>
                  </a:lnTo>
                  <a:lnTo>
                    <a:pt x="341" y="147"/>
                  </a:lnTo>
                  <a:lnTo>
                    <a:pt x="463" y="73"/>
                  </a:lnTo>
                  <a:lnTo>
                    <a:pt x="609" y="25"/>
                  </a:lnTo>
                  <a:lnTo>
                    <a:pt x="755" y="0"/>
                  </a:lnTo>
                  <a:lnTo>
                    <a:pt x="755" y="0"/>
                  </a:lnTo>
                  <a:lnTo>
                    <a:pt x="902" y="25"/>
                  </a:lnTo>
                  <a:lnTo>
                    <a:pt x="1048" y="73"/>
                  </a:lnTo>
                  <a:lnTo>
                    <a:pt x="1169" y="147"/>
                  </a:lnTo>
                  <a:lnTo>
                    <a:pt x="1267" y="220"/>
                  </a:lnTo>
                  <a:lnTo>
                    <a:pt x="1364" y="341"/>
                  </a:lnTo>
                  <a:lnTo>
                    <a:pt x="1437" y="463"/>
                  </a:lnTo>
                  <a:lnTo>
                    <a:pt x="1486" y="609"/>
                  </a:lnTo>
                  <a:lnTo>
                    <a:pt x="1486" y="755"/>
                  </a:lnTo>
                  <a:lnTo>
                    <a:pt x="1486" y="755"/>
                  </a:lnTo>
                  <a:lnTo>
                    <a:pt x="1486" y="902"/>
                  </a:lnTo>
                  <a:lnTo>
                    <a:pt x="1437" y="1048"/>
                  </a:lnTo>
                  <a:lnTo>
                    <a:pt x="1364" y="1169"/>
                  </a:lnTo>
                  <a:lnTo>
                    <a:pt x="1267" y="1267"/>
                  </a:lnTo>
                  <a:lnTo>
                    <a:pt x="1169" y="1364"/>
                  </a:lnTo>
                  <a:lnTo>
                    <a:pt x="1048" y="1437"/>
                  </a:lnTo>
                  <a:lnTo>
                    <a:pt x="902" y="1486"/>
                  </a:lnTo>
                  <a:lnTo>
                    <a:pt x="755" y="1486"/>
                  </a:lnTo>
                  <a:lnTo>
                    <a:pt x="755" y="1486"/>
                  </a:lnTo>
                  <a:lnTo>
                    <a:pt x="609" y="1486"/>
                  </a:lnTo>
                  <a:lnTo>
                    <a:pt x="463" y="1437"/>
                  </a:lnTo>
                  <a:lnTo>
                    <a:pt x="341" y="1364"/>
                  </a:lnTo>
                  <a:lnTo>
                    <a:pt x="220" y="1267"/>
                  </a:lnTo>
                  <a:lnTo>
                    <a:pt x="122" y="1169"/>
                  </a:lnTo>
                  <a:lnTo>
                    <a:pt x="73" y="1048"/>
                  </a:lnTo>
                  <a:lnTo>
                    <a:pt x="25" y="902"/>
                  </a:lnTo>
                  <a:lnTo>
                    <a:pt x="0" y="755"/>
                  </a:lnTo>
                  <a:lnTo>
                    <a:pt x="0" y="755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60" name="Shape 760"/>
            <p:cNvSpPr/>
            <p:nvPr/>
          </p:nvSpPr>
          <p:spPr>
            <a:xfrm>
              <a:off x="614600" y="5244275"/>
              <a:ext cx="37175" cy="37175"/>
            </a:xfrm>
            <a:custGeom>
              <a:avLst/>
              <a:gdLst/>
              <a:ahLst/>
              <a:cxnLst/>
              <a:rect l="0" t="0" r="0" b="0"/>
              <a:pathLst>
                <a:path w="1487" h="1487" fill="none" extrusionOk="0">
                  <a:moveTo>
                    <a:pt x="1" y="755"/>
                  </a:moveTo>
                  <a:lnTo>
                    <a:pt x="1" y="755"/>
                  </a:lnTo>
                  <a:lnTo>
                    <a:pt x="1" y="609"/>
                  </a:lnTo>
                  <a:lnTo>
                    <a:pt x="50" y="463"/>
                  </a:lnTo>
                  <a:lnTo>
                    <a:pt x="123" y="341"/>
                  </a:lnTo>
                  <a:lnTo>
                    <a:pt x="220" y="220"/>
                  </a:lnTo>
                  <a:lnTo>
                    <a:pt x="317" y="147"/>
                  </a:lnTo>
                  <a:lnTo>
                    <a:pt x="439" y="73"/>
                  </a:lnTo>
                  <a:lnTo>
                    <a:pt x="585" y="25"/>
                  </a:lnTo>
                  <a:lnTo>
                    <a:pt x="731" y="0"/>
                  </a:lnTo>
                  <a:lnTo>
                    <a:pt x="731" y="0"/>
                  </a:lnTo>
                  <a:lnTo>
                    <a:pt x="878" y="25"/>
                  </a:lnTo>
                  <a:lnTo>
                    <a:pt x="1024" y="73"/>
                  </a:lnTo>
                  <a:lnTo>
                    <a:pt x="1146" y="147"/>
                  </a:lnTo>
                  <a:lnTo>
                    <a:pt x="1267" y="220"/>
                  </a:lnTo>
                  <a:lnTo>
                    <a:pt x="1340" y="341"/>
                  </a:lnTo>
                  <a:lnTo>
                    <a:pt x="1413" y="463"/>
                  </a:lnTo>
                  <a:lnTo>
                    <a:pt x="1462" y="609"/>
                  </a:lnTo>
                  <a:lnTo>
                    <a:pt x="1486" y="755"/>
                  </a:lnTo>
                  <a:lnTo>
                    <a:pt x="1486" y="755"/>
                  </a:lnTo>
                  <a:lnTo>
                    <a:pt x="1462" y="902"/>
                  </a:lnTo>
                  <a:lnTo>
                    <a:pt x="1413" y="1048"/>
                  </a:lnTo>
                  <a:lnTo>
                    <a:pt x="1340" y="1169"/>
                  </a:lnTo>
                  <a:lnTo>
                    <a:pt x="1267" y="1267"/>
                  </a:lnTo>
                  <a:lnTo>
                    <a:pt x="1146" y="1364"/>
                  </a:lnTo>
                  <a:lnTo>
                    <a:pt x="1024" y="1437"/>
                  </a:lnTo>
                  <a:lnTo>
                    <a:pt x="878" y="1486"/>
                  </a:lnTo>
                  <a:lnTo>
                    <a:pt x="731" y="1486"/>
                  </a:lnTo>
                  <a:lnTo>
                    <a:pt x="731" y="1486"/>
                  </a:lnTo>
                  <a:lnTo>
                    <a:pt x="585" y="1486"/>
                  </a:lnTo>
                  <a:lnTo>
                    <a:pt x="439" y="1437"/>
                  </a:lnTo>
                  <a:lnTo>
                    <a:pt x="317" y="1364"/>
                  </a:lnTo>
                  <a:lnTo>
                    <a:pt x="220" y="1267"/>
                  </a:lnTo>
                  <a:lnTo>
                    <a:pt x="123" y="1169"/>
                  </a:lnTo>
                  <a:lnTo>
                    <a:pt x="50" y="1048"/>
                  </a:lnTo>
                  <a:lnTo>
                    <a:pt x="1" y="902"/>
                  </a:lnTo>
                  <a:lnTo>
                    <a:pt x="1" y="755"/>
                  </a:lnTo>
                  <a:lnTo>
                    <a:pt x="1" y="755"/>
                  </a:lnTo>
                  <a:close/>
                </a:path>
              </a:pathLst>
            </a:custGeom>
            <a:noFill/>
            <a:ln w="12175" cap="rnd" cmpd="sng">
              <a:solidFill>
                <a:srgbClr val="22222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762" name="Shape 762"/>
          <p:cNvSpPr txBox="1"/>
          <p:nvPr/>
        </p:nvSpPr>
        <p:spPr>
          <a:xfrm>
            <a:off x="495575" y="1196850"/>
            <a:ext cx="2592000" cy="152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900" b="1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rPr>
              <a:t>SlidesCarnival icons are editable shapes</a:t>
            </a:r>
            <a:r>
              <a:rPr lang="en" sz="9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rPr>
              <a:t>. </a:t>
            </a:r>
            <a:endParaRPr sz="900"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900"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9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rPr>
              <a:t>This means that you can:</a:t>
            </a:r>
            <a:endParaRPr sz="900"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lvl="0" indent="-285750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900"/>
              <a:buFont typeface="Roboto"/>
              <a:buChar char="●"/>
            </a:pPr>
            <a:r>
              <a:rPr lang="en" sz="9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rPr>
              <a:t>Resize them without losing quality.</a:t>
            </a:r>
            <a:endParaRPr sz="900"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457200" lvl="0" indent="-285750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900"/>
              <a:buFont typeface="Roboto"/>
              <a:buChar char="●"/>
            </a:pPr>
            <a:r>
              <a:rPr lang="en" sz="9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rPr>
              <a:t>Change line color, width and style.</a:t>
            </a:r>
            <a:endParaRPr sz="900"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900"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9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rPr>
              <a:t>Isn’t that nice? :)</a:t>
            </a:r>
            <a:endParaRPr sz="900"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900"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900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rPr>
              <a:t>Examples:</a:t>
            </a:r>
            <a:endParaRPr sz="900"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900"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900"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grpSp>
        <p:nvGrpSpPr>
          <p:cNvPr id="763" name="Shape 763"/>
          <p:cNvGrpSpPr/>
          <p:nvPr/>
        </p:nvGrpSpPr>
        <p:grpSpPr>
          <a:xfrm>
            <a:off x="1490894" y="2688175"/>
            <a:ext cx="433992" cy="422729"/>
            <a:chOff x="5916675" y="927975"/>
            <a:chExt cx="516350" cy="502950"/>
          </a:xfrm>
        </p:grpSpPr>
        <p:sp>
          <p:nvSpPr>
            <p:cNvPr id="764" name="Shape 764"/>
            <p:cNvSpPr/>
            <p:nvPr/>
          </p:nvSpPr>
          <p:spPr>
            <a:xfrm>
              <a:off x="5916675" y="927975"/>
              <a:ext cx="516350" cy="502950"/>
            </a:xfrm>
            <a:custGeom>
              <a:avLst/>
              <a:gdLst/>
              <a:ahLst/>
              <a:cxnLst/>
              <a:rect l="0" t="0" r="0" b="0"/>
              <a:pathLst>
                <a:path w="20654" h="20118" fill="none" extrusionOk="0">
                  <a:moveTo>
                    <a:pt x="20654" y="10059"/>
                  </a:moveTo>
                  <a:lnTo>
                    <a:pt x="18486" y="8183"/>
                  </a:lnTo>
                  <a:lnTo>
                    <a:pt x="19631" y="5577"/>
                  </a:lnTo>
                  <a:lnTo>
                    <a:pt x="16879" y="4847"/>
                  </a:lnTo>
                  <a:lnTo>
                    <a:pt x="16757" y="1997"/>
                  </a:lnTo>
                  <a:lnTo>
                    <a:pt x="13956" y="2509"/>
                  </a:lnTo>
                  <a:lnTo>
                    <a:pt x="12616" y="0"/>
                  </a:lnTo>
                  <a:lnTo>
                    <a:pt x="10327" y="1681"/>
                  </a:lnTo>
                  <a:lnTo>
                    <a:pt x="8038" y="0"/>
                  </a:lnTo>
                  <a:lnTo>
                    <a:pt x="6698" y="2509"/>
                  </a:lnTo>
                  <a:lnTo>
                    <a:pt x="3897" y="1997"/>
                  </a:lnTo>
                  <a:lnTo>
                    <a:pt x="3776" y="4847"/>
                  </a:lnTo>
                  <a:lnTo>
                    <a:pt x="1023" y="5577"/>
                  </a:lnTo>
                  <a:lnTo>
                    <a:pt x="2168" y="8183"/>
                  </a:lnTo>
                  <a:lnTo>
                    <a:pt x="1" y="10059"/>
                  </a:lnTo>
                  <a:lnTo>
                    <a:pt x="2168" y="11934"/>
                  </a:lnTo>
                  <a:lnTo>
                    <a:pt x="1023" y="14540"/>
                  </a:lnTo>
                  <a:lnTo>
                    <a:pt x="3776" y="15271"/>
                  </a:lnTo>
                  <a:lnTo>
                    <a:pt x="3897" y="18120"/>
                  </a:lnTo>
                  <a:lnTo>
                    <a:pt x="6698" y="17609"/>
                  </a:lnTo>
                  <a:lnTo>
                    <a:pt x="8038" y="20117"/>
                  </a:lnTo>
                  <a:lnTo>
                    <a:pt x="10327" y="18437"/>
                  </a:lnTo>
                  <a:lnTo>
                    <a:pt x="12616" y="20117"/>
                  </a:lnTo>
                  <a:lnTo>
                    <a:pt x="13956" y="17609"/>
                  </a:lnTo>
                  <a:lnTo>
                    <a:pt x="16757" y="18120"/>
                  </a:lnTo>
                  <a:lnTo>
                    <a:pt x="16879" y="15271"/>
                  </a:lnTo>
                  <a:lnTo>
                    <a:pt x="19631" y="14540"/>
                  </a:lnTo>
                  <a:lnTo>
                    <a:pt x="18486" y="11934"/>
                  </a:lnTo>
                  <a:lnTo>
                    <a:pt x="20654" y="10059"/>
                  </a:lnTo>
                  <a:close/>
                </a:path>
              </a:pathLst>
            </a:custGeom>
            <a:noFill/>
            <a:ln w="38100" cap="rnd" cmpd="sng">
              <a:solidFill>
                <a:srgbClr val="FF87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65" name="Shape 765"/>
            <p:cNvSpPr/>
            <p:nvPr/>
          </p:nvSpPr>
          <p:spPr>
            <a:xfrm>
              <a:off x="6006800" y="1011375"/>
              <a:ext cx="336125" cy="336125"/>
            </a:xfrm>
            <a:custGeom>
              <a:avLst/>
              <a:gdLst/>
              <a:ahLst/>
              <a:cxnLst/>
              <a:rect l="0" t="0" r="0" b="0"/>
              <a:pathLst>
                <a:path w="13445" h="13445" fill="none" extrusionOk="0">
                  <a:moveTo>
                    <a:pt x="6722" y="13445"/>
                  </a:moveTo>
                  <a:lnTo>
                    <a:pt x="6722" y="13445"/>
                  </a:lnTo>
                  <a:lnTo>
                    <a:pt x="6381" y="13420"/>
                  </a:lnTo>
                  <a:lnTo>
                    <a:pt x="6040" y="13396"/>
                  </a:lnTo>
                  <a:lnTo>
                    <a:pt x="5699" y="13347"/>
                  </a:lnTo>
                  <a:lnTo>
                    <a:pt x="5383" y="13299"/>
                  </a:lnTo>
                  <a:lnTo>
                    <a:pt x="5042" y="13226"/>
                  </a:lnTo>
                  <a:lnTo>
                    <a:pt x="4725" y="13128"/>
                  </a:lnTo>
                  <a:lnTo>
                    <a:pt x="4408" y="13031"/>
                  </a:lnTo>
                  <a:lnTo>
                    <a:pt x="4116" y="12909"/>
                  </a:lnTo>
                  <a:lnTo>
                    <a:pt x="3824" y="12763"/>
                  </a:lnTo>
                  <a:lnTo>
                    <a:pt x="3532" y="12617"/>
                  </a:lnTo>
                  <a:lnTo>
                    <a:pt x="3239" y="12471"/>
                  </a:lnTo>
                  <a:lnTo>
                    <a:pt x="2971" y="12276"/>
                  </a:lnTo>
                  <a:lnTo>
                    <a:pt x="2703" y="12105"/>
                  </a:lnTo>
                  <a:lnTo>
                    <a:pt x="2460" y="11910"/>
                  </a:lnTo>
                  <a:lnTo>
                    <a:pt x="2216" y="11691"/>
                  </a:lnTo>
                  <a:lnTo>
                    <a:pt x="1973" y="11472"/>
                  </a:lnTo>
                  <a:lnTo>
                    <a:pt x="1754" y="11228"/>
                  </a:lnTo>
                  <a:lnTo>
                    <a:pt x="1534" y="10985"/>
                  </a:lnTo>
                  <a:lnTo>
                    <a:pt x="1340" y="10741"/>
                  </a:lnTo>
                  <a:lnTo>
                    <a:pt x="1169" y="10473"/>
                  </a:lnTo>
                  <a:lnTo>
                    <a:pt x="974" y="10206"/>
                  </a:lnTo>
                  <a:lnTo>
                    <a:pt x="828" y="9913"/>
                  </a:lnTo>
                  <a:lnTo>
                    <a:pt x="682" y="9621"/>
                  </a:lnTo>
                  <a:lnTo>
                    <a:pt x="536" y="9329"/>
                  </a:lnTo>
                  <a:lnTo>
                    <a:pt x="414" y="9036"/>
                  </a:lnTo>
                  <a:lnTo>
                    <a:pt x="317" y="8720"/>
                  </a:lnTo>
                  <a:lnTo>
                    <a:pt x="219" y="8403"/>
                  </a:lnTo>
                  <a:lnTo>
                    <a:pt x="146" y="8062"/>
                  </a:lnTo>
                  <a:lnTo>
                    <a:pt x="98" y="7746"/>
                  </a:lnTo>
                  <a:lnTo>
                    <a:pt x="49" y="7405"/>
                  </a:lnTo>
                  <a:lnTo>
                    <a:pt x="24" y="7064"/>
                  </a:lnTo>
                  <a:lnTo>
                    <a:pt x="0" y="6723"/>
                  </a:lnTo>
                  <a:lnTo>
                    <a:pt x="0" y="6723"/>
                  </a:lnTo>
                  <a:lnTo>
                    <a:pt x="24" y="6382"/>
                  </a:lnTo>
                  <a:lnTo>
                    <a:pt x="49" y="6041"/>
                  </a:lnTo>
                  <a:lnTo>
                    <a:pt x="98" y="5700"/>
                  </a:lnTo>
                  <a:lnTo>
                    <a:pt x="146" y="5383"/>
                  </a:lnTo>
                  <a:lnTo>
                    <a:pt x="219" y="5042"/>
                  </a:lnTo>
                  <a:lnTo>
                    <a:pt x="317" y="4726"/>
                  </a:lnTo>
                  <a:lnTo>
                    <a:pt x="414" y="4409"/>
                  </a:lnTo>
                  <a:lnTo>
                    <a:pt x="536" y="4117"/>
                  </a:lnTo>
                  <a:lnTo>
                    <a:pt x="682" y="3825"/>
                  </a:lnTo>
                  <a:lnTo>
                    <a:pt x="828" y="3532"/>
                  </a:lnTo>
                  <a:lnTo>
                    <a:pt x="974" y="3240"/>
                  </a:lnTo>
                  <a:lnTo>
                    <a:pt x="1169" y="2972"/>
                  </a:lnTo>
                  <a:lnTo>
                    <a:pt x="1340" y="2704"/>
                  </a:lnTo>
                  <a:lnTo>
                    <a:pt x="1534" y="2461"/>
                  </a:lnTo>
                  <a:lnTo>
                    <a:pt x="1754" y="2217"/>
                  </a:lnTo>
                  <a:lnTo>
                    <a:pt x="1973" y="1974"/>
                  </a:lnTo>
                  <a:lnTo>
                    <a:pt x="2216" y="1754"/>
                  </a:lnTo>
                  <a:lnTo>
                    <a:pt x="2460" y="1535"/>
                  </a:lnTo>
                  <a:lnTo>
                    <a:pt x="2703" y="1340"/>
                  </a:lnTo>
                  <a:lnTo>
                    <a:pt x="2971" y="1170"/>
                  </a:lnTo>
                  <a:lnTo>
                    <a:pt x="3239" y="975"/>
                  </a:lnTo>
                  <a:lnTo>
                    <a:pt x="3532" y="829"/>
                  </a:lnTo>
                  <a:lnTo>
                    <a:pt x="3824" y="683"/>
                  </a:lnTo>
                  <a:lnTo>
                    <a:pt x="4116" y="537"/>
                  </a:lnTo>
                  <a:lnTo>
                    <a:pt x="4408" y="415"/>
                  </a:lnTo>
                  <a:lnTo>
                    <a:pt x="4725" y="317"/>
                  </a:lnTo>
                  <a:lnTo>
                    <a:pt x="5042" y="220"/>
                  </a:lnTo>
                  <a:lnTo>
                    <a:pt x="5383" y="147"/>
                  </a:lnTo>
                  <a:lnTo>
                    <a:pt x="5699" y="98"/>
                  </a:lnTo>
                  <a:lnTo>
                    <a:pt x="6040" y="49"/>
                  </a:lnTo>
                  <a:lnTo>
                    <a:pt x="6381" y="25"/>
                  </a:lnTo>
                  <a:lnTo>
                    <a:pt x="6722" y="1"/>
                  </a:lnTo>
                  <a:lnTo>
                    <a:pt x="6722" y="1"/>
                  </a:lnTo>
                  <a:lnTo>
                    <a:pt x="7063" y="25"/>
                  </a:lnTo>
                  <a:lnTo>
                    <a:pt x="7404" y="49"/>
                  </a:lnTo>
                  <a:lnTo>
                    <a:pt x="7745" y="98"/>
                  </a:lnTo>
                  <a:lnTo>
                    <a:pt x="8062" y="147"/>
                  </a:lnTo>
                  <a:lnTo>
                    <a:pt x="8403" y="220"/>
                  </a:lnTo>
                  <a:lnTo>
                    <a:pt x="8719" y="317"/>
                  </a:lnTo>
                  <a:lnTo>
                    <a:pt x="9036" y="415"/>
                  </a:lnTo>
                  <a:lnTo>
                    <a:pt x="9328" y="537"/>
                  </a:lnTo>
                  <a:lnTo>
                    <a:pt x="9620" y="683"/>
                  </a:lnTo>
                  <a:lnTo>
                    <a:pt x="9913" y="829"/>
                  </a:lnTo>
                  <a:lnTo>
                    <a:pt x="10205" y="975"/>
                  </a:lnTo>
                  <a:lnTo>
                    <a:pt x="10473" y="1170"/>
                  </a:lnTo>
                  <a:lnTo>
                    <a:pt x="10741" y="1340"/>
                  </a:lnTo>
                  <a:lnTo>
                    <a:pt x="10984" y="1535"/>
                  </a:lnTo>
                  <a:lnTo>
                    <a:pt x="11228" y="1754"/>
                  </a:lnTo>
                  <a:lnTo>
                    <a:pt x="11471" y="1974"/>
                  </a:lnTo>
                  <a:lnTo>
                    <a:pt x="11690" y="2217"/>
                  </a:lnTo>
                  <a:lnTo>
                    <a:pt x="11910" y="2461"/>
                  </a:lnTo>
                  <a:lnTo>
                    <a:pt x="12105" y="2704"/>
                  </a:lnTo>
                  <a:lnTo>
                    <a:pt x="12275" y="2972"/>
                  </a:lnTo>
                  <a:lnTo>
                    <a:pt x="12470" y="3240"/>
                  </a:lnTo>
                  <a:lnTo>
                    <a:pt x="12616" y="3532"/>
                  </a:lnTo>
                  <a:lnTo>
                    <a:pt x="12762" y="3825"/>
                  </a:lnTo>
                  <a:lnTo>
                    <a:pt x="12908" y="4117"/>
                  </a:lnTo>
                  <a:lnTo>
                    <a:pt x="13030" y="4409"/>
                  </a:lnTo>
                  <a:lnTo>
                    <a:pt x="13127" y="4726"/>
                  </a:lnTo>
                  <a:lnTo>
                    <a:pt x="13225" y="5042"/>
                  </a:lnTo>
                  <a:lnTo>
                    <a:pt x="13298" y="5383"/>
                  </a:lnTo>
                  <a:lnTo>
                    <a:pt x="13347" y="5700"/>
                  </a:lnTo>
                  <a:lnTo>
                    <a:pt x="13395" y="6041"/>
                  </a:lnTo>
                  <a:lnTo>
                    <a:pt x="13420" y="6382"/>
                  </a:lnTo>
                  <a:lnTo>
                    <a:pt x="13444" y="6723"/>
                  </a:lnTo>
                  <a:lnTo>
                    <a:pt x="13444" y="6723"/>
                  </a:lnTo>
                  <a:lnTo>
                    <a:pt x="13420" y="7064"/>
                  </a:lnTo>
                  <a:lnTo>
                    <a:pt x="13395" y="7405"/>
                  </a:lnTo>
                  <a:lnTo>
                    <a:pt x="13347" y="7746"/>
                  </a:lnTo>
                  <a:lnTo>
                    <a:pt x="13298" y="8062"/>
                  </a:lnTo>
                  <a:lnTo>
                    <a:pt x="13225" y="8403"/>
                  </a:lnTo>
                  <a:lnTo>
                    <a:pt x="13127" y="8720"/>
                  </a:lnTo>
                  <a:lnTo>
                    <a:pt x="13030" y="9036"/>
                  </a:lnTo>
                  <a:lnTo>
                    <a:pt x="12908" y="9329"/>
                  </a:lnTo>
                  <a:lnTo>
                    <a:pt x="12762" y="9621"/>
                  </a:lnTo>
                  <a:lnTo>
                    <a:pt x="12616" y="9913"/>
                  </a:lnTo>
                  <a:lnTo>
                    <a:pt x="12470" y="10206"/>
                  </a:lnTo>
                  <a:lnTo>
                    <a:pt x="12275" y="10473"/>
                  </a:lnTo>
                  <a:lnTo>
                    <a:pt x="12105" y="10741"/>
                  </a:lnTo>
                  <a:lnTo>
                    <a:pt x="11910" y="10985"/>
                  </a:lnTo>
                  <a:lnTo>
                    <a:pt x="11690" y="11228"/>
                  </a:lnTo>
                  <a:lnTo>
                    <a:pt x="11471" y="11472"/>
                  </a:lnTo>
                  <a:lnTo>
                    <a:pt x="11228" y="11691"/>
                  </a:lnTo>
                  <a:lnTo>
                    <a:pt x="10984" y="11910"/>
                  </a:lnTo>
                  <a:lnTo>
                    <a:pt x="10741" y="12105"/>
                  </a:lnTo>
                  <a:lnTo>
                    <a:pt x="10473" y="12276"/>
                  </a:lnTo>
                  <a:lnTo>
                    <a:pt x="10205" y="12471"/>
                  </a:lnTo>
                  <a:lnTo>
                    <a:pt x="9913" y="12617"/>
                  </a:lnTo>
                  <a:lnTo>
                    <a:pt x="9620" y="12763"/>
                  </a:lnTo>
                  <a:lnTo>
                    <a:pt x="9328" y="12909"/>
                  </a:lnTo>
                  <a:lnTo>
                    <a:pt x="9036" y="13031"/>
                  </a:lnTo>
                  <a:lnTo>
                    <a:pt x="8719" y="13128"/>
                  </a:lnTo>
                  <a:lnTo>
                    <a:pt x="8403" y="13226"/>
                  </a:lnTo>
                  <a:lnTo>
                    <a:pt x="8062" y="13299"/>
                  </a:lnTo>
                  <a:lnTo>
                    <a:pt x="7745" y="13347"/>
                  </a:lnTo>
                  <a:lnTo>
                    <a:pt x="7404" y="13396"/>
                  </a:lnTo>
                  <a:lnTo>
                    <a:pt x="7063" y="13420"/>
                  </a:lnTo>
                  <a:lnTo>
                    <a:pt x="6722" y="13445"/>
                  </a:lnTo>
                  <a:lnTo>
                    <a:pt x="6722" y="13445"/>
                  </a:lnTo>
                  <a:close/>
                </a:path>
              </a:pathLst>
            </a:custGeom>
            <a:noFill/>
            <a:ln w="38100" cap="rnd" cmpd="sng">
              <a:solidFill>
                <a:srgbClr val="FF87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766" name="Shape 766"/>
          <p:cNvGrpSpPr/>
          <p:nvPr/>
        </p:nvGrpSpPr>
        <p:grpSpPr>
          <a:xfrm>
            <a:off x="606914" y="3394077"/>
            <a:ext cx="1079481" cy="1051467"/>
            <a:chOff x="5916675" y="927975"/>
            <a:chExt cx="516350" cy="502950"/>
          </a:xfrm>
        </p:grpSpPr>
        <p:sp>
          <p:nvSpPr>
            <p:cNvPr id="767" name="Shape 767"/>
            <p:cNvSpPr/>
            <p:nvPr/>
          </p:nvSpPr>
          <p:spPr>
            <a:xfrm>
              <a:off x="5916675" y="927975"/>
              <a:ext cx="516350" cy="502950"/>
            </a:xfrm>
            <a:custGeom>
              <a:avLst/>
              <a:gdLst/>
              <a:ahLst/>
              <a:cxnLst/>
              <a:rect l="0" t="0" r="0" b="0"/>
              <a:pathLst>
                <a:path w="20654" h="20118" fill="none" extrusionOk="0">
                  <a:moveTo>
                    <a:pt x="20654" y="10059"/>
                  </a:moveTo>
                  <a:lnTo>
                    <a:pt x="18486" y="8183"/>
                  </a:lnTo>
                  <a:lnTo>
                    <a:pt x="19631" y="5577"/>
                  </a:lnTo>
                  <a:lnTo>
                    <a:pt x="16879" y="4847"/>
                  </a:lnTo>
                  <a:lnTo>
                    <a:pt x="16757" y="1997"/>
                  </a:lnTo>
                  <a:lnTo>
                    <a:pt x="13956" y="2509"/>
                  </a:lnTo>
                  <a:lnTo>
                    <a:pt x="12616" y="0"/>
                  </a:lnTo>
                  <a:lnTo>
                    <a:pt x="10327" y="1681"/>
                  </a:lnTo>
                  <a:lnTo>
                    <a:pt x="8038" y="0"/>
                  </a:lnTo>
                  <a:lnTo>
                    <a:pt x="6698" y="2509"/>
                  </a:lnTo>
                  <a:lnTo>
                    <a:pt x="3897" y="1997"/>
                  </a:lnTo>
                  <a:lnTo>
                    <a:pt x="3776" y="4847"/>
                  </a:lnTo>
                  <a:lnTo>
                    <a:pt x="1023" y="5577"/>
                  </a:lnTo>
                  <a:lnTo>
                    <a:pt x="2168" y="8183"/>
                  </a:lnTo>
                  <a:lnTo>
                    <a:pt x="1" y="10059"/>
                  </a:lnTo>
                  <a:lnTo>
                    <a:pt x="2168" y="11934"/>
                  </a:lnTo>
                  <a:lnTo>
                    <a:pt x="1023" y="14540"/>
                  </a:lnTo>
                  <a:lnTo>
                    <a:pt x="3776" y="15271"/>
                  </a:lnTo>
                  <a:lnTo>
                    <a:pt x="3897" y="18120"/>
                  </a:lnTo>
                  <a:lnTo>
                    <a:pt x="6698" y="17609"/>
                  </a:lnTo>
                  <a:lnTo>
                    <a:pt x="8038" y="20117"/>
                  </a:lnTo>
                  <a:lnTo>
                    <a:pt x="10327" y="18437"/>
                  </a:lnTo>
                  <a:lnTo>
                    <a:pt x="12616" y="20117"/>
                  </a:lnTo>
                  <a:lnTo>
                    <a:pt x="13956" y="17609"/>
                  </a:lnTo>
                  <a:lnTo>
                    <a:pt x="16757" y="18120"/>
                  </a:lnTo>
                  <a:lnTo>
                    <a:pt x="16879" y="15271"/>
                  </a:lnTo>
                  <a:lnTo>
                    <a:pt x="19631" y="14540"/>
                  </a:lnTo>
                  <a:lnTo>
                    <a:pt x="18486" y="11934"/>
                  </a:lnTo>
                  <a:lnTo>
                    <a:pt x="20654" y="10059"/>
                  </a:lnTo>
                  <a:close/>
                </a:path>
              </a:pathLst>
            </a:custGeom>
            <a:solidFill>
              <a:srgbClr val="FF0000"/>
            </a:solidFill>
            <a:ln w="9525" cap="rnd" cmpd="sng">
              <a:solidFill>
                <a:srgbClr val="FF87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68" name="Shape 768"/>
            <p:cNvSpPr/>
            <p:nvPr/>
          </p:nvSpPr>
          <p:spPr>
            <a:xfrm>
              <a:off x="6006800" y="1011375"/>
              <a:ext cx="336125" cy="336125"/>
            </a:xfrm>
            <a:custGeom>
              <a:avLst/>
              <a:gdLst/>
              <a:ahLst/>
              <a:cxnLst/>
              <a:rect l="0" t="0" r="0" b="0"/>
              <a:pathLst>
                <a:path w="13445" h="13445" fill="none" extrusionOk="0">
                  <a:moveTo>
                    <a:pt x="6722" y="13445"/>
                  </a:moveTo>
                  <a:lnTo>
                    <a:pt x="6722" y="13445"/>
                  </a:lnTo>
                  <a:lnTo>
                    <a:pt x="6381" y="13420"/>
                  </a:lnTo>
                  <a:lnTo>
                    <a:pt x="6040" y="13396"/>
                  </a:lnTo>
                  <a:lnTo>
                    <a:pt x="5699" y="13347"/>
                  </a:lnTo>
                  <a:lnTo>
                    <a:pt x="5383" y="13299"/>
                  </a:lnTo>
                  <a:lnTo>
                    <a:pt x="5042" y="13226"/>
                  </a:lnTo>
                  <a:lnTo>
                    <a:pt x="4725" y="13128"/>
                  </a:lnTo>
                  <a:lnTo>
                    <a:pt x="4408" y="13031"/>
                  </a:lnTo>
                  <a:lnTo>
                    <a:pt x="4116" y="12909"/>
                  </a:lnTo>
                  <a:lnTo>
                    <a:pt x="3824" y="12763"/>
                  </a:lnTo>
                  <a:lnTo>
                    <a:pt x="3532" y="12617"/>
                  </a:lnTo>
                  <a:lnTo>
                    <a:pt x="3239" y="12471"/>
                  </a:lnTo>
                  <a:lnTo>
                    <a:pt x="2971" y="12276"/>
                  </a:lnTo>
                  <a:lnTo>
                    <a:pt x="2703" y="12105"/>
                  </a:lnTo>
                  <a:lnTo>
                    <a:pt x="2460" y="11910"/>
                  </a:lnTo>
                  <a:lnTo>
                    <a:pt x="2216" y="11691"/>
                  </a:lnTo>
                  <a:lnTo>
                    <a:pt x="1973" y="11472"/>
                  </a:lnTo>
                  <a:lnTo>
                    <a:pt x="1754" y="11228"/>
                  </a:lnTo>
                  <a:lnTo>
                    <a:pt x="1534" y="10985"/>
                  </a:lnTo>
                  <a:lnTo>
                    <a:pt x="1340" y="10741"/>
                  </a:lnTo>
                  <a:lnTo>
                    <a:pt x="1169" y="10473"/>
                  </a:lnTo>
                  <a:lnTo>
                    <a:pt x="974" y="10206"/>
                  </a:lnTo>
                  <a:lnTo>
                    <a:pt x="828" y="9913"/>
                  </a:lnTo>
                  <a:lnTo>
                    <a:pt x="682" y="9621"/>
                  </a:lnTo>
                  <a:lnTo>
                    <a:pt x="536" y="9329"/>
                  </a:lnTo>
                  <a:lnTo>
                    <a:pt x="414" y="9036"/>
                  </a:lnTo>
                  <a:lnTo>
                    <a:pt x="317" y="8720"/>
                  </a:lnTo>
                  <a:lnTo>
                    <a:pt x="219" y="8403"/>
                  </a:lnTo>
                  <a:lnTo>
                    <a:pt x="146" y="8062"/>
                  </a:lnTo>
                  <a:lnTo>
                    <a:pt x="98" y="7746"/>
                  </a:lnTo>
                  <a:lnTo>
                    <a:pt x="49" y="7405"/>
                  </a:lnTo>
                  <a:lnTo>
                    <a:pt x="24" y="7064"/>
                  </a:lnTo>
                  <a:lnTo>
                    <a:pt x="0" y="6723"/>
                  </a:lnTo>
                  <a:lnTo>
                    <a:pt x="0" y="6723"/>
                  </a:lnTo>
                  <a:lnTo>
                    <a:pt x="24" y="6382"/>
                  </a:lnTo>
                  <a:lnTo>
                    <a:pt x="49" y="6041"/>
                  </a:lnTo>
                  <a:lnTo>
                    <a:pt x="98" y="5700"/>
                  </a:lnTo>
                  <a:lnTo>
                    <a:pt x="146" y="5383"/>
                  </a:lnTo>
                  <a:lnTo>
                    <a:pt x="219" y="5042"/>
                  </a:lnTo>
                  <a:lnTo>
                    <a:pt x="317" y="4726"/>
                  </a:lnTo>
                  <a:lnTo>
                    <a:pt x="414" y="4409"/>
                  </a:lnTo>
                  <a:lnTo>
                    <a:pt x="536" y="4117"/>
                  </a:lnTo>
                  <a:lnTo>
                    <a:pt x="682" y="3825"/>
                  </a:lnTo>
                  <a:lnTo>
                    <a:pt x="828" y="3532"/>
                  </a:lnTo>
                  <a:lnTo>
                    <a:pt x="974" y="3240"/>
                  </a:lnTo>
                  <a:lnTo>
                    <a:pt x="1169" y="2972"/>
                  </a:lnTo>
                  <a:lnTo>
                    <a:pt x="1340" y="2704"/>
                  </a:lnTo>
                  <a:lnTo>
                    <a:pt x="1534" y="2461"/>
                  </a:lnTo>
                  <a:lnTo>
                    <a:pt x="1754" y="2217"/>
                  </a:lnTo>
                  <a:lnTo>
                    <a:pt x="1973" y="1974"/>
                  </a:lnTo>
                  <a:lnTo>
                    <a:pt x="2216" y="1754"/>
                  </a:lnTo>
                  <a:lnTo>
                    <a:pt x="2460" y="1535"/>
                  </a:lnTo>
                  <a:lnTo>
                    <a:pt x="2703" y="1340"/>
                  </a:lnTo>
                  <a:lnTo>
                    <a:pt x="2971" y="1170"/>
                  </a:lnTo>
                  <a:lnTo>
                    <a:pt x="3239" y="975"/>
                  </a:lnTo>
                  <a:lnTo>
                    <a:pt x="3532" y="829"/>
                  </a:lnTo>
                  <a:lnTo>
                    <a:pt x="3824" y="683"/>
                  </a:lnTo>
                  <a:lnTo>
                    <a:pt x="4116" y="537"/>
                  </a:lnTo>
                  <a:lnTo>
                    <a:pt x="4408" y="415"/>
                  </a:lnTo>
                  <a:lnTo>
                    <a:pt x="4725" y="317"/>
                  </a:lnTo>
                  <a:lnTo>
                    <a:pt x="5042" y="220"/>
                  </a:lnTo>
                  <a:lnTo>
                    <a:pt x="5383" y="147"/>
                  </a:lnTo>
                  <a:lnTo>
                    <a:pt x="5699" y="98"/>
                  </a:lnTo>
                  <a:lnTo>
                    <a:pt x="6040" y="49"/>
                  </a:lnTo>
                  <a:lnTo>
                    <a:pt x="6381" y="25"/>
                  </a:lnTo>
                  <a:lnTo>
                    <a:pt x="6722" y="1"/>
                  </a:lnTo>
                  <a:lnTo>
                    <a:pt x="6722" y="1"/>
                  </a:lnTo>
                  <a:lnTo>
                    <a:pt x="7063" y="25"/>
                  </a:lnTo>
                  <a:lnTo>
                    <a:pt x="7404" y="49"/>
                  </a:lnTo>
                  <a:lnTo>
                    <a:pt x="7745" y="98"/>
                  </a:lnTo>
                  <a:lnTo>
                    <a:pt x="8062" y="147"/>
                  </a:lnTo>
                  <a:lnTo>
                    <a:pt x="8403" y="220"/>
                  </a:lnTo>
                  <a:lnTo>
                    <a:pt x="8719" y="317"/>
                  </a:lnTo>
                  <a:lnTo>
                    <a:pt x="9036" y="415"/>
                  </a:lnTo>
                  <a:lnTo>
                    <a:pt x="9328" y="537"/>
                  </a:lnTo>
                  <a:lnTo>
                    <a:pt x="9620" y="683"/>
                  </a:lnTo>
                  <a:lnTo>
                    <a:pt x="9913" y="829"/>
                  </a:lnTo>
                  <a:lnTo>
                    <a:pt x="10205" y="975"/>
                  </a:lnTo>
                  <a:lnTo>
                    <a:pt x="10473" y="1170"/>
                  </a:lnTo>
                  <a:lnTo>
                    <a:pt x="10741" y="1340"/>
                  </a:lnTo>
                  <a:lnTo>
                    <a:pt x="10984" y="1535"/>
                  </a:lnTo>
                  <a:lnTo>
                    <a:pt x="11228" y="1754"/>
                  </a:lnTo>
                  <a:lnTo>
                    <a:pt x="11471" y="1974"/>
                  </a:lnTo>
                  <a:lnTo>
                    <a:pt x="11690" y="2217"/>
                  </a:lnTo>
                  <a:lnTo>
                    <a:pt x="11910" y="2461"/>
                  </a:lnTo>
                  <a:lnTo>
                    <a:pt x="12105" y="2704"/>
                  </a:lnTo>
                  <a:lnTo>
                    <a:pt x="12275" y="2972"/>
                  </a:lnTo>
                  <a:lnTo>
                    <a:pt x="12470" y="3240"/>
                  </a:lnTo>
                  <a:lnTo>
                    <a:pt x="12616" y="3532"/>
                  </a:lnTo>
                  <a:lnTo>
                    <a:pt x="12762" y="3825"/>
                  </a:lnTo>
                  <a:lnTo>
                    <a:pt x="12908" y="4117"/>
                  </a:lnTo>
                  <a:lnTo>
                    <a:pt x="13030" y="4409"/>
                  </a:lnTo>
                  <a:lnTo>
                    <a:pt x="13127" y="4726"/>
                  </a:lnTo>
                  <a:lnTo>
                    <a:pt x="13225" y="5042"/>
                  </a:lnTo>
                  <a:lnTo>
                    <a:pt x="13298" y="5383"/>
                  </a:lnTo>
                  <a:lnTo>
                    <a:pt x="13347" y="5700"/>
                  </a:lnTo>
                  <a:lnTo>
                    <a:pt x="13395" y="6041"/>
                  </a:lnTo>
                  <a:lnTo>
                    <a:pt x="13420" y="6382"/>
                  </a:lnTo>
                  <a:lnTo>
                    <a:pt x="13444" y="6723"/>
                  </a:lnTo>
                  <a:lnTo>
                    <a:pt x="13444" y="6723"/>
                  </a:lnTo>
                  <a:lnTo>
                    <a:pt x="13420" y="7064"/>
                  </a:lnTo>
                  <a:lnTo>
                    <a:pt x="13395" y="7405"/>
                  </a:lnTo>
                  <a:lnTo>
                    <a:pt x="13347" y="7746"/>
                  </a:lnTo>
                  <a:lnTo>
                    <a:pt x="13298" y="8062"/>
                  </a:lnTo>
                  <a:lnTo>
                    <a:pt x="13225" y="8403"/>
                  </a:lnTo>
                  <a:lnTo>
                    <a:pt x="13127" y="8720"/>
                  </a:lnTo>
                  <a:lnTo>
                    <a:pt x="13030" y="9036"/>
                  </a:lnTo>
                  <a:lnTo>
                    <a:pt x="12908" y="9329"/>
                  </a:lnTo>
                  <a:lnTo>
                    <a:pt x="12762" y="9621"/>
                  </a:lnTo>
                  <a:lnTo>
                    <a:pt x="12616" y="9913"/>
                  </a:lnTo>
                  <a:lnTo>
                    <a:pt x="12470" y="10206"/>
                  </a:lnTo>
                  <a:lnTo>
                    <a:pt x="12275" y="10473"/>
                  </a:lnTo>
                  <a:lnTo>
                    <a:pt x="12105" y="10741"/>
                  </a:lnTo>
                  <a:lnTo>
                    <a:pt x="11910" y="10985"/>
                  </a:lnTo>
                  <a:lnTo>
                    <a:pt x="11690" y="11228"/>
                  </a:lnTo>
                  <a:lnTo>
                    <a:pt x="11471" y="11472"/>
                  </a:lnTo>
                  <a:lnTo>
                    <a:pt x="11228" y="11691"/>
                  </a:lnTo>
                  <a:lnTo>
                    <a:pt x="10984" y="11910"/>
                  </a:lnTo>
                  <a:lnTo>
                    <a:pt x="10741" y="12105"/>
                  </a:lnTo>
                  <a:lnTo>
                    <a:pt x="10473" y="12276"/>
                  </a:lnTo>
                  <a:lnTo>
                    <a:pt x="10205" y="12471"/>
                  </a:lnTo>
                  <a:lnTo>
                    <a:pt x="9913" y="12617"/>
                  </a:lnTo>
                  <a:lnTo>
                    <a:pt x="9620" y="12763"/>
                  </a:lnTo>
                  <a:lnTo>
                    <a:pt x="9328" y="12909"/>
                  </a:lnTo>
                  <a:lnTo>
                    <a:pt x="9036" y="13031"/>
                  </a:lnTo>
                  <a:lnTo>
                    <a:pt x="8719" y="13128"/>
                  </a:lnTo>
                  <a:lnTo>
                    <a:pt x="8403" y="13226"/>
                  </a:lnTo>
                  <a:lnTo>
                    <a:pt x="8062" y="13299"/>
                  </a:lnTo>
                  <a:lnTo>
                    <a:pt x="7745" y="13347"/>
                  </a:lnTo>
                  <a:lnTo>
                    <a:pt x="7404" y="13396"/>
                  </a:lnTo>
                  <a:lnTo>
                    <a:pt x="7063" y="13420"/>
                  </a:lnTo>
                  <a:lnTo>
                    <a:pt x="6722" y="13445"/>
                  </a:lnTo>
                  <a:lnTo>
                    <a:pt x="6722" y="13445"/>
                  </a:lnTo>
                  <a:close/>
                </a:path>
              </a:pathLst>
            </a:custGeom>
            <a:solidFill>
              <a:srgbClr val="FF0000"/>
            </a:solidFill>
            <a:ln w="9525" cap="rnd" cmpd="sng">
              <a:solidFill>
                <a:srgbClr val="FF87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grpSp>
        <p:nvGrpSpPr>
          <p:cNvPr id="769" name="Shape 769"/>
          <p:cNvGrpSpPr/>
          <p:nvPr/>
        </p:nvGrpSpPr>
        <p:grpSpPr>
          <a:xfrm>
            <a:off x="607057" y="2688175"/>
            <a:ext cx="433992" cy="422729"/>
            <a:chOff x="5916675" y="927975"/>
            <a:chExt cx="516350" cy="502950"/>
          </a:xfrm>
        </p:grpSpPr>
        <p:sp>
          <p:nvSpPr>
            <p:cNvPr id="770" name="Shape 770"/>
            <p:cNvSpPr/>
            <p:nvPr/>
          </p:nvSpPr>
          <p:spPr>
            <a:xfrm>
              <a:off x="5916675" y="927975"/>
              <a:ext cx="516350" cy="502950"/>
            </a:xfrm>
            <a:custGeom>
              <a:avLst/>
              <a:gdLst/>
              <a:ahLst/>
              <a:cxnLst/>
              <a:rect l="0" t="0" r="0" b="0"/>
              <a:pathLst>
                <a:path w="20654" h="20118" fill="none" extrusionOk="0">
                  <a:moveTo>
                    <a:pt x="20654" y="10059"/>
                  </a:moveTo>
                  <a:lnTo>
                    <a:pt x="18486" y="8183"/>
                  </a:lnTo>
                  <a:lnTo>
                    <a:pt x="19631" y="5577"/>
                  </a:lnTo>
                  <a:lnTo>
                    <a:pt x="16879" y="4847"/>
                  </a:lnTo>
                  <a:lnTo>
                    <a:pt x="16757" y="1997"/>
                  </a:lnTo>
                  <a:lnTo>
                    <a:pt x="13956" y="2509"/>
                  </a:lnTo>
                  <a:lnTo>
                    <a:pt x="12616" y="0"/>
                  </a:lnTo>
                  <a:lnTo>
                    <a:pt x="10327" y="1681"/>
                  </a:lnTo>
                  <a:lnTo>
                    <a:pt x="8038" y="0"/>
                  </a:lnTo>
                  <a:lnTo>
                    <a:pt x="6698" y="2509"/>
                  </a:lnTo>
                  <a:lnTo>
                    <a:pt x="3897" y="1997"/>
                  </a:lnTo>
                  <a:lnTo>
                    <a:pt x="3776" y="4847"/>
                  </a:lnTo>
                  <a:lnTo>
                    <a:pt x="1023" y="5577"/>
                  </a:lnTo>
                  <a:lnTo>
                    <a:pt x="2168" y="8183"/>
                  </a:lnTo>
                  <a:lnTo>
                    <a:pt x="1" y="10059"/>
                  </a:lnTo>
                  <a:lnTo>
                    <a:pt x="2168" y="11934"/>
                  </a:lnTo>
                  <a:lnTo>
                    <a:pt x="1023" y="14540"/>
                  </a:lnTo>
                  <a:lnTo>
                    <a:pt x="3776" y="15271"/>
                  </a:lnTo>
                  <a:lnTo>
                    <a:pt x="3897" y="18120"/>
                  </a:lnTo>
                  <a:lnTo>
                    <a:pt x="6698" y="17609"/>
                  </a:lnTo>
                  <a:lnTo>
                    <a:pt x="8038" y="20117"/>
                  </a:lnTo>
                  <a:lnTo>
                    <a:pt x="10327" y="18437"/>
                  </a:lnTo>
                  <a:lnTo>
                    <a:pt x="12616" y="20117"/>
                  </a:lnTo>
                  <a:lnTo>
                    <a:pt x="13956" y="17609"/>
                  </a:lnTo>
                  <a:lnTo>
                    <a:pt x="16757" y="18120"/>
                  </a:lnTo>
                  <a:lnTo>
                    <a:pt x="16879" y="15271"/>
                  </a:lnTo>
                  <a:lnTo>
                    <a:pt x="19631" y="14540"/>
                  </a:lnTo>
                  <a:lnTo>
                    <a:pt x="18486" y="11934"/>
                  </a:lnTo>
                  <a:lnTo>
                    <a:pt x="20654" y="10059"/>
                  </a:lnTo>
                  <a:close/>
                </a:path>
              </a:pathLst>
            </a:custGeom>
            <a:noFill/>
            <a:ln w="12175" cap="rnd" cmpd="sng">
              <a:solidFill>
                <a:srgbClr val="FF87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  <p:sp>
          <p:nvSpPr>
            <p:cNvPr id="771" name="Shape 771"/>
            <p:cNvSpPr/>
            <p:nvPr/>
          </p:nvSpPr>
          <p:spPr>
            <a:xfrm>
              <a:off x="6006800" y="1011375"/>
              <a:ext cx="336125" cy="336125"/>
            </a:xfrm>
            <a:custGeom>
              <a:avLst/>
              <a:gdLst/>
              <a:ahLst/>
              <a:cxnLst/>
              <a:rect l="0" t="0" r="0" b="0"/>
              <a:pathLst>
                <a:path w="13445" h="13445" fill="none" extrusionOk="0">
                  <a:moveTo>
                    <a:pt x="6722" y="13445"/>
                  </a:moveTo>
                  <a:lnTo>
                    <a:pt x="6722" y="13445"/>
                  </a:lnTo>
                  <a:lnTo>
                    <a:pt x="6381" y="13420"/>
                  </a:lnTo>
                  <a:lnTo>
                    <a:pt x="6040" y="13396"/>
                  </a:lnTo>
                  <a:lnTo>
                    <a:pt x="5699" y="13347"/>
                  </a:lnTo>
                  <a:lnTo>
                    <a:pt x="5383" y="13299"/>
                  </a:lnTo>
                  <a:lnTo>
                    <a:pt x="5042" y="13226"/>
                  </a:lnTo>
                  <a:lnTo>
                    <a:pt x="4725" y="13128"/>
                  </a:lnTo>
                  <a:lnTo>
                    <a:pt x="4408" y="13031"/>
                  </a:lnTo>
                  <a:lnTo>
                    <a:pt x="4116" y="12909"/>
                  </a:lnTo>
                  <a:lnTo>
                    <a:pt x="3824" y="12763"/>
                  </a:lnTo>
                  <a:lnTo>
                    <a:pt x="3532" y="12617"/>
                  </a:lnTo>
                  <a:lnTo>
                    <a:pt x="3239" y="12471"/>
                  </a:lnTo>
                  <a:lnTo>
                    <a:pt x="2971" y="12276"/>
                  </a:lnTo>
                  <a:lnTo>
                    <a:pt x="2703" y="12105"/>
                  </a:lnTo>
                  <a:lnTo>
                    <a:pt x="2460" y="11910"/>
                  </a:lnTo>
                  <a:lnTo>
                    <a:pt x="2216" y="11691"/>
                  </a:lnTo>
                  <a:lnTo>
                    <a:pt x="1973" y="11472"/>
                  </a:lnTo>
                  <a:lnTo>
                    <a:pt x="1754" y="11228"/>
                  </a:lnTo>
                  <a:lnTo>
                    <a:pt x="1534" y="10985"/>
                  </a:lnTo>
                  <a:lnTo>
                    <a:pt x="1340" y="10741"/>
                  </a:lnTo>
                  <a:lnTo>
                    <a:pt x="1169" y="10473"/>
                  </a:lnTo>
                  <a:lnTo>
                    <a:pt x="974" y="10206"/>
                  </a:lnTo>
                  <a:lnTo>
                    <a:pt x="828" y="9913"/>
                  </a:lnTo>
                  <a:lnTo>
                    <a:pt x="682" y="9621"/>
                  </a:lnTo>
                  <a:lnTo>
                    <a:pt x="536" y="9329"/>
                  </a:lnTo>
                  <a:lnTo>
                    <a:pt x="414" y="9036"/>
                  </a:lnTo>
                  <a:lnTo>
                    <a:pt x="317" y="8720"/>
                  </a:lnTo>
                  <a:lnTo>
                    <a:pt x="219" y="8403"/>
                  </a:lnTo>
                  <a:lnTo>
                    <a:pt x="146" y="8062"/>
                  </a:lnTo>
                  <a:lnTo>
                    <a:pt x="98" y="7746"/>
                  </a:lnTo>
                  <a:lnTo>
                    <a:pt x="49" y="7405"/>
                  </a:lnTo>
                  <a:lnTo>
                    <a:pt x="24" y="7064"/>
                  </a:lnTo>
                  <a:lnTo>
                    <a:pt x="0" y="6723"/>
                  </a:lnTo>
                  <a:lnTo>
                    <a:pt x="0" y="6723"/>
                  </a:lnTo>
                  <a:lnTo>
                    <a:pt x="24" y="6382"/>
                  </a:lnTo>
                  <a:lnTo>
                    <a:pt x="49" y="6041"/>
                  </a:lnTo>
                  <a:lnTo>
                    <a:pt x="98" y="5700"/>
                  </a:lnTo>
                  <a:lnTo>
                    <a:pt x="146" y="5383"/>
                  </a:lnTo>
                  <a:lnTo>
                    <a:pt x="219" y="5042"/>
                  </a:lnTo>
                  <a:lnTo>
                    <a:pt x="317" y="4726"/>
                  </a:lnTo>
                  <a:lnTo>
                    <a:pt x="414" y="4409"/>
                  </a:lnTo>
                  <a:lnTo>
                    <a:pt x="536" y="4117"/>
                  </a:lnTo>
                  <a:lnTo>
                    <a:pt x="682" y="3825"/>
                  </a:lnTo>
                  <a:lnTo>
                    <a:pt x="828" y="3532"/>
                  </a:lnTo>
                  <a:lnTo>
                    <a:pt x="974" y="3240"/>
                  </a:lnTo>
                  <a:lnTo>
                    <a:pt x="1169" y="2972"/>
                  </a:lnTo>
                  <a:lnTo>
                    <a:pt x="1340" y="2704"/>
                  </a:lnTo>
                  <a:lnTo>
                    <a:pt x="1534" y="2461"/>
                  </a:lnTo>
                  <a:lnTo>
                    <a:pt x="1754" y="2217"/>
                  </a:lnTo>
                  <a:lnTo>
                    <a:pt x="1973" y="1974"/>
                  </a:lnTo>
                  <a:lnTo>
                    <a:pt x="2216" y="1754"/>
                  </a:lnTo>
                  <a:lnTo>
                    <a:pt x="2460" y="1535"/>
                  </a:lnTo>
                  <a:lnTo>
                    <a:pt x="2703" y="1340"/>
                  </a:lnTo>
                  <a:lnTo>
                    <a:pt x="2971" y="1170"/>
                  </a:lnTo>
                  <a:lnTo>
                    <a:pt x="3239" y="975"/>
                  </a:lnTo>
                  <a:lnTo>
                    <a:pt x="3532" y="829"/>
                  </a:lnTo>
                  <a:lnTo>
                    <a:pt x="3824" y="683"/>
                  </a:lnTo>
                  <a:lnTo>
                    <a:pt x="4116" y="537"/>
                  </a:lnTo>
                  <a:lnTo>
                    <a:pt x="4408" y="415"/>
                  </a:lnTo>
                  <a:lnTo>
                    <a:pt x="4725" y="317"/>
                  </a:lnTo>
                  <a:lnTo>
                    <a:pt x="5042" y="220"/>
                  </a:lnTo>
                  <a:lnTo>
                    <a:pt x="5383" y="147"/>
                  </a:lnTo>
                  <a:lnTo>
                    <a:pt x="5699" y="98"/>
                  </a:lnTo>
                  <a:lnTo>
                    <a:pt x="6040" y="49"/>
                  </a:lnTo>
                  <a:lnTo>
                    <a:pt x="6381" y="25"/>
                  </a:lnTo>
                  <a:lnTo>
                    <a:pt x="6722" y="1"/>
                  </a:lnTo>
                  <a:lnTo>
                    <a:pt x="6722" y="1"/>
                  </a:lnTo>
                  <a:lnTo>
                    <a:pt x="7063" y="25"/>
                  </a:lnTo>
                  <a:lnTo>
                    <a:pt x="7404" y="49"/>
                  </a:lnTo>
                  <a:lnTo>
                    <a:pt x="7745" y="98"/>
                  </a:lnTo>
                  <a:lnTo>
                    <a:pt x="8062" y="147"/>
                  </a:lnTo>
                  <a:lnTo>
                    <a:pt x="8403" y="220"/>
                  </a:lnTo>
                  <a:lnTo>
                    <a:pt x="8719" y="317"/>
                  </a:lnTo>
                  <a:lnTo>
                    <a:pt x="9036" y="415"/>
                  </a:lnTo>
                  <a:lnTo>
                    <a:pt x="9328" y="537"/>
                  </a:lnTo>
                  <a:lnTo>
                    <a:pt x="9620" y="683"/>
                  </a:lnTo>
                  <a:lnTo>
                    <a:pt x="9913" y="829"/>
                  </a:lnTo>
                  <a:lnTo>
                    <a:pt x="10205" y="975"/>
                  </a:lnTo>
                  <a:lnTo>
                    <a:pt x="10473" y="1170"/>
                  </a:lnTo>
                  <a:lnTo>
                    <a:pt x="10741" y="1340"/>
                  </a:lnTo>
                  <a:lnTo>
                    <a:pt x="10984" y="1535"/>
                  </a:lnTo>
                  <a:lnTo>
                    <a:pt x="11228" y="1754"/>
                  </a:lnTo>
                  <a:lnTo>
                    <a:pt x="11471" y="1974"/>
                  </a:lnTo>
                  <a:lnTo>
                    <a:pt x="11690" y="2217"/>
                  </a:lnTo>
                  <a:lnTo>
                    <a:pt x="11910" y="2461"/>
                  </a:lnTo>
                  <a:lnTo>
                    <a:pt x="12105" y="2704"/>
                  </a:lnTo>
                  <a:lnTo>
                    <a:pt x="12275" y="2972"/>
                  </a:lnTo>
                  <a:lnTo>
                    <a:pt x="12470" y="3240"/>
                  </a:lnTo>
                  <a:lnTo>
                    <a:pt x="12616" y="3532"/>
                  </a:lnTo>
                  <a:lnTo>
                    <a:pt x="12762" y="3825"/>
                  </a:lnTo>
                  <a:lnTo>
                    <a:pt x="12908" y="4117"/>
                  </a:lnTo>
                  <a:lnTo>
                    <a:pt x="13030" y="4409"/>
                  </a:lnTo>
                  <a:lnTo>
                    <a:pt x="13127" y="4726"/>
                  </a:lnTo>
                  <a:lnTo>
                    <a:pt x="13225" y="5042"/>
                  </a:lnTo>
                  <a:lnTo>
                    <a:pt x="13298" y="5383"/>
                  </a:lnTo>
                  <a:lnTo>
                    <a:pt x="13347" y="5700"/>
                  </a:lnTo>
                  <a:lnTo>
                    <a:pt x="13395" y="6041"/>
                  </a:lnTo>
                  <a:lnTo>
                    <a:pt x="13420" y="6382"/>
                  </a:lnTo>
                  <a:lnTo>
                    <a:pt x="13444" y="6723"/>
                  </a:lnTo>
                  <a:lnTo>
                    <a:pt x="13444" y="6723"/>
                  </a:lnTo>
                  <a:lnTo>
                    <a:pt x="13420" y="7064"/>
                  </a:lnTo>
                  <a:lnTo>
                    <a:pt x="13395" y="7405"/>
                  </a:lnTo>
                  <a:lnTo>
                    <a:pt x="13347" y="7746"/>
                  </a:lnTo>
                  <a:lnTo>
                    <a:pt x="13298" y="8062"/>
                  </a:lnTo>
                  <a:lnTo>
                    <a:pt x="13225" y="8403"/>
                  </a:lnTo>
                  <a:lnTo>
                    <a:pt x="13127" y="8720"/>
                  </a:lnTo>
                  <a:lnTo>
                    <a:pt x="13030" y="9036"/>
                  </a:lnTo>
                  <a:lnTo>
                    <a:pt x="12908" y="9329"/>
                  </a:lnTo>
                  <a:lnTo>
                    <a:pt x="12762" y="9621"/>
                  </a:lnTo>
                  <a:lnTo>
                    <a:pt x="12616" y="9913"/>
                  </a:lnTo>
                  <a:lnTo>
                    <a:pt x="12470" y="10206"/>
                  </a:lnTo>
                  <a:lnTo>
                    <a:pt x="12275" y="10473"/>
                  </a:lnTo>
                  <a:lnTo>
                    <a:pt x="12105" y="10741"/>
                  </a:lnTo>
                  <a:lnTo>
                    <a:pt x="11910" y="10985"/>
                  </a:lnTo>
                  <a:lnTo>
                    <a:pt x="11690" y="11228"/>
                  </a:lnTo>
                  <a:lnTo>
                    <a:pt x="11471" y="11472"/>
                  </a:lnTo>
                  <a:lnTo>
                    <a:pt x="11228" y="11691"/>
                  </a:lnTo>
                  <a:lnTo>
                    <a:pt x="10984" y="11910"/>
                  </a:lnTo>
                  <a:lnTo>
                    <a:pt x="10741" y="12105"/>
                  </a:lnTo>
                  <a:lnTo>
                    <a:pt x="10473" y="12276"/>
                  </a:lnTo>
                  <a:lnTo>
                    <a:pt x="10205" y="12471"/>
                  </a:lnTo>
                  <a:lnTo>
                    <a:pt x="9913" y="12617"/>
                  </a:lnTo>
                  <a:lnTo>
                    <a:pt x="9620" y="12763"/>
                  </a:lnTo>
                  <a:lnTo>
                    <a:pt x="9328" y="12909"/>
                  </a:lnTo>
                  <a:lnTo>
                    <a:pt x="9036" y="13031"/>
                  </a:lnTo>
                  <a:lnTo>
                    <a:pt x="8719" y="13128"/>
                  </a:lnTo>
                  <a:lnTo>
                    <a:pt x="8403" y="13226"/>
                  </a:lnTo>
                  <a:lnTo>
                    <a:pt x="8062" y="13299"/>
                  </a:lnTo>
                  <a:lnTo>
                    <a:pt x="7745" y="13347"/>
                  </a:lnTo>
                  <a:lnTo>
                    <a:pt x="7404" y="13396"/>
                  </a:lnTo>
                  <a:lnTo>
                    <a:pt x="7063" y="13420"/>
                  </a:lnTo>
                  <a:lnTo>
                    <a:pt x="6722" y="13445"/>
                  </a:lnTo>
                  <a:lnTo>
                    <a:pt x="6722" y="13445"/>
                  </a:lnTo>
                  <a:close/>
                </a:path>
              </a:pathLst>
            </a:custGeom>
            <a:noFill/>
            <a:ln w="12175" cap="rnd" cmpd="sng">
              <a:solidFill>
                <a:srgbClr val="FF87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 dirty="0"/>
            </a:p>
          </p:txBody>
        </p:sp>
      </p:grpSp>
      <p:sp>
        <p:nvSpPr>
          <p:cNvPr id="772" name="Shape 772"/>
          <p:cNvSpPr/>
          <p:nvPr/>
        </p:nvSpPr>
        <p:spPr>
          <a:xfrm>
            <a:off x="1683055" y="2924553"/>
            <a:ext cx="402263" cy="227229"/>
          </a:xfrm>
          <a:custGeom>
            <a:avLst/>
            <a:gdLst/>
            <a:ahLst/>
            <a:cxnLst/>
            <a:rect l="0" t="0" r="0" b="0"/>
            <a:pathLst>
              <a:path w="19144" h="10814" fill="none" extrusionOk="0">
                <a:moveTo>
                  <a:pt x="16124" y="4774"/>
                </a:moveTo>
                <a:lnTo>
                  <a:pt x="15369" y="4774"/>
                </a:lnTo>
                <a:lnTo>
                  <a:pt x="15369" y="4774"/>
                </a:lnTo>
                <a:lnTo>
                  <a:pt x="15393" y="4482"/>
                </a:lnTo>
                <a:lnTo>
                  <a:pt x="15393" y="4482"/>
                </a:lnTo>
                <a:lnTo>
                  <a:pt x="15369" y="4189"/>
                </a:lnTo>
                <a:lnTo>
                  <a:pt x="15344" y="3921"/>
                </a:lnTo>
                <a:lnTo>
                  <a:pt x="15271" y="3654"/>
                </a:lnTo>
                <a:lnTo>
                  <a:pt x="15174" y="3410"/>
                </a:lnTo>
                <a:lnTo>
                  <a:pt x="15052" y="3166"/>
                </a:lnTo>
                <a:lnTo>
                  <a:pt x="14930" y="2947"/>
                </a:lnTo>
                <a:lnTo>
                  <a:pt x="14760" y="2728"/>
                </a:lnTo>
                <a:lnTo>
                  <a:pt x="14589" y="2533"/>
                </a:lnTo>
                <a:lnTo>
                  <a:pt x="14394" y="2363"/>
                </a:lnTo>
                <a:lnTo>
                  <a:pt x="14175" y="2192"/>
                </a:lnTo>
                <a:lnTo>
                  <a:pt x="13956" y="2070"/>
                </a:lnTo>
                <a:lnTo>
                  <a:pt x="13712" y="1949"/>
                </a:lnTo>
                <a:lnTo>
                  <a:pt x="13469" y="1851"/>
                </a:lnTo>
                <a:lnTo>
                  <a:pt x="13201" y="1778"/>
                </a:lnTo>
                <a:lnTo>
                  <a:pt x="12933" y="1754"/>
                </a:lnTo>
                <a:lnTo>
                  <a:pt x="12641" y="1729"/>
                </a:lnTo>
                <a:lnTo>
                  <a:pt x="12641" y="1729"/>
                </a:lnTo>
                <a:lnTo>
                  <a:pt x="12300" y="1754"/>
                </a:lnTo>
                <a:lnTo>
                  <a:pt x="11959" y="1827"/>
                </a:lnTo>
                <a:lnTo>
                  <a:pt x="11618" y="1924"/>
                </a:lnTo>
                <a:lnTo>
                  <a:pt x="11326" y="2070"/>
                </a:lnTo>
                <a:lnTo>
                  <a:pt x="11326" y="2070"/>
                </a:lnTo>
                <a:lnTo>
                  <a:pt x="11155" y="1851"/>
                </a:lnTo>
                <a:lnTo>
                  <a:pt x="10985" y="1632"/>
                </a:lnTo>
                <a:lnTo>
                  <a:pt x="10814" y="1413"/>
                </a:lnTo>
                <a:lnTo>
                  <a:pt x="10619" y="1218"/>
                </a:lnTo>
                <a:lnTo>
                  <a:pt x="10425" y="1048"/>
                </a:lnTo>
                <a:lnTo>
                  <a:pt x="10205" y="877"/>
                </a:lnTo>
                <a:lnTo>
                  <a:pt x="9962" y="707"/>
                </a:lnTo>
                <a:lnTo>
                  <a:pt x="9718" y="560"/>
                </a:lnTo>
                <a:lnTo>
                  <a:pt x="9475" y="439"/>
                </a:lnTo>
                <a:lnTo>
                  <a:pt x="9231" y="317"/>
                </a:lnTo>
                <a:lnTo>
                  <a:pt x="8963" y="219"/>
                </a:lnTo>
                <a:lnTo>
                  <a:pt x="8695" y="146"/>
                </a:lnTo>
                <a:lnTo>
                  <a:pt x="8403" y="73"/>
                </a:lnTo>
                <a:lnTo>
                  <a:pt x="8135" y="25"/>
                </a:lnTo>
                <a:lnTo>
                  <a:pt x="7843" y="0"/>
                </a:lnTo>
                <a:lnTo>
                  <a:pt x="7551" y="0"/>
                </a:lnTo>
                <a:lnTo>
                  <a:pt x="7551" y="0"/>
                </a:lnTo>
                <a:lnTo>
                  <a:pt x="7088" y="25"/>
                </a:lnTo>
                <a:lnTo>
                  <a:pt x="6650" y="98"/>
                </a:lnTo>
                <a:lnTo>
                  <a:pt x="6211" y="195"/>
                </a:lnTo>
                <a:lnTo>
                  <a:pt x="5797" y="341"/>
                </a:lnTo>
                <a:lnTo>
                  <a:pt x="5407" y="536"/>
                </a:lnTo>
                <a:lnTo>
                  <a:pt x="5042" y="755"/>
                </a:lnTo>
                <a:lnTo>
                  <a:pt x="4701" y="1023"/>
                </a:lnTo>
                <a:lnTo>
                  <a:pt x="4385" y="1315"/>
                </a:lnTo>
                <a:lnTo>
                  <a:pt x="4092" y="1632"/>
                </a:lnTo>
                <a:lnTo>
                  <a:pt x="3824" y="1973"/>
                </a:lnTo>
                <a:lnTo>
                  <a:pt x="3605" y="2338"/>
                </a:lnTo>
                <a:lnTo>
                  <a:pt x="3410" y="2728"/>
                </a:lnTo>
                <a:lnTo>
                  <a:pt x="3264" y="3142"/>
                </a:lnTo>
                <a:lnTo>
                  <a:pt x="3142" y="3580"/>
                </a:lnTo>
                <a:lnTo>
                  <a:pt x="3094" y="4019"/>
                </a:lnTo>
                <a:lnTo>
                  <a:pt x="3069" y="4482"/>
                </a:lnTo>
                <a:lnTo>
                  <a:pt x="3069" y="4482"/>
                </a:lnTo>
                <a:lnTo>
                  <a:pt x="3069" y="4774"/>
                </a:lnTo>
                <a:lnTo>
                  <a:pt x="3021" y="4774"/>
                </a:lnTo>
                <a:lnTo>
                  <a:pt x="3021" y="4774"/>
                </a:lnTo>
                <a:lnTo>
                  <a:pt x="2704" y="4774"/>
                </a:lnTo>
                <a:lnTo>
                  <a:pt x="2412" y="4823"/>
                </a:lnTo>
                <a:lnTo>
                  <a:pt x="2120" y="4896"/>
                </a:lnTo>
                <a:lnTo>
                  <a:pt x="1827" y="5017"/>
                </a:lnTo>
                <a:lnTo>
                  <a:pt x="1584" y="5139"/>
                </a:lnTo>
                <a:lnTo>
                  <a:pt x="1316" y="5285"/>
                </a:lnTo>
                <a:lnTo>
                  <a:pt x="1097" y="5456"/>
                </a:lnTo>
                <a:lnTo>
                  <a:pt x="877" y="5651"/>
                </a:lnTo>
                <a:lnTo>
                  <a:pt x="683" y="5870"/>
                </a:lnTo>
                <a:lnTo>
                  <a:pt x="512" y="6113"/>
                </a:lnTo>
                <a:lnTo>
                  <a:pt x="366" y="6357"/>
                </a:lnTo>
                <a:lnTo>
                  <a:pt x="220" y="6625"/>
                </a:lnTo>
                <a:lnTo>
                  <a:pt x="122" y="6893"/>
                </a:lnTo>
                <a:lnTo>
                  <a:pt x="49" y="7185"/>
                </a:lnTo>
                <a:lnTo>
                  <a:pt x="1" y="7477"/>
                </a:lnTo>
                <a:lnTo>
                  <a:pt x="1" y="7794"/>
                </a:lnTo>
                <a:lnTo>
                  <a:pt x="1" y="7794"/>
                </a:lnTo>
                <a:lnTo>
                  <a:pt x="1" y="8110"/>
                </a:lnTo>
                <a:lnTo>
                  <a:pt x="49" y="8403"/>
                </a:lnTo>
                <a:lnTo>
                  <a:pt x="122" y="8695"/>
                </a:lnTo>
                <a:lnTo>
                  <a:pt x="220" y="8963"/>
                </a:lnTo>
                <a:lnTo>
                  <a:pt x="366" y="9231"/>
                </a:lnTo>
                <a:lnTo>
                  <a:pt x="512" y="9474"/>
                </a:lnTo>
                <a:lnTo>
                  <a:pt x="683" y="9718"/>
                </a:lnTo>
                <a:lnTo>
                  <a:pt x="877" y="9937"/>
                </a:lnTo>
                <a:lnTo>
                  <a:pt x="1097" y="10132"/>
                </a:lnTo>
                <a:lnTo>
                  <a:pt x="1316" y="10302"/>
                </a:lnTo>
                <a:lnTo>
                  <a:pt x="1584" y="10449"/>
                </a:lnTo>
                <a:lnTo>
                  <a:pt x="1827" y="10570"/>
                </a:lnTo>
                <a:lnTo>
                  <a:pt x="2120" y="10692"/>
                </a:lnTo>
                <a:lnTo>
                  <a:pt x="2412" y="10765"/>
                </a:lnTo>
                <a:lnTo>
                  <a:pt x="2704" y="10814"/>
                </a:lnTo>
                <a:lnTo>
                  <a:pt x="3021" y="10814"/>
                </a:lnTo>
                <a:lnTo>
                  <a:pt x="16124" y="10814"/>
                </a:lnTo>
                <a:lnTo>
                  <a:pt x="16124" y="10814"/>
                </a:lnTo>
                <a:lnTo>
                  <a:pt x="16440" y="10814"/>
                </a:lnTo>
                <a:lnTo>
                  <a:pt x="16732" y="10765"/>
                </a:lnTo>
                <a:lnTo>
                  <a:pt x="17025" y="10692"/>
                </a:lnTo>
                <a:lnTo>
                  <a:pt x="17317" y="10570"/>
                </a:lnTo>
                <a:lnTo>
                  <a:pt x="17561" y="10449"/>
                </a:lnTo>
                <a:lnTo>
                  <a:pt x="17828" y="10302"/>
                </a:lnTo>
                <a:lnTo>
                  <a:pt x="18048" y="10132"/>
                </a:lnTo>
                <a:lnTo>
                  <a:pt x="18267" y="9937"/>
                </a:lnTo>
                <a:lnTo>
                  <a:pt x="18462" y="9718"/>
                </a:lnTo>
                <a:lnTo>
                  <a:pt x="18632" y="9474"/>
                </a:lnTo>
                <a:lnTo>
                  <a:pt x="18778" y="9231"/>
                </a:lnTo>
                <a:lnTo>
                  <a:pt x="18924" y="8963"/>
                </a:lnTo>
                <a:lnTo>
                  <a:pt x="19022" y="8695"/>
                </a:lnTo>
                <a:lnTo>
                  <a:pt x="19095" y="8403"/>
                </a:lnTo>
                <a:lnTo>
                  <a:pt x="19144" y="8110"/>
                </a:lnTo>
                <a:lnTo>
                  <a:pt x="19144" y="7794"/>
                </a:lnTo>
                <a:lnTo>
                  <a:pt x="19144" y="7794"/>
                </a:lnTo>
                <a:lnTo>
                  <a:pt x="19144" y="7477"/>
                </a:lnTo>
                <a:lnTo>
                  <a:pt x="19095" y="7185"/>
                </a:lnTo>
                <a:lnTo>
                  <a:pt x="19022" y="6893"/>
                </a:lnTo>
                <a:lnTo>
                  <a:pt x="18924" y="6625"/>
                </a:lnTo>
                <a:lnTo>
                  <a:pt x="18778" y="6357"/>
                </a:lnTo>
                <a:lnTo>
                  <a:pt x="18632" y="6113"/>
                </a:lnTo>
                <a:lnTo>
                  <a:pt x="18462" y="5870"/>
                </a:lnTo>
                <a:lnTo>
                  <a:pt x="18267" y="5651"/>
                </a:lnTo>
                <a:lnTo>
                  <a:pt x="18048" y="5456"/>
                </a:lnTo>
                <a:lnTo>
                  <a:pt x="17828" y="5285"/>
                </a:lnTo>
                <a:lnTo>
                  <a:pt x="17561" y="5139"/>
                </a:lnTo>
                <a:lnTo>
                  <a:pt x="17317" y="5017"/>
                </a:lnTo>
                <a:lnTo>
                  <a:pt x="17025" y="4896"/>
                </a:lnTo>
                <a:lnTo>
                  <a:pt x="16732" y="4823"/>
                </a:lnTo>
                <a:lnTo>
                  <a:pt x="16440" y="4774"/>
                </a:lnTo>
                <a:lnTo>
                  <a:pt x="16124" y="4774"/>
                </a:lnTo>
                <a:lnTo>
                  <a:pt x="16124" y="4774"/>
                </a:lnTo>
                <a:close/>
              </a:path>
            </a:pathLst>
          </a:custGeom>
          <a:noFill/>
          <a:ln w="38100" cap="rnd" cmpd="sng">
            <a:solidFill>
              <a:srgbClr val="6D9EE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773" name="Shape 773"/>
          <p:cNvSpPr/>
          <p:nvPr/>
        </p:nvSpPr>
        <p:spPr>
          <a:xfrm>
            <a:off x="799218" y="2924553"/>
            <a:ext cx="402263" cy="227229"/>
          </a:xfrm>
          <a:custGeom>
            <a:avLst/>
            <a:gdLst/>
            <a:ahLst/>
            <a:cxnLst/>
            <a:rect l="0" t="0" r="0" b="0"/>
            <a:pathLst>
              <a:path w="19144" h="10814" fill="none" extrusionOk="0">
                <a:moveTo>
                  <a:pt x="16124" y="4774"/>
                </a:moveTo>
                <a:lnTo>
                  <a:pt x="15369" y="4774"/>
                </a:lnTo>
                <a:lnTo>
                  <a:pt x="15369" y="4774"/>
                </a:lnTo>
                <a:lnTo>
                  <a:pt x="15393" y="4482"/>
                </a:lnTo>
                <a:lnTo>
                  <a:pt x="15393" y="4482"/>
                </a:lnTo>
                <a:lnTo>
                  <a:pt x="15369" y="4189"/>
                </a:lnTo>
                <a:lnTo>
                  <a:pt x="15344" y="3921"/>
                </a:lnTo>
                <a:lnTo>
                  <a:pt x="15271" y="3654"/>
                </a:lnTo>
                <a:lnTo>
                  <a:pt x="15174" y="3410"/>
                </a:lnTo>
                <a:lnTo>
                  <a:pt x="15052" y="3166"/>
                </a:lnTo>
                <a:lnTo>
                  <a:pt x="14930" y="2947"/>
                </a:lnTo>
                <a:lnTo>
                  <a:pt x="14760" y="2728"/>
                </a:lnTo>
                <a:lnTo>
                  <a:pt x="14589" y="2533"/>
                </a:lnTo>
                <a:lnTo>
                  <a:pt x="14394" y="2363"/>
                </a:lnTo>
                <a:lnTo>
                  <a:pt x="14175" y="2192"/>
                </a:lnTo>
                <a:lnTo>
                  <a:pt x="13956" y="2070"/>
                </a:lnTo>
                <a:lnTo>
                  <a:pt x="13712" y="1949"/>
                </a:lnTo>
                <a:lnTo>
                  <a:pt x="13469" y="1851"/>
                </a:lnTo>
                <a:lnTo>
                  <a:pt x="13201" y="1778"/>
                </a:lnTo>
                <a:lnTo>
                  <a:pt x="12933" y="1754"/>
                </a:lnTo>
                <a:lnTo>
                  <a:pt x="12641" y="1729"/>
                </a:lnTo>
                <a:lnTo>
                  <a:pt x="12641" y="1729"/>
                </a:lnTo>
                <a:lnTo>
                  <a:pt x="12300" y="1754"/>
                </a:lnTo>
                <a:lnTo>
                  <a:pt x="11959" y="1827"/>
                </a:lnTo>
                <a:lnTo>
                  <a:pt x="11618" y="1924"/>
                </a:lnTo>
                <a:lnTo>
                  <a:pt x="11326" y="2070"/>
                </a:lnTo>
                <a:lnTo>
                  <a:pt x="11326" y="2070"/>
                </a:lnTo>
                <a:lnTo>
                  <a:pt x="11155" y="1851"/>
                </a:lnTo>
                <a:lnTo>
                  <a:pt x="10985" y="1632"/>
                </a:lnTo>
                <a:lnTo>
                  <a:pt x="10814" y="1413"/>
                </a:lnTo>
                <a:lnTo>
                  <a:pt x="10619" y="1218"/>
                </a:lnTo>
                <a:lnTo>
                  <a:pt x="10425" y="1048"/>
                </a:lnTo>
                <a:lnTo>
                  <a:pt x="10205" y="877"/>
                </a:lnTo>
                <a:lnTo>
                  <a:pt x="9962" y="707"/>
                </a:lnTo>
                <a:lnTo>
                  <a:pt x="9718" y="560"/>
                </a:lnTo>
                <a:lnTo>
                  <a:pt x="9475" y="439"/>
                </a:lnTo>
                <a:lnTo>
                  <a:pt x="9231" y="317"/>
                </a:lnTo>
                <a:lnTo>
                  <a:pt x="8963" y="219"/>
                </a:lnTo>
                <a:lnTo>
                  <a:pt x="8695" y="146"/>
                </a:lnTo>
                <a:lnTo>
                  <a:pt x="8403" y="73"/>
                </a:lnTo>
                <a:lnTo>
                  <a:pt x="8135" y="25"/>
                </a:lnTo>
                <a:lnTo>
                  <a:pt x="7843" y="0"/>
                </a:lnTo>
                <a:lnTo>
                  <a:pt x="7551" y="0"/>
                </a:lnTo>
                <a:lnTo>
                  <a:pt x="7551" y="0"/>
                </a:lnTo>
                <a:lnTo>
                  <a:pt x="7088" y="25"/>
                </a:lnTo>
                <a:lnTo>
                  <a:pt x="6650" y="98"/>
                </a:lnTo>
                <a:lnTo>
                  <a:pt x="6211" y="195"/>
                </a:lnTo>
                <a:lnTo>
                  <a:pt x="5797" y="341"/>
                </a:lnTo>
                <a:lnTo>
                  <a:pt x="5407" y="536"/>
                </a:lnTo>
                <a:lnTo>
                  <a:pt x="5042" y="755"/>
                </a:lnTo>
                <a:lnTo>
                  <a:pt x="4701" y="1023"/>
                </a:lnTo>
                <a:lnTo>
                  <a:pt x="4385" y="1315"/>
                </a:lnTo>
                <a:lnTo>
                  <a:pt x="4092" y="1632"/>
                </a:lnTo>
                <a:lnTo>
                  <a:pt x="3824" y="1973"/>
                </a:lnTo>
                <a:lnTo>
                  <a:pt x="3605" y="2338"/>
                </a:lnTo>
                <a:lnTo>
                  <a:pt x="3410" y="2728"/>
                </a:lnTo>
                <a:lnTo>
                  <a:pt x="3264" y="3142"/>
                </a:lnTo>
                <a:lnTo>
                  <a:pt x="3142" y="3580"/>
                </a:lnTo>
                <a:lnTo>
                  <a:pt x="3094" y="4019"/>
                </a:lnTo>
                <a:lnTo>
                  <a:pt x="3069" y="4482"/>
                </a:lnTo>
                <a:lnTo>
                  <a:pt x="3069" y="4482"/>
                </a:lnTo>
                <a:lnTo>
                  <a:pt x="3069" y="4774"/>
                </a:lnTo>
                <a:lnTo>
                  <a:pt x="3021" y="4774"/>
                </a:lnTo>
                <a:lnTo>
                  <a:pt x="3021" y="4774"/>
                </a:lnTo>
                <a:lnTo>
                  <a:pt x="2704" y="4774"/>
                </a:lnTo>
                <a:lnTo>
                  <a:pt x="2412" y="4823"/>
                </a:lnTo>
                <a:lnTo>
                  <a:pt x="2120" y="4896"/>
                </a:lnTo>
                <a:lnTo>
                  <a:pt x="1827" y="5017"/>
                </a:lnTo>
                <a:lnTo>
                  <a:pt x="1584" y="5139"/>
                </a:lnTo>
                <a:lnTo>
                  <a:pt x="1316" y="5285"/>
                </a:lnTo>
                <a:lnTo>
                  <a:pt x="1097" y="5456"/>
                </a:lnTo>
                <a:lnTo>
                  <a:pt x="877" y="5651"/>
                </a:lnTo>
                <a:lnTo>
                  <a:pt x="683" y="5870"/>
                </a:lnTo>
                <a:lnTo>
                  <a:pt x="512" y="6113"/>
                </a:lnTo>
                <a:lnTo>
                  <a:pt x="366" y="6357"/>
                </a:lnTo>
                <a:lnTo>
                  <a:pt x="220" y="6625"/>
                </a:lnTo>
                <a:lnTo>
                  <a:pt x="122" y="6893"/>
                </a:lnTo>
                <a:lnTo>
                  <a:pt x="49" y="7185"/>
                </a:lnTo>
                <a:lnTo>
                  <a:pt x="1" y="7477"/>
                </a:lnTo>
                <a:lnTo>
                  <a:pt x="1" y="7794"/>
                </a:lnTo>
                <a:lnTo>
                  <a:pt x="1" y="7794"/>
                </a:lnTo>
                <a:lnTo>
                  <a:pt x="1" y="8110"/>
                </a:lnTo>
                <a:lnTo>
                  <a:pt x="49" y="8403"/>
                </a:lnTo>
                <a:lnTo>
                  <a:pt x="122" y="8695"/>
                </a:lnTo>
                <a:lnTo>
                  <a:pt x="220" y="8963"/>
                </a:lnTo>
                <a:lnTo>
                  <a:pt x="366" y="9231"/>
                </a:lnTo>
                <a:lnTo>
                  <a:pt x="512" y="9474"/>
                </a:lnTo>
                <a:lnTo>
                  <a:pt x="683" y="9718"/>
                </a:lnTo>
                <a:lnTo>
                  <a:pt x="877" y="9937"/>
                </a:lnTo>
                <a:lnTo>
                  <a:pt x="1097" y="10132"/>
                </a:lnTo>
                <a:lnTo>
                  <a:pt x="1316" y="10302"/>
                </a:lnTo>
                <a:lnTo>
                  <a:pt x="1584" y="10449"/>
                </a:lnTo>
                <a:lnTo>
                  <a:pt x="1827" y="10570"/>
                </a:lnTo>
                <a:lnTo>
                  <a:pt x="2120" y="10692"/>
                </a:lnTo>
                <a:lnTo>
                  <a:pt x="2412" y="10765"/>
                </a:lnTo>
                <a:lnTo>
                  <a:pt x="2704" y="10814"/>
                </a:lnTo>
                <a:lnTo>
                  <a:pt x="3021" y="10814"/>
                </a:lnTo>
                <a:lnTo>
                  <a:pt x="16124" y="10814"/>
                </a:lnTo>
                <a:lnTo>
                  <a:pt x="16124" y="10814"/>
                </a:lnTo>
                <a:lnTo>
                  <a:pt x="16440" y="10814"/>
                </a:lnTo>
                <a:lnTo>
                  <a:pt x="16732" y="10765"/>
                </a:lnTo>
                <a:lnTo>
                  <a:pt x="17025" y="10692"/>
                </a:lnTo>
                <a:lnTo>
                  <a:pt x="17317" y="10570"/>
                </a:lnTo>
                <a:lnTo>
                  <a:pt x="17561" y="10449"/>
                </a:lnTo>
                <a:lnTo>
                  <a:pt x="17828" y="10302"/>
                </a:lnTo>
                <a:lnTo>
                  <a:pt x="18048" y="10132"/>
                </a:lnTo>
                <a:lnTo>
                  <a:pt x="18267" y="9937"/>
                </a:lnTo>
                <a:lnTo>
                  <a:pt x="18462" y="9718"/>
                </a:lnTo>
                <a:lnTo>
                  <a:pt x="18632" y="9474"/>
                </a:lnTo>
                <a:lnTo>
                  <a:pt x="18778" y="9231"/>
                </a:lnTo>
                <a:lnTo>
                  <a:pt x="18924" y="8963"/>
                </a:lnTo>
                <a:lnTo>
                  <a:pt x="19022" y="8695"/>
                </a:lnTo>
                <a:lnTo>
                  <a:pt x="19095" y="8403"/>
                </a:lnTo>
                <a:lnTo>
                  <a:pt x="19144" y="8110"/>
                </a:lnTo>
                <a:lnTo>
                  <a:pt x="19144" y="7794"/>
                </a:lnTo>
                <a:lnTo>
                  <a:pt x="19144" y="7794"/>
                </a:lnTo>
                <a:lnTo>
                  <a:pt x="19144" y="7477"/>
                </a:lnTo>
                <a:lnTo>
                  <a:pt x="19095" y="7185"/>
                </a:lnTo>
                <a:lnTo>
                  <a:pt x="19022" y="6893"/>
                </a:lnTo>
                <a:lnTo>
                  <a:pt x="18924" y="6625"/>
                </a:lnTo>
                <a:lnTo>
                  <a:pt x="18778" y="6357"/>
                </a:lnTo>
                <a:lnTo>
                  <a:pt x="18632" y="6113"/>
                </a:lnTo>
                <a:lnTo>
                  <a:pt x="18462" y="5870"/>
                </a:lnTo>
                <a:lnTo>
                  <a:pt x="18267" y="5651"/>
                </a:lnTo>
                <a:lnTo>
                  <a:pt x="18048" y="5456"/>
                </a:lnTo>
                <a:lnTo>
                  <a:pt x="17828" y="5285"/>
                </a:lnTo>
                <a:lnTo>
                  <a:pt x="17561" y="5139"/>
                </a:lnTo>
                <a:lnTo>
                  <a:pt x="17317" y="5017"/>
                </a:lnTo>
                <a:lnTo>
                  <a:pt x="17025" y="4896"/>
                </a:lnTo>
                <a:lnTo>
                  <a:pt x="16732" y="4823"/>
                </a:lnTo>
                <a:lnTo>
                  <a:pt x="16440" y="4774"/>
                </a:lnTo>
                <a:lnTo>
                  <a:pt x="16124" y="4774"/>
                </a:lnTo>
                <a:lnTo>
                  <a:pt x="16124" y="4774"/>
                </a:lnTo>
                <a:close/>
              </a:path>
            </a:pathLst>
          </a:custGeom>
          <a:noFill/>
          <a:ln w="12175" cap="rnd" cmpd="sng">
            <a:solidFill>
              <a:srgbClr val="6D9EE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774" name="Shape 774"/>
          <p:cNvSpPr/>
          <p:nvPr/>
        </p:nvSpPr>
        <p:spPr>
          <a:xfrm>
            <a:off x="1084753" y="3982090"/>
            <a:ext cx="1000561" cy="565194"/>
          </a:xfrm>
          <a:custGeom>
            <a:avLst/>
            <a:gdLst/>
            <a:ahLst/>
            <a:cxnLst/>
            <a:rect l="0" t="0" r="0" b="0"/>
            <a:pathLst>
              <a:path w="19144" h="10814" fill="none" extrusionOk="0">
                <a:moveTo>
                  <a:pt x="16124" y="4774"/>
                </a:moveTo>
                <a:lnTo>
                  <a:pt x="15369" y="4774"/>
                </a:lnTo>
                <a:lnTo>
                  <a:pt x="15369" y="4774"/>
                </a:lnTo>
                <a:lnTo>
                  <a:pt x="15393" y="4482"/>
                </a:lnTo>
                <a:lnTo>
                  <a:pt x="15393" y="4482"/>
                </a:lnTo>
                <a:lnTo>
                  <a:pt x="15369" y="4189"/>
                </a:lnTo>
                <a:lnTo>
                  <a:pt x="15344" y="3921"/>
                </a:lnTo>
                <a:lnTo>
                  <a:pt x="15271" y="3654"/>
                </a:lnTo>
                <a:lnTo>
                  <a:pt x="15174" y="3410"/>
                </a:lnTo>
                <a:lnTo>
                  <a:pt x="15052" y="3166"/>
                </a:lnTo>
                <a:lnTo>
                  <a:pt x="14930" y="2947"/>
                </a:lnTo>
                <a:lnTo>
                  <a:pt x="14760" y="2728"/>
                </a:lnTo>
                <a:lnTo>
                  <a:pt x="14589" y="2533"/>
                </a:lnTo>
                <a:lnTo>
                  <a:pt x="14394" y="2363"/>
                </a:lnTo>
                <a:lnTo>
                  <a:pt x="14175" y="2192"/>
                </a:lnTo>
                <a:lnTo>
                  <a:pt x="13956" y="2070"/>
                </a:lnTo>
                <a:lnTo>
                  <a:pt x="13712" y="1949"/>
                </a:lnTo>
                <a:lnTo>
                  <a:pt x="13469" y="1851"/>
                </a:lnTo>
                <a:lnTo>
                  <a:pt x="13201" y="1778"/>
                </a:lnTo>
                <a:lnTo>
                  <a:pt x="12933" y="1754"/>
                </a:lnTo>
                <a:lnTo>
                  <a:pt x="12641" y="1729"/>
                </a:lnTo>
                <a:lnTo>
                  <a:pt x="12641" y="1729"/>
                </a:lnTo>
                <a:lnTo>
                  <a:pt x="12300" y="1754"/>
                </a:lnTo>
                <a:lnTo>
                  <a:pt x="11959" y="1827"/>
                </a:lnTo>
                <a:lnTo>
                  <a:pt x="11618" y="1924"/>
                </a:lnTo>
                <a:lnTo>
                  <a:pt x="11326" y="2070"/>
                </a:lnTo>
                <a:lnTo>
                  <a:pt x="11326" y="2070"/>
                </a:lnTo>
                <a:lnTo>
                  <a:pt x="11155" y="1851"/>
                </a:lnTo>
                <a:lnTo>
                  <a:pt x="10985" y="1632"/>
                </a:lnTo>
                <a:lnTo>
                  <a:pt x="10814" y="1413"/>
                </a:lnTo>
                <a:lnTo>
                  <a:pt x="10619" y="1218"/>
                </a:lnTo>
                <a:lnTo>
                  <a:pt x="10425" y="1048"/>
                </a:lnTo>
                <a:lnTo>
                  <a:pt x="10205" y="877"/>
                </a:lnTo>
                <a:lnTo>
                  <a:pt x="9962" y="707"/>
                </a:lnTo>
                <a:lnTo>
                  <a:pt x="9718" y="560"/>
                </a:lnTo>
                <a:lnTo>
                  <a:pt x="9475" y="439"/>
                </a:lnTo>
                <a:lnTo>
                  <a:pt x="9231" y="317"/>
                </a:lnTo>
                <a:lnTo>
                  <a:pt x="8963" y="219"/>
                </a:lnTo>
                <a:lnTo>
                  <a:pt x="8695" y="146"/>
                </a:lnTo>
                <a:lnTo>
                  <a:pt x="8403" y="73"/>
                </a:lnTo>
                <a:lnTo>
                  <a:pt x="8135" y="25"/>
                </a:lnTo>
                <a:lnTo>
                  <a:pt x="7843" y="0"/>
                </a:lnTo>
                <a:lnTo>
                  <a:pt x="7551" y="0"/>
                </a:lnTo>
                <a:lnTo>
                  <a:pt x="7551" y="0"/>
                </a:lnTo>
                <a:lnTo>
                  <a:pt x="7088" y="25"/>
                </a:lnTo>
                <a:lnTo>
                  <a:pt x="6650" y="98"/>
                </a:lnTo>
                <a:lnTo>
                  <a:pt x="6211" y="195"/>
                </a:lnTo>
                <a:lnTo>
                  <a:pt x="5797" y="341"/>
                </a:lnTo>
                <a:lnTo>
                  <a:pt x="5407" y="536"/>
                </a:lnTo>
                <a:lnTo>
                  <a:pt x="5042" y="755"/>
                </a:lnTo>
                <a:lnTo>
                  <a:pt x="4701" y="1023"/>
                </a:lnTo>
                <a:lnTo>
                  <a:pt x="4385" y="1315"/>
                </a:lnTo>
                <a:lnTo>
                  <a:pt x="4092" y="1632"/>
                </a:lnTo>
                <a:lnTo>
                  <a:pt x="3824" y="1973"/>
                </a:lnTo>
                <a:lnTo>
                  <a:pt x="3605" y="2338"/>
                </a:lnTo>
                <a:lnTo>
                  <a:pt x="3410" y="2728"/>
                </a:lnTo>
                <a:lnTo>
                  <a:pt x="3264" y="3142"/>
                </a:lnTo>
                <a:lnTo>
                  <a:pt x="3142" y="3580"/>
                </a:lnTo>
                <a:lnTo>
                  <a:pt x="3094" y="4019"/>
                </a:lnTo>
                <a:lnTo>
                  <a:pt x="3069" y="4482"/>
                </a:lnTo>
                <a:lnTo>
                  <a:pt x="3069" y="4482"/>
                </a:lnTo>
                <a:lnTo>
                  <a:pt x="3069" y="4774"/>
                </a:lnTo>
                <a:lnTo>
                  <a:pt x="3021" y="4774"/>
                </a:lnTo>
                <a:lnTo>
                  <a:pt x="3021" y="4774"/>
                </a:lnTo>
                <a:lnTo>
                  <a:pt x="2704" y="4774"/>
                </a:lnTo>
                <a:lnTo>
                  <a:pt x="2412" y="4823"/>
                </a:lnTo>
                <a:lnTo>
                  <a:pt x="2120" y="4896"/>
                </a:lnTo>
                <a:lnTo>
                  <a:pt x="1827" y="5017"/>
                </a:lnTo>
                <a:lnTo>
                  <a:pt x="1584" y="5139"/>
                </a:lnTo>
                <a:lnTo>
                  <a:pt x="1316" y="5285"/>
                </a:lnTo>
                <a:lnTo>
                  <a:pt x="1097" y="5456"/>
                </a:lnTo>
                <a:lnTo>
                  <a:pt x="877" y="5651"/>
                </a:lnTo>
                <a:lnTo>
                  <a:pt x="683" y="5870"/>
                </a:lnTo>
                <a:lnTo>
                  <a:pt x="512" y="6113"/>
                </a:lnTo>
                <a:lnTo>
                  <a:pt x="366" y="6357"/>
                </a:lnTo>
                <a:lnTo>
                  <a:pt x="220" y="6625"/>
                </a:lnTo>
                <a:lnTo>
                  <a:pt x="122" y="6893"/>
                </a:lnTo>
                <a:lnTo>
                  <a:pt x="49" y="7185"/>
                </a:lnTo>
                <a:lnTo>
                  <a:pt x="1" y="7477"/>
                </a:lnTo>
                <a:lnTo>
                  <a:pt x="1" y="7794"/>
                </a:lnTo>
                <a:lnTo>
                  <a:pt x="1" y="7794"/>
                </a:lnTo>
                <a:lnTo>
                  <a:pt x="1" y="8110"/>
                </a:lnTo>
                <a:lnTo>
                  <a:pt x="49" y="8403"/>
                </a:lnTo>
                <a:lnTo>
                  <a:pt x="122" y="8695"/>
                </a:lnTo>
                <a:lnTo>
                  <a:pt x="220" y="8963"/>
                </a:lnTo>
                <a:lnTo>
                  <a:pt x="366" y="9231"/>
                </a:lnTo>
                <a:lnTo>
                  <a:pt x="512" y="9474"/>
                </a:lnTo>
                <a:lnTo>
                  <a:pt x="683" y="9718"/>
                </a:lnTo>
                <a:lnTo>
                  <a:pt x="877" y="9937"/>
                </a:lnTo>
                <a:lnTo>
                  <a:pt x="1097" y="10132"/>
                </a:lnTo>
                <a:lnTo>
                  <a:pt x="1316" y="10302"/>
                </a:lnTo>
                <a:lnTo>
                  <a:pt x="1584" y="10449"/>
                </a:lnTo>
                <a:lnTo>
                  <a:pt x="1827" y="10570"/>
                </a:lnTo>
                <a:lnTo>
                  <a:pt x="2120" y="10692"/>
                </a:lnTo>
                <a:lnTo>
                  <a:pt x="2412" y="10765"/>
                </a:lnTo>
                <a:lnTo>
                  <a:pt x="2704" y="10814"/>
                </a:lnTo>
                <a:lnTo>
                  <a:pt x="3021" y="10814"/>
                </a:lnTo>
                <a:lnTo>
                  <a:pt x="16124" y="10814"/>
                </a:lnTo>
                <a:lnTo>
                  <a:pt x="16124" y="10814"/>
                </a:lnTo>
                <a:lnTo>
                  <a:pt x="16440" y="10814"/>
                </a:lnTo>
                <a:lnTo>
                  <a:pt x="16732" y="10765"/>
                </a:lnTo>
                <a:lnTo>
                  <a:pt x="17025" y="10692"/>
                </a:lnTo>
                <a:lnTo>
                  <a:pt x="17317" y="10570"/>
                </a:lnTo>
                <a:lnTo>
                  <a:pt x="17561" y="10449"/>
                </a:lnTo>
                <a:lnTo>
                  <a:pt x="17828" y="10302"/>
                </a:lnTo>
                <a:lnTo>
                  <a:pt x="18048" y="10132"/>
                </a:lnTo>
                <a:lnTo>
                  <a:pt x="18267" y="9937"/>
                </a:lnTo>
                <a:lnTo>
                  <a:pt x="18462" y="9718"/>
                </a:lnTo>
                <a:lnTo>
                  <a:pt x="18632" y="9474"/>
                </a:lnTo>
                <a:lnTo>
                  <a:pt x="18778" y="9231"/>
                </a:lnTo>
                <a:lnTo>
                  <a:pt x="18924" y="8963"/>
                </a:lnTo>
                <a:lnTo>
                  <a:pt x="19022" y="8695"/>
                </a:lnTo>
                <a:lnTo>
                  <a:pt x="19095" y="8403"/>
                </a:lnTo>
                <a:lnTo>
                  <a:pt x="19144" y="8110"/>
                </a:lnTo>
                <a:lnTo>
                  <a:pt x="19144" y="7794"/>
                </a:lnTo>
                <a:lnTo>
                  <a:pt x="19144" y="7794"/>
                </a:lnTo>
                <a:lnTo>
                  <a:pt x="19144" y="7477"/>
                </a:lnTo>
                <a:lnTo>
                  <a:pt x="19095" y="7185"/>
                </a:lnTo>
                <a:lnTo>
                  <a:pt x="19022" y="6893"/>
                </a:lnTo>
                <a:lnTo>
                  <a:pt x="18924" y="6625"/>
                </a:lnTo>
                <a:lnTo>
                  <a:pt x="18778" y="6357"/>
                </a:lnTo>
                <a:lnTo>
                  <a:pt x="18632" y="6113"/>
                </a:lnTo>
                <a:lnTo>
                  <a:pt x="18462" y="5870"/>
                </a:lnTo>
                <a:lnTo>
                  <a:pt x="18267" y="5651"/>
                </a:lnTo>
                <a:lnTo>
                  <a:pt x="18048" y="5456"/>
                </a:lnTo>
                <a:lnTo>
                  <a:pt x="17828" y="5285"/>
                </a:lnTo>
                <a:lnTo>
                  <a:pt x="17561" y="5139"/>
                </a:lnTo>
                <a:lnTo>
                  <a:pt x="17317" y="5017"/>
                </a:lnTo>
                <a:lnTo>
                  <a:pt x="17025" y="4896"/>
                </a:lnTo>
                <a:lnTo>
                  <a:pt x="16732" y="4823"/>
                </a:lnTo>
                <a:lnTo>
                  <a:pt x="16440" y="4774"/>
                </a:lnTo>
                <a:lnTo>
                  <a:pt x="16124" y="4774"/>
                </a:lnTo>
                <a:lnTo>
                  <a:pt x="16124" y="4774"/>
                </a:lnTo>
                <a:close/>
              </a:path>
            </a:pathLst>
          </a:custGeom>
          <a:noFill/>
          <a:ln w="9525" cap="rnd" cmpd="sng">
            <a:solidFill>
              <a:srgbClr val="6D9EEB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28</a:t>
            </a:fld>
            <a:endParaRPr lang="fr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7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" name="Shape 779"/>
          <p:cNvSpPr txBox="1"/>
          <p:nvPr/>
        </p:nvSpPr>
        <p:spPr>
          <a:xfrm>
            <a:off x="2392450" y="990475"/>
            <a:ext cx="6287100" cy="138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b="1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rPr>
              <a:t>Now you can use any emoji as an icon!</a:t>
            </a:r>
            <a:endParaRPr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rPr>
              <a:t>And of course it resizes without losing quality and you can change the color.</a:t>
            </a:r>
            <a:endParaRPr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rPr>
              <a:t>How? Follow Google instructions </a:t>
            </a:r>
            <a:r>
              <a:rPr lang="en" u="sng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  <a:hlinkClick r:id="rId3"/>
              </a:rPr>
              <a:t>https://twitter.com/googledocs/status/730087240156643328</a:t>
            </a:r>
            <a:endParaRPr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solidFill>
                <a:srgbClr val="22222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780" name="Shape 780"/>
          <p:cNvSpPr txBox="1"/>
          <p:nvPr/>
        </p:nvSpPr>
        <p:spPr>
          <a:xfrm>
            <a:off x="1036700" y="2450450"/>
            <a:ext cx="7642800" cy="2570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>
                <a:solidFill>
                  <a:srgbClr val="222222"/>
                </a:solidFill>
              </a:rPr>
              <a:t>✋👆👉👍👤👦👧👨👩👪💃🏃💑❤😂😉😋😒😭👶😸🐟🍒🍔💣📌📖🔨🎃🎈🎨🏈🏰🌏🔌🔑</a:t>
            </a:r>
            <a:r>
              <a:rPr lang="en" sz="2400">
                <a:solidFill>
                  <a:srgbClr val="FF8700"/>
                </a:solidFill>
                <a:highlight>
                  <a:srgbClr val="000000"/>
                </a:highlight>
                <a:latin typeface="Roboto"/>
                <a:ea typeface="Roboto"/>
                <a:cs typeface="Roboto"/>
                <a:sym typeface="Roboto"/>
              </a:rPr>
              <a:t> and many more...</a:t>
            </a:r>
            <a:endParaRPr sz="2400" dirty="0">
              <a:solidFill>
                <a:srgbClr val="FF8700"/>
              </a:solidFill>
              <a:highlight>
                <a:srgbClr val="000000"/>
              </a:highlight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781" name="Shape 781"/>
          <p:cNvSpPr txBox="1"/>
          <p:nvPr/>
        </p:nvSpPr>
        <p:spPr>
          <a:xfrm>
            <a:off x="877575" y="932614"/>
            <a:ext cx="1440600" cy="12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9600" dirty="0">
                <a:solidFill>
                  <a:srgbClr val="FF8700"/>
                </a:solidFill>
              </a:rPr>
              <a:t>😉</a:t>
            </a:r>
            <a:endParaRPr sz="9600" dirty="0">
              <a:solidFill>
                <a:srgbClr val="FF8700"/>
              </a:solidFill>
            </a:endParaRPr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29</a:t>
            </a:fld>
            <a:endParaRPr lang="fr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127"/>
          <p:cNvSpPr txBox="1">
            <a:spLocks noGrp="1"/>
          </p:cNvSpPr>
          <p:nvPr>
            <p:ph type="ctrTitle"/>
          </p:nvPr>
        </p:nvSpPr>
        <p:spPr>
          <a:xfrm>
            <a:off x="1037268" y="2987188"/>
            <a:ext cx="52200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Introduction</a:t>
            </a:r>
            <a:endParaRPr dirty="0"/>
          </a:p>
        </p:txBody>
      </p:sp>
      <p:sp>
        <p:nvSpPr>
          <p:cNvPr id="129" name="Shape 129"/>
          <p:cNvSpPr txBox="1">
            <a:spLocks noGrp="1"/>
          </p:cNvSpPr>
          <p:nvPr>
            <p:ph type="sldNum" idx="4294967295"/>
          </p:nvPr>
        </p:nvSpPr>
        <p:spPr>
          <a:xfrm>
            <a:off x="0" y="0"/>
            <a:ext cx="594900" cy="73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2000"/>
              <a:t>3</a:t>
            </a:fld>
            <a:endParaRPr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Shape 140"/>
          <p:cNvSpPr txBox="1">
            <a:spLocks noGrp="1"/>
          </p:cNvSpPr>
          <p:nvPr>
            <p:ph type="body" idx="1"/>
          </p:nvPr>
        </p:nvSpPr>
        <p:spPr>
          <a:xfrm>
            <a:off x="1104900" y="1277625"/>
            <a:ext cx="5114925" cy="3648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361950" lvl="0" indent="-361950" rtl="0">
              <a:spcBef>
                <a:spcPts val="600"/>
              </a:spcBef>
              <a:spcAft>
                <a:spcPts val="0"/>
              </a:spcAft>
              <a:buSzPts val="3000"/>
              <a:buChar char="▸"/>
            </a:pPr>
            <a:r>
              <a:rPr lang="fr-CH" sz="2400" dirty="0" smtClean="0"/>
              <a:t>Cahier des charges</a:t>
            </a:r>
          </a:p>
          <a:p>
            <a:pPr marL="361950" lvl="0" indent="-361950" rtl="0">
              <a:spcBef>
                <a:spcPts val="600"/>
              </a:spcBef>
              <a:spcAft>
                <a:spcPts val="0"/>
              </a:spcAft>
              <a:buSzPts val="3000"/>
              <a:buChar char="▸"/>
            </a:pPr>
            <a:r>
              <a:rPr lang="fr-CH" sz="2400" dirty="0" smtClean="0"/>
              <a:t>Technologies utilisées</a:t>
            </a:r>
          </a:p>
          <a:p>
            <a:pPr marL="742950" lvl="1" indent="-285750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800" dirty="0" smtClean="0"/>
              <a:t>C#</a:t>
            </a:r>
          </a:p>
          <a:p>
            <a:pPr marL="742950" lvl="1" indent="-285750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800" dirty="0" smtClean="0"/>
              <a:t>Visual Studio 2017</a:t>
            </a:r>
          </a:p>
          <a:p>
            <a:pPr marL="742950" lvl="1" indent="-285750">
              <a:spcBef>
                <a:spcPts val="600"/>
              </a:spcBef>
              <a:buClr>
                <a:srgbClr val="00B485"/>
              </a:buClr>
              <a:buSzPts val="3000"/>
            </a:pPr>
            <a:r>
              <a:rPr lang="fr-CH" sz="1800" dirty="0" smtClean="0"/>
              <a:t>NET Framework 4.5.2</a:t>
            </a:r>
          </a:p>
          <a:p>
            <a:pPr marL="361950" lvl="0" indent="-361950" rtl="0">
              <a:spcBef>
                <a:spcPts val="600"/>
              </a:spcBef>
              <a:spcAft>
                <a:spcPts val="0"/>
              </a:spcAft>
              <a:buSzPts val="3000"/>
              <a:buChar char="▸"/>
            </a:pPr>
            <a:endParaRPr sz="2400" dirty="0"/>
          </a:p>
        </p:txBody>
      </p:sp>
      <p:sp>
        <p:nvSpPr>
          <p:cNvPr id="5" name="Espace réservé du numéro de diapositive 3"/>
          <p:cNvSpPr>
            <a:spLocks noGrp="1"/>
          </p:cNvSpPr>
          <p:nvPr>
            <p:ph type="sldNum" idx="12"/>
          </p:nvPr>
        </p:nvSpPr>
        <p:spPr>
          <a:xfrm>
            <a:off x="8445600" y="50400"/>
            <a:ext cx="594900" cy="731700"/>
          </a:xfrm>
        </p:spPr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4</a:t>
            </a:fld>
            <a:endParaRPr lang="fr-CH" dirty="0"/>
          </a:p>
        </p:txBody>
      </p:sp>
      <p:sp>
        <p:nvSpPr>
          <p:cNvPr id="6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Introduction</a:t>
            </a:r>
          </a:p>
          <a:p>
            <a:pPr marL="38100" indent="0">
              <a:buNone/>
            </a:pPr>
            <a:r>
              <a:rPr lang="fr-CH" sz="1200" dirty="0"/>
              <a:t>Déroulement du projet</a:t>
            </a:r>
          </a:p>
          <a:p>
            <a:pPr marL="38100" indent="0">
              <a:buNone/>
            </a:pPr>
            <a:r>
              <a:rPr lang="fr-CH" sz="1200" dirty="0"/>
              <a:t>Résultat final</a:t>
            </a:r>
          </a:p>
          <a:p>
            <a:pPr marL="38100" indent="0">
              <a:buNone/>
            </a:pPr>
            <a:r>
              <a:rPr lang="fr-CH" sz="1200" dirty="0"/>
              <a:t>Conclusion</a:t>
            </a:r>
          </a:p>
          <a:p>
            <a:pPr marL="38100" indent="0">
              <a:buNone/>
            </a:pPr>
            <a:r>
              <a:rPr lang="fr-CH" sz="1200" dirty="0"/>
              <a:t>Questions</a:t>
            </a:r>
          </a:p>
          <a:p>
            <a:pPr marL="38100" indent="0">
              <a:buNone/>
            </a:pPr>
            <a:r>
              <a:rPr lang="fr-CH" sz="1200" dirty="0"/>
              <a:t>Sources</a:t>
            </a:r>
            <a:endParaRPr lang="fr-CH" sz="1200" dirty="0"/>
          </a:p>
        </p:txBody>
      </p:sp>
      <p:sp>
        <p:nvSpPr>
          <p:cNvPr id="7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/>
              <a:t>Introduction</a:t>
            </a:r>
            <a:endParaRPr lang="fr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127"/>
          <p:cNvSpPr txBox="1">
            <a:spLocks noGrp="1"/>
          </p:cNvSpPr>
          <p:nvPr>
            <p:ph type="ctrTitle"/>
          </p:nvPr>
        </p:nvSpPr>
        <p:spPr>
          <a:xfrm>
            <a:off x="1037268" y="2987188"/>
            <a:ext cx="52200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Déroulement du projet</a:t>
            </a:r>
            <a:endParaRPr dirty="0"/>
          </a:p>
        </p:txBody>
      </p:sp>
      <p:sp>
        <p:nvSpPr>
          <p:cNvPr id="5" name="Shape 129"/>
          <p:cNvSpPr txBox="1">
            <a:spLocks/>
          </p:cNvSpPr>
          <p:nvPr/>
        </p:nvSpPr>
        <p:spPr>
          <a:xfrm>
            <a:off x="0" y="0"/>
            <a:ext cx="594900" cy="73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300" b="1" i="0" u="none" strike="noStrike" cap="none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r>
              <a:rPr lang="en" sz="20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656712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6</a:t>
            </a:fld>
            <a:endParaRPr lang="fr-CH" dirty="0"/>
          </a:p>
        </p:txBody>
      </p:sp>
      <p:sp>
        <p:nvSpPr>
          <p:cNvPr id="5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Déroulement du projet</a:t>
            </a:r>
          </a:p>
          <a:p>
            <a:pPr marL="38100" indent="0">
              <a:buNone/>
            </a:pPr>
            <a:r>
              <a:rPr lang="fr-CH" sz="1200" dirty="0" smtClean="0"/>
              <a:t>Résultat final</a:t>
            </a:r>
            <a:endParaRPr lang="fr-CH" sz="1200" dirty="0"/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6" name="Shape 140"/>
          <p:cNvSpPr txBox="1">
            <a:spLocks noGrp="1"/>
          </p:cNvSpPr>
          <p:nvPr>
            <p:ph type="body" idx="1"/>
          </p:nvPr>
        </p:nvSpPr>
        <p:spPr>
          <a:xfrm>
            <a:off x="1104900" y="1277625"/>
            <a:ext cx="5114925" cy="3648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361950" lvl="0" indent="-361950" rtl="0">
              <a:spcBef>
                <a:spcPts val="600"/>
              </a:spcBef>
              <a:spcAft>
                <a:spcPts val="0"/>
              </a:spcAft>
              <a:buSzPts val="3000"/>
              <a:buChar char="▸"/>
            </a:pPr>
            <a:r>
              <a:rPr lang="fr-CH" sz="2400" dirty="0" smtClean="0"/>
              <a:t>Analyse</a:t>
            </a:r>
            <a:endParaRPr sz="2400" dirty="0"/>
          </a:p>
        </p:txBody>
      </p:sp>
      <p:sp>
        <p:nvSpPr>
          <p:cNvPr id="9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/>
              <a:t>Déroulement du projet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079193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7</a:t>
            </a:fld>
            <a:endParaRPr lang="fr-CH" dirty="0"/>
          </a:p>
        </p:txBody>
      </p:sp>
      <p:sp>
        <p:nvSpPr>
          <p:cNvPr id="7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Déroulement du projet</a:t>
            </a:r>
          </a:p>
          <a:p>
            <a:pPr marL="38100" indent="0">
              <a:buNone/>
            </a:pPr>
            <a:r>
              <a:rPr lang="fr-CH" sz="1200" dirty="0" smtClean="0"/>
              <a:t>Résultat final</a:t>
            </a:r>
            <a:endParaRPr lang="fr-CH" sz="1200" dirty="0"/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8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/>
              <a:t>Déroulement du projet</a:t>
            </a:r>
            <a:endParaRPr lang="fr-CH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3807495"/>
              </p:ext>
            </p:extLst>
          </p:nvPr>
        </p:nvGraphicFramePr>
        <p:xfrm>
          <a:off x="1254175" y="1546873"/>
          <a:ext cx="4553683" cy="3357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3" imgW="7724675" imgH="5657734" progId="Visio.Drawing.15">
                  <p:embed/>
                </p:oleObj>
              </mc:Choice>
              <mc:Fallback>
                <p:oleObj name="Visio" r:id="rId3" imgW="7724675" imgH="56577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75" y="1546873"/>
                        <a:ext cx="4553683" cy="33572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ZoneTexte 8"/>
          <p:cNvSpPr txBox="1"/>
          <p:nvPr/>
        </p:nvSpPr>
        <p:spPr>
          <a:xfrm>
            <a:off x="1254175" y="1239096"/>
            <a:ext cx="45536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dirty="0" smtClean="0"/>
              <a:t>Maquette graphique pour les conversions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983080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8</a:t>
            </a:fld>
            <a:endParaRPr lang="fr-CH" dirty="0"/>
          </a:p>
        </p:txBody>
      </p:sp>
      <p:sp>
        <p:nvSpPr>
          <p:cNvPr id="7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Déroulement du projet</a:t>
            </a:r>
          </a:p>
          <a:p>
            <a:pPr marL="38100" indent="0">
              <a:buNone/>
            </a:pPr>
            <a:r>
              <a:rPr lang="fr-CH" sz="1200" dirty="0" smtClean="0"/>
              <a:t>Résultat final</a:t>
            </a:r>
            <a:endParaRPr lang="fr-CH" sz="1200" dirty="0"/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8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/>
              <a:t>Déroulement du projet</a:t>
            </a:r>
            <a:endParaRPr lang="fr-CH" dirty="0"/>
          </a:p>
        </p:txBody>
      </p:sp>
      <p:sp>
        <p:nvSpPr>
          <p:cNvPr id="9" name="ZoneTexte 8"/>
          <p:cNvSpPr txBox="1"/>
          <p:nvPr/>
        </p:nvSpPr>
        <p:spPr>
          <a:xfrm>
            <a:off x="1257075" y="1267636"/>
            <a:ext cx="44289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dirty="0" smtClean="0"/>
              <a:t>Maquette sur l’affichage du calcul</a:t>
            </a:r>
            <a:endParaRPr lang="fr-CH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795528"/>
              </p:ext>
            </p:extLst>
          </p:nvPr>
        </p:nvGraphicFramePr>
        <p:xfrm>
          <a:off x="1257074" y="1575413"/>
          <a:ext cx="4428931" cy="333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3" imgW="6857923" imgH="5171998" progId="Visio.Drawing.15">
                  <p:embed/>
                </p:oleObj>
              </mc:Choice>
              <mc:Fallback>
                <p:oleObj name="Visio" r:id="rId3" imgW="6857923" imgH="517199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074" y="1575413"/>
                        <a:ext cx="4428931" cy="3332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4480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fr-CH" smtClean="0"/>
              <a:t>9</a:t>
            </a:fld>
            <a:endParaRPr lang="fr-CH" dirty="0"/>
          </a:p>
        </p:txBody>
      </p:sp>
      <p:sp>
        <p:nvSpPr>
          <p:cNvPr id="7" name="Espace réservé du texte 2"/>
          <p:cNvSpPr txBox="1">
            <a:spLocks/>
          </p:cNvSpPr>
          <p:nvPr/>
        </p:nvSpPr>
        <p:spPr>
          <a:xfrm>
            <a:off x="7275593" y="2896819"/>
            <a:ext cx="1868407" cy="2029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191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B485"/>
              </a:buClr>
              <a:buSzPts val="3000"/>
              <a:buFont typeface="Roboto"/>
              <a:buChar char="▸"/>
              <a:defRPr sz="30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2400"/>
              <a:buFont typeface="Roboto"/>
              <a:buChar char="▹"/>
              <a:defRPr sz="24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8700"/>
              </a:buClr>
              <a:buSzPts val="1800"/>
              <a:buFont typeface="Roboto"/>
              <a:buChar char="▹"/>
              <a:defRPr sz="1800" b="0" i="0" u="none" strike="noStrike" cap="none">
                <a:solidFill>
                  <a:srgbClr val="22222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38100" indent="0">
              <a:buNone/>
            </a:pPr>
            <a:r>
              <a:rPr lang="fr-CH" sz="1200" dirty="0" smtClean="0"/>
              <a:t>Introduction</a:t>
            </a:r>
          </a:p>
          <a:p>
            <a:pPr marL="38100" indent="0">
              <a:buNone/>
            </a:pPr>
            <a:r>
              <a:rPr lang="fr-CH" sz="1200" dirty="0" smtClean="0">
                <a:solidFill>
                  <a:srgbClr val="00B485"/>
                </a:solidFill>
              </a:rPr>
              <a:t>Déroulement du projet</a:t>
            </a:r>
          </a:p>
          <a:p>
            <a:pPr marL="38100" indent="0">
              <a:buNone/>
            </a:pPr>
            <a:r>
              <a:rPr lang="fr-CH" sz="1200" dirty="0" smtClean="0"/>
              <a:t>Résultat final</a:t>
            </a:r>
            <a:endParaRPr lang="fr-CH" sz="1200" dirty="0"/>
          </a:p>
          <a:p>
            <a:pPr marL="38100" indent="0">
              <a:buNone/>
            </a:pPr>
            <a:r>
              <a:rPr lang="fr-CH" sz="1200" dirty="0" smtClean="0"/>
              <a:t>Conclusion</a:t>
            </a:r>
          </a:p>
          <a:p>
            <a:pPr marL="38100" indent="0">
              <a:buNone/>
            </a:pPr>
            <a:r>
              <a:rPr lang="fr-CH" sz="1200" dirty="0" smtClean="0"/>
              <a:t>Questions</a:t>
            </a:r>
          </a:p>
          <a:p>
            <a:pPr marL="38100" indent="0">
              <a:buNone/>
            </a:pPr>
            <a:r>
              <a:rPr lang="fr-CH" sz="1200" dirty="0" smtClean="0"/>
              <a:t>Sources</a:t>
            </a:r>
            <a:endParaRPr lang="fr-CH" sz="1200" dirty="0"/>
          </a:p>
        </p:txBody>
      </p:sp>
      <p:sp>
        <p:nvSpPr>
          <p:cNvPr id="8" name="Titre 25"/>
          <p:cNvSpPr txBox="1">
            <a:spLocks/>
          </p:cNvSpPr>
          <p:nvPr/>
        </p:nvSpPr>
        <p:spPr>
          <a:xfrm>
            <a:off x="1257075" y="272850"/>
            <a:ext cx="6724500" cy="74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Dosis"/>
              <a:buNone/>
              <a:defRPr sz="24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r>
              <a:rPr lang="en" dirty="0"/>
              <a:t>Déroulement du projet</a:t>
            </a:r>
            <a:endParaRPr lang="fr-CH" dirty="0"/>
          </a:p>
        </p:txBody>
      </p:sp>
      <p:sp>
        <p:nvSpPr>
          <p:cNvPr id="9" name="ZoneTexte 8"/>
          <p:cNvSpPr txBox="1"/>
          <p:nvPr/>
        </p:nvSpPr>
        <p:spPr>
          <a:xfrm>
            <a:off x="1254176" y="1385671"/>
            <a:ext cx="452897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dirty="0" smtClean="0"/>
              <a:t>Maquette sur la soustraction</a:t>
            </a:r>
            <a:endParaRPr lang="fr-CH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254175" y="1392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446124"/>
              </p:ext>
            </p:extLst>
          </p:nvPr>
        </p:nvGraphicFramePr>
        <p:xfrm>
          <a:off x="1254175" y="1693448"/>
          <a:ext cx="4528978" cy="3151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3" imgW="5562651" imgH="3876701" progId="Visio.Drawing.15">
                  <p:embed/>
                </p:oleObj>
              </mc:Choice>
              <mc:Fallback>
                <p:oleObj name="Visio" r:id="rId3" imgW="5562651" imgH="38767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75" y="1693448"/>
                        <a:ext cx="4528978" cy="3151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44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theme/theme1.xml><?xml version="1.0" encoding="utf-8"?>
<a:theme xmlns:a="http://schemas.openxmlformats.org/drawingml/2006/main" name="William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995</TotalTime>
  <Words>1070</Words>
  <Application>Microsoft Office PowerPoint</Application>
  <PresentationFormat>Affichage à l'écran (16:9)</PresentationFormat>
  <Paragraphs>282</Paragraphs>
  <Slides>29</Slides>
  <Notes>18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9</vt:i4>
      </vt:variant>
    </vt:vector>
  </HeadingPairs>
  <TitlesOfParts>
    <vt:vector size="36" baseType="lpstr">
      <vt:lpstr>Arial</vt:lpstr>
      <vt:lpstr>Calibri</vt:lpstr>
      <vt:lpstr>Dosis</vt:lpstr>
      <vt:lpstr>Roboto</vt:lpstr>
      <vt:lpstr>Times New Roman</vt:lpstr>
      <vt:lpstr>William template</vt:lpstr>
      <vt:lpstr>Dessin Microsoft Visio</vt:lpstr>
      <vt:lpstr>Présentation de TPI</vt:lpstr>
      <vt:lpstr>Présentation PowerPoint</vt:lpstr>
      <vt:lpstr>Introduction</vt:lpstr>
      <vt:lpstr>Présentation PowerPoint</vt:lpstr>
      <vt:lpstr>Déroulement du proje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Résultat final</vt:lpstr>
      <vt:lpstr>Présentation PowerPoint</vt:lpstr>
      <vt:lpstr>Résultat</vt:lpstr>
      <vt:lpstr>Conclusion</vt:lpstr>
      <vt:lpstr>In two or three columns</vt:lpstr>
      <vt:lpstr>Use charts to explain your ideas</vt:lpstr>
      <vt:lpstr>And tables to compare data</vt:lpstr>
      <vt:lpstr>Our process is easy</vt:lpstr>
      <vt:lpstr>Let’s review some concepts</vt:lpstr>
      <vt:lpstr>Présentation PowerPoint</vt:lpstr>
      <vt:lpstr>Présentation PowerPoint</vt:lpstr>
      <vt:lpstr>Conclusion</vt:lpstr>
      <vt:lpstr>THANKS!</vt:lpstr>
      <vt:lpstr>Credits</vt:lpstr>
      <vt:lpstr>Sources</vt:lpstr>
      <vt:lpstr>Presentation design</vt:lpstr>
      <vt:lpstr>Instructions for use</vt:lpstr>
      <vt:lpstr>Présentation PowerPoint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YOUR PRESENTATION TITLE</dc:title>
  <cp:lastModifiedBy>Carbonara Christian</cp:lastModifiedBy>
  <cp:revision>177</cp:revision>
  <dcterms:modified xsi:type="dcterms:W3CDTF">2018-06-19T14:32:02Z</dcterms:modified>
</cp:coreProperties>
</file>